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35D2" w:rsidRDefault="007F35D2" w:rsidP="00AB57D4">
      <w:pPr>
        <w:pStyle w:val="NoSpacing"/>
        <w:rPr>
          <w:rFonts w:ascii="Cambria" w:hAnsi="Cambria"/>
          <w:sz w:val="72"/>
          <w:szCs w:val="72"/>
        </w:rPr>
      </w:pPr>
      <w:r>
        <w:rPr>
          <w:noProof/>
          <w:lang w:eastAsia="fr-FR"/>
        </w:rPr>
        <w:pict>
          <v:shape id="Image 15" o:spid="_x0000_s1028" type="#_x0000_t75" alt="logo_miagetech.jpg" style="position:absolute;margin-left:321.6pt;margin-top:16.15pt;width:136.65pt;height:1in;z-index:-251508736;visibility:visible">
            <v:imagedata r:id="rId7" o:title=""/>
          </v:shape>
        </w:pict>
      </w:r>
      <w:r>
        <w:rPr>
          <w:noProof/>
          <w:lang w:eastAsia="fr-FR"/>
        </w:rPr>
        <w:pict>
          <v:shape id="_x0000_s1029" type="#_x0000_t75" alt="logodarties.png" style="position:absolute;margin-left:-19.85pt;margin-top:-2.25pt;width:103.8pt;height:104.65pt;z-index:-251509760;visibility:visible">
            <v:imagedata r:id="rId8" o:title=""/>
          </v:shape>
        </w:pict>
      </w:r>
    </w:p>
    <w:p w:rsidR="007F35D2" w:rsidRDefault="007F35D2">
      <w:pPr>
        <w:pStyle w:val="NoSpacing"/>
        <w:rPr>
          <w:rFonts w:ascii="Cambria" w:hAnsi="Cambria"/>
          <w:sz w:val="72"/>
          <w:szCs w:val="72"/>
        </w:rPr>
      </w:pPr>
      <w:r>
        <w:rPr>
          <w:noProof/>
          <w:lang w:eastAsia="fr-FR"/>
        </w:rPr>
        <w:pict>
          <v:rect id="_x0000_s1030" style="position:absolute;margin-left:0;margin-top:0;width:623.8pt;height:62.3pt;z-index:251802624;mso-position-horizontal:center;mso-position-horizontal-relative:page;mso-position-vertical:bottom;mso-position-vertical-relative:page" o:allowincell="f" fillcolor="#4bacc6" strokecolor="#31849b">
            <w10:wrap anchorx="page" anchory="page"/>
          </v:rect>
        </w:pict>
      </w:r>
      <w:r>
        <w:rPr>
          <w:noProof/>
          <w:lang w:eastAsia="fr-FR"/>
        </w:rPr>
        <w:pict>
          <v:rect id="_x0000_s1031" style="position:absolute;margin-left:32.65pt;margin-top:0;width:7.15pt;height:882.15pt;z-index:251805696;mso-position-horizontal-relative:page;mso-position-vertical:center;mso-position-vertical-relative:page" o:allowincell="f" strokecolor="#31849b">
            <w10:wrap anchorx="margin" anchory="page"/>
          </v:rect>
        </w:pict>
      </w:r>
      <w:r>
        <w:rPr>
          <w:noProof/>
          <w:lang w:eastAsia="fr-FR"/>
        </w:rPr>
        <w:pict>
          <v:rect id="_x0000_s1032" style="position:absolute;margin-left:557pt;margin-top:0;width:7.15pt;height:882.15pt;z-index:251804672;mso-position-horizontal-relative:page;mso-position-vertical:center;mso-position-vertical-relative:page" o:allowincell="f" strokecolor="#31849b">
            <w10:wrap anchorx="page" anchory="page"/>
          </v:rect>
        </w:pict>
      </w:r>
      <w:r>
        <w:rPr>
          <w:noProof/>
          <w:lang w:eastAsia="fr-FR"/>
        </w:rPr>
        <w:pict>
          <v:rect id="_x0000_s1033" style="position:absolute;margin-left:0;margin-top:.75pt;width:623.8pt;height:62.3pt;z-index:251803648;mso-position-horizontal:center;mso-position-horizontal-relative:page;mso-position-vertical-relative:page" o:allowincell="f" fillcolor="#4bacc6" strokecolor="#31849b">
            <w10:wrap anchorx="page" anchory="margin"/>
          </v:rect>
        </w:pict>
      </w:r>
    </w:p>
    <w:p w:rsidR="007F35D2" w:rsidRDefault="007F35D2">
      <w:pPr>
        <w:pStyle w:val="NoSpacing"/>
        <w:rPr>
          <w:rFonts w:ascii="Cambria" w:hAnsi="Cambria"/>
          <w:sz w:val="36"/>
          <w:szCs w:val="36"/>
        </w:rPr>
      </w:pPr>
    </w:p>
    <w:p w:rsidR="007F35D2" w:rsidRDefault="007F35D2"/>
    <w:p w:rsidR="007F35D2" w:rsidRDefault="007F35D2" w:rsidP="00AB57D4">
      <w:pPr>
        <w:pStyle w:val="NoSpacing"/>
        <w:jc w:val="center"/>
        <w:rPr>
          <w:rFonts w:ascii="Cambria" w:hAnsi="Cambria"/>
          <w:b/>
          <w:sz w:val="56"/>
          <w:szCs w:val="72"/>
        </w:rPr>
      </w:pPr>
    </w:p>
    <w:p w:rsidR="007F35D2" w:rsidRDefault="007F35D2" w:rsidP="00AB57D4">
      <w:pPr>
        <w:pStyle w:val="NoSpacing"/>
        <w:jc w:val="center"/>
        <w:rPr>
          <w:rFonts w:ascii="Cambria" w:hAnsi="Cambria"/>
          <w:sz w:val="72"/>
          <w:szCs w:val="72"/>
        </w:rPr>
      </w:pPr>
      <w:r>
        <w:rPr>
          <w:rFonts w:ascii="Cambria" w:hAnsi="Cambria"/>
          <w:b/>
          <w:sz w:val="56"/>
          <w:szCs w:val="72"/>
        </w:rPr>
        <w:t>Dossier de spécifications fonctionnelles détaillées</w:t>
      </w:r>
    </w:p>
    <w:p w:rsidR="007F35D2" w:rsidRDefault="007F35D2" w:rsidP="00AB57D4">
      <w:pPr>
        <w:pStyle w:val="NoSpacing"/>
        <w:jc w:val="center"/>
        <w:rPr>
          <w:rFonts w:ascii="Cambria" w:hAnsi="Cambria"/>
          <w:sz w:val="60"/>
          <w:szCs w:val="60"/>
        </w:rPr>
      </w:pPr>
    </w:p>
    <w:p w:rsidR="007F35D2" w:rsidRPr="00C72ED9" w:rsidRDefault="007F35D2" w:rsidP="00AB57D4">
      <w:pPr>
        <w:pStyle w:val="NoSpacing"/>
        <w:jc w:val="center"/>
        <w:rPr>
          <w:rFonts w:ascii="Cambria" w:hAnsi="Cambria"/>
          <w:sz w:val="52"/>
          <w:szCs w:val="60"/>
        </w:rPr>
      </w:pPr>
      <w:r>
        <w:rPr>
          <w:rFonts w:ascii="Cambria" w:hAnsi="Cambria"/>
          <w:sz w:val="52"/>
          <w:szCs w:val="60"/>
        </w:rPr>
        <w:t>Projet Darties</w:t>
      </w:r>
    </w:p>
    <w:p w:rsidR="007F35D2" w:rsidRDefault="007F35D2" w:rsidP="00AB57D4">
      <w:pPr>
        <w:pStyle w:val="NoSpacing"/>
        <w:ind w:left="708"/>
        <w:rPr>
          <w:rFonts w:ascii="Cambria" w:hAnsi="Cambria"/>
          <w:sz w:val="36"/>
          <w:szCs w:val="36"/>
        </w:rPr>
      </w:pPr>
    </w:p>
    <w:p w:rsidR="007F35D2" w:rsidRDefault="007F35D2" w:rsidP="00AB57D4">
      <w:pPr>
        <w:pStyle w:val="NoSpacing"/>
        <w:ind w:left="708"/>
        <w:rPr>
          <w:rFonts w:ascii="Cambria" w:hAnsi="Cambria"/>
          <w:sz w:val="40"/>
          <w:szCs w:val="36"/>
        </w:rPr>
      </w:pPr>
    </w:p>
    <w:p w:rsidR="007F35D2" w:rsidRDefault="007F35D2" w:rsidP="00AB57D4">
      <w:pPr>
        <w:pStyle w:val="NoSpacing"/>
        <w:rPr>
          <w:rFonts w:ascii="Cambria" w:hAnsi="Cambria"/>
          <w:sz w:val="40"/>
          <w:szCs w:val="36"/>
        </w:rPr>
      </w:pPr>
    </w:p>
    <w:p w:rsidR="007F35D2" w:rsidRDefault="007F35D2" w:rsidP="00AB57D4">
      <w:pPr>
        <w:pStyle w:val="NoSpacing"/>
        <w:rPr>
          <w:rFonts w:ascii="Cambria" w:hAnsi="Cambria"/>
          <w:sz w:val="40"/>
          <w:szCs w:val="36"/>
        </w:rPr>
      </w:pPr>
    </w:p>
    <w:p w:rsidR="007F35D2" w:rsidRPr="0078071A" w:rsidRDefault="007F35D2" w:rsidP="00AB57D4">
      <w:pPr>
        <w:pStyle w:val="NoSpacing"/>
        <w:rPr>
          <w:rFonts w:ascii="Cambria" w:hAnsi="Cambria"/>
          <w:sz w:val="40"/>
          <w:szCs w:val="36"/>
        </w:rPr>
      </w:pPr>
    </w:p>
    <w:p w:rsidR="007F35D2" w:rsidRPr="0078071A" w:rsidRDefault="007F35D2" w:rsidP="00AB57D4">
      <w:pPr>
        <w:ind w:left="5664" w:firstLine="708"/>
        <w:jc w:val="right"/>
        <w:rPr>
          <w:b/>
          <w:bCs/>
          <w:sz w:val="28"/>
          <w:szCs w:val="28"/>
        </w:rPr>
      </w:pPr>
      <w:r w:rsidRPr="0078071A">
        <w:rPr>
          <w:b/>
          <w:bCs/>
          <w:sz w:val="28"/>
          <w:szCs w:val="28"/>
        </w:rPr>
        <w:t xml:space="preserve">            Effectué par :</w:t>
      </w:r>
    </w:p>
    <w:p w:rsidR="007F35D2" w:rsidRPr="00AB57D4" w:rsidRDefault="007F35D2" w:rsidP="00AB57D4">
      <w:pPr>
        <w:jc w:val="right"/>
        <w:rPr>
          <w:sz w:val="28"/>
        </w:rPr>
      </w:pPr>
    </w:p>
    <w:p w:rsidR="007F35D2" w:rsidRPr="0078071A" w:rsidRDefault="007F35D2" w:rsidP="00AB57D4">
      <w:pPr>
        <w:ind w:left="5664" w:firstLine="708"/>
        <w:jc w:val="right"/>
        <w:rPr>
          <w:sz w:val="28"/>
          <w:szCs w:val="28"/>
        </w:rPr>
      </w:pPr>
    </w:p>
    <w:p w:rsidR="007F35D2" w:rsidRPr="0078071A" w:rsidRDefault="007F35D2" w:rsidP="00AB57D4">
      <w:pPr>
        <w:ind w:left="4956" w:firstLine="708"/>
        <w:jc w:val="right"/>
        <w:rPr>
          <w:sz w:val="28"/>
          <w:szCs w:val="28"/>
        </w:rPr>
      </w:pPr>
      <w:r w:rsidRPr="0078071A">
        <w:rPr>
          <w:b/>
          <w:bCs/>
          <w:sz w:val="28"/>
          <w:szCs w:val="28"/>
        </w:rPr>
        <w:t>Encadré par :</w:t>
      </w:r>
    </w:p>
    <w:p w:rsidR="007F35D2" w:rsidRPr="0078071A" w:rsidRDefault="007F35D2" w:rsidP="00AB57D4">
      <w:pPr>
        <w:jc w:val="right"/>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M. Babé</w:t>
      </w:r>
    </w:p>
    <w:p w:rsidR="007F35D2" w:rsidRPr="0078071A" w:rsidRDefault="007F35D2" w:rsidP="00AB57D4">
      <w:pPr>
        <w:pStyle w:val="NoSpacing"/>
        <w:rPr>
          <w:sz w:val="36"/>
          <w:szCs w:val="36"/>
        </w:rPr>
      </w:pPr>
    </w:p>
    <w:p w:rsidR="007F35D2" w:rsidRDefault="007F35D2" w:rsidP="00AB57D4">
      <w:pPr>
        <w:pStyle w:val="NoSpacing"/>
        <w:rPr>
          <w:sz w:val="36"/>
          <w:szCs w:val="36"/>
        </w:rPr>
      </w:pPr>
    </w:p>
    <w:p w:rsidR="007F35D2" w:rsidRPr="0078071A" w:rsidRDefault="007F35D2" w:rsidP="00AB57D4">
      <w:pPr>
        <w:pStyle w:val="NoSpacing"/>
        <w:rPr>
          <w:sz w:val="36"/>
          <w:szCs w:val="36"/>
        </w:rPr>
      </w:pPr>
    </w:p>
    <w:p w:rsidR="007F35D2" w:rsidRPr="0078071A" w:rsidRDefault="007F35D2" w:rsidP="00AB57D4">
      <w:pPr>
        <w:pStyle w:val="NoSpacing"/>
        <w:rPr>
          <w:sz w:val="36"/>
          <w:szCs w:val="36"/>
        </w:rPr>
      </w:pPr>
    </w:p>
    <w:p w:rsidR="007F35D2" w:rsidRPr="0078071A" w:rsidRDefault="007F35D2" w:rsidP="00AB57D4"/>
    <w:p w:rsidR="007F35D2" w:rsidRDefault="007F35D2" w:rsidP="00AB57D4">
      <w:r w:rsidRPr="008B169C">
        <w:rPr>
          <w:sz w:val="26"/>
          <w:szCs w:val="26"/>
        </w:rPr>
        <w:t>Master MIAGE 2</w:t>
      </w:r>
      <w:r w:rsidRPr="008B169C">
        <w:rPr>
          <w:sz w:val="26"/>
          <w:szCs w:val="26"/>
          <w:vertAlign w:val="superscript"/>
        </w:rPr>
        <w:t>ème</w:t>
      </w:r>
      <w:r w:rsidRPr="008B169C">
        <w:rPr>
          <w:sz w:val="26"/>
          <w:szCs w:val="26"/>
        </w:rPr>
        <w:t xml:space="preserve"> Année                                    </w:t>
      </w:r>
      <w:r>
        <w:rPr>
          <w:sz w:val="26"/>
          <w:szCs w:val="26"/>
        </w:rPr>
        <w:t xml:space="preserve">          </w:t>
      </w:r>
      <w:r w:rsidRPr="008B169C">
        <w:rPr>
          <w:sz w:val="26"/>
          <w:szCs w:val="26"/>
        </w:rPr>
        <w:t xml:space="preserve">  Année Universitaire </w:t>
      </w:r>
      <w:r>
        <w:rPr>
          <w:b/>
          <w:bCs/>
        </w:rPr>
        <w:br w:type="page"/>
      </w:r>
    </w:p>
    <w:p w:rsidR="007F35D2" w:rsidRDefault="007F35D2">
      <w:pPr>
        <w:pStyle w:val="TOCHeading"/>
      </w:pPr>
      <w:r>
        <w:t>Table des matières</w:t>
      </w:r>
    </w:p>
    <w:p w:rsidR="007F35D2" w:rsidRDefault="007F35D2">
      <w:pPr>
        <w:pStyle w:val="TOC1"/>
        <w:tabs>
          <w:tab w:val="right" w:leader="dot" w:pos="9060"/>
        </w:tabs>
        <w:rPr>
          <w:rFonts w:ascii="Times New Roman" w:hAnsi="Times New Roman"/>
          <w:noProof/>
          <w:sz w:val="24"/>
          <w:szCs w:val="24"/>
          <w:lang w:eastAsia="fr-FR"/>
        </w:rPr>
      </w:pPr>
      <w:r>
        <w:fldChar w:fldCharType="begin"/>
      </w:r>
      <w:r>
        <w:instrText xml:space="preserve"> TOC \o "1-3" \h \z \u </w:instrText>
      </w:r>
      <w:r>
        <w:fldChar w:fldCharType="separate"/>
      </w:r>
      <w:hyperlink w:anchor="_Toc255897143" w:history="1">
        <w:r w:rsidRPr="00272474">
          <w:rPr>
            <w:rStyle w:val="Hyperlink"/>
            <w:noProof/>
          </w:rPr>
          <w:t>Introduction</w:t>
        </w:r>
        <w:r>
          <w:rPr>
            <w:noProof/>
            <w:webHidden/>
          </w:rPr>
          <w:tab/>
        </w:r>
        <w:r>
          <w:rPr>
            <w:noProof/>
            <w:webHidden/>
          </w:rPr>
          <w:fldChar w:fldCharType="begin"/>
        </w:r>
        <w:r>
          <w:rPr>
            <w:noProof/>
            <w:webHidden/>
          </w:rPr>
          <w:instrText xml:space="preserve"> PAGEREF _Toc255897143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1"/>
        <w:tabs>
          <w:tab w:val="right" w:leader="dot" w:pos="9060"/>
        </w:tabs>
        <w:rPr>
          <w:rFonts w:ascii="Times New Roman" w:hAnsi="Times New Roman"/>
          <w:noProof/>
          <w:sz w:val="24"/>
          <w:szCs w:val="24"/>
          <w:lang w:eastAsia="fr-FR"/>
        </w:rPr>
      </w:pPr>
      <w:hyperlink w:anchor="_Toc255897144" w:history="1">
        <w:r w:rsidRPr="00272474">
          <w:rPr>
            <w:rStyle w:val="Hyperlink"/>
            <w:noProof/>
          </w:rPr>
          <w:t>Contexte du projet</w:t>
        </w:r>
        <w:r>
          <w:rPr>
            <w:noProof/>
            <w:webHidden/>
          </w:rPr>
          <w:tab/>
        </w:r>
        <w:r>
          <w:rPr>
            <w:noProof/>
            <w:webHidden/>
          </w:rPr>
          <w:fldChar w:fldCharType="begin"/>
        </w:r>
        <w:r>
          <w:rPr>
            <w:noProof/>
            <w:webHidden/>
          </w:rPr>
          <w:instrText xml:space="preserve"> PAGEREF _Toc255897144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45" w:history="1">
        <w:r w:rsidRPr="00272474">
          <w:rPr>
            <w:rStyle w:val="Hyperlink"/>
            <w:noProof/>
          </w:rPr>
          <w:t>1.</w:t>
        </w:r>
        <w:r>
          <w:rPr>
            <w:rFonts w:ascii="Times New Roman" w:hAnsi="Times New Roman"/>
            <w:noProof/>
            <w:sz w:val="24"/>
            <w:szCs w:val="24"/>
            <w:lang w:eastAsia="fr-FR"/>
          </w:rPr>
          <w:tab/>
        </w:r>
        <w:r w:rsidRPr="00272474">
          <w:rPr>
            <w:rStyle w:val="Hyperlink"/>
            <w:noProof/>
          </w:rPr>
          <w:t>Le Client</w:t>
        </w:r>
        <w:r>
          <w:rPr>
            <w:noProof/>
            <w:webHidden/>
          </w:rPr>
          <w:tab/>
        </w:r>
        <w:r>
          <w:rPr>
            <w:noProof/>
            <w:webHidden/>
          </w:rPr>
          <w:fldChar w:fldCharType="begin"/>
        </w:r>
        <w:r>
          <w:rPr>
            <w:noProof/>
            <w:webHidden/>
          </w:rPr>
          <w:instrText xml:space="preserve"> PAGEREF _Toc255897145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46" w:history="1">
        <w:r w:rsidRPr="00272474">
          <w:rPr>
            <w:rStyle w:val="Hyperlink"/>
            <w:noProof/>
          </w:rPr>
          <w:t>a)</w:t>
        </w:r>
        <w:r>
          <w:rPr>
            <w:rFonts w:ascii="Times New Roman" w:hAnsi="Times New Roman"/>
            <w:noProof/>
            <w:sz w:val="24"/>
            <w:szCs w:val="24"/>
            <w:lang w:eastAsia="fr-FR"/>
          </w:rPr>
          <w:tab/>
        </w:r>
        <w:r w:rsidRPr="00272474">
          <w:rPr>
            <w:rStyle w:val="Hyperlink"/>
            <w:noProof/>
          </w:rPr>
          <w:t>Les enseignes du groupe DARTIES</w:t>
        </w:r>
        <w:r>
          <w:rPr>
            <w:noProof/>
            <w:webHidden/>
          </w:rPr>
          <w:tab/>
        </w:r>
        <w:r>
          <w:rPr>
            <w:noProof/>
            <w:webHidden/>
          </w:rPr>
          <w:fldChar w:fldCharType="begin"/>
        </w:r>
        <w:r>
          <w:rPr>
            <w:noProof/>
            <w:webHidden/>
          </w:rPr>
          <w:instrText xml:space="preserve"> PAGEREF _Toc255897146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47" w:history="1">
        <w:r w:rsidRPr="00272474">
          <w:rPr>
            <w:rStyle w:val="Hyperlink"/>
            <w:noProof/>
          </w:rPr>
          <w:t>b)</w:t>
        </w:r>
        <w:r>
          <w:rPr>
            <w:rFonts w:ascii="Times New Roman" w:hAnsi="Times New Roman"/>
            <w:noProof/>
            <w:sz w:val="24"/>
            <w:szCs w:val="24"/>
            <w:lang w:eastAsia="fr-FR"/>
          </w:rPr>
          <w:tab/>
        </w:r>
        <w:r w:rsidRPr="00272474">
          <w:rPr>
            <w:rStyle w:val="Hyperlink"/>
            <w:noProof/>
          </w:rPr>
          <w:t>Organisation de l'entreprise</w:t>
        </w:r>
        <w:r>
          <w:rPr>
            <w:noProof/>
            <w:webHidden/>
          </w:rPr>
          <w:tab/>
        </w:r>
        <w:r>
          <w:rPr>
            <w:noProof/>
            <w:webHidden/>
          </w:rPr>
          <w:fldChar w:fldCharType="begin"/>
        </w:r>
        <w:r>
          <w:rPr>
            <w:noProof/>
            <w:webHidden/>
          </w:rPr>
          <w:instrText xml:space="preserve"> PAGEREF _Toc255897147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48" w:history="1">
        <w:r w:rsidRPr="00272474">
          <w:rPr>
            <w:rStyle w:val="Hyperlink"/>
            <w:noProof/>
          </w:rPr>
          <w:t>c)</w:t>
        </w:r>
        <w:r>
          <w:rPr>
            <w:rFonts w:ascii="Times New Roman" w:hAnsi="Times New Roman"/>
            <w:noProof/>
            <w:sz w:val="24"/>
            <w:szCs w:val="24"/>
            <w:lang w:eastAsia="fr-FR"/>
          </w:rPr>
          <w:tab/>
        </w:r>
        <w:r w:rsidRPr="00272474">
          <w:rPr>
            <w:rStyle w:val="Hyperlink"/>
            <w:noProof/>
          </w:rPr>
          <w:t>Organigramme de DARTIES</w:t>
        </w:r>
        <w:r>
          <w:rPr>
            <w:noProof/>
            <w:webHidden/>
          </w:rPr>
          <w:tab/>
        </w:r>
        <w:r>
          <w:rPr>
            <w:noProof/>
            <w:webHidden/>
          </w:rPr>
          <w:fldChar w:fldCharType="begin"/>
        </w:r>
        <w:r>
          <w:rPr>
            <w:noProof/>
            <w:webHidden/>
          </w:rPr>
          <w:instrText xml:space="preserve"> PAGEREF _Toc255897148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49" w:history="1">
        <w:r w:rsidRPr="00272474">
          <w:rPr>
            <w:rStyle w:val="Hyperlink"/>
            <w:noProof/>
          </w:rPr>
          <w:t>2.</w:t>
        </w:r>
        <w:r>
          <w:rPr>
            <w:rFonts w:ascii="Times New Roman" w:hAnsi="Times New Roman"/>
            <w:noProof/>
            <w:sz w:val="24"/>
            <w:szCs w:val="24"/>
            <w:lang w:eastAsia="fr-FR"/>
          </w:rPr>
          <w:tab/>
        </w:r>
        <w:r w:rsidRPr="00272474">
          <w:rPr>
            <w:rStyle w:val="Hyperlink"/>
            <w:noProof/>
          </w:rPr>
          <w:t>L’équipe projet</w:t>
        </w:r>
        <w:r>
          <w:rPr>
            <w:noProof/>
            <w:webHidden/>
          </w:rPr>
          <w:tab/>
        </w:r>
        <w:r>
          <w:rPr>
            <w:noProof/>
            <w:webHidden/>
          </w:rPr>
          <w:fldChar w:fldCharType="begin"/>
        </w:r>
        <w:r>
          <w:rPr>
            <w:noProof/>
            <w:webHidden/>
          </w:rPr>
          <w:instrText xml:space="preserve"> PAGEREF _Toc255897149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50" w:history="1">
        <w:r w:rsidRPr="00272474">
          <w:rPr>
            <w:rStyle w:val="Hyperlink"/>
            <w:noProof/>
          </w:rPr>
          <w:t>a)</w:t>
        </w:r>
        <w:r>
          <w:rPr>
            <w:rFonts w:ascii="Times New Roman" w:hAnsi="Times New Roman"/>
            <w:noProof/>
            <w:sz w:val="24"/>
            <w:szCs w:val="24"/>
            <w:lang w:eastAsia="fr-FR"/>
          </w:rPr>
          <w:tab/>
        </w:r>
        <w:r w:rsidRPr="00272474">
          <w:rPr>
            <w:rStyle w:val="Hyperlink"/>
            <w:noProof/>
          </w:rPr>
          <w:t>Direction commerciale :</w:t>
        </w:r>
        <w:r>
          <w:rPr>
            <w:noProof/>
            <w:webHidden/>
          </w:rPr>
          <w:tab/>
        </w:r>
        <w:r>
          <w:rPr>
            <w:noProof/>
            <w:webHidden/>
          </w:rPr>
          <w:fldChar w:fldCharType="begin"/>
        </w:r>
        <w:r>
          <w:rPr>
            <w:noProof/>
            <w:webHidden/>
          </w:rPr>
          <w:instrText xml:space="preserve"> PAGEREF _Toc255897150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51" w:history="1">
        <w:r w:rsidRPr="00272474">
          <w:rPr>
            <w:rStyle w:val="Hyperlink"/>
            <w:noProof/>
          </w:rPr>
          <w:t>b)</w:t>
        </w:r>
        <w:r>
          <w:rPr>
            <w:rFonts w:ascii="Times New Roman" w:hAnsi="Times New Roman"/>
            <w:noProof/>
            <w:sz w:val="24"/>
            <w:szCs w:val="24"/>
            <w:lang w:eastAsia="fr-FR"/>
          </w:rPr>
          <w:tab/>
        </w:r>
        <w:r w:rsidRPr="00272474">
          <w:rPr>
            <w:rStyle w:val="Hyperlink"/>
            <w:noProof/>
          </w:rPr>
          <w:t>Direction régionale :</w:t>
        </w:r>
        <w:r>
          <w:rPr>
            <w:noProof/>
            <w:webHidden/>
          </w:rPr>
          <w:tab/>
        </w:r>
        <w:r>
          <w:rPr>
            <w:noProof/>
            <w:webHidden/>
          </w:rPr>
          <w:fldChar w:fldCharType="begin"/>
        </w:r>
        <w:r>
          <w:rPr>
            <w:noProof/>
            <w:webHidden/>
          </w:rPr>
          <w:instrText xml:space="preserve"> PAGEREF _Toc255897151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52" w:history="1">
        <w:r w:rsidRPr="00272474">
          <w:rPr>
            <w:rStyle w:val="Hyperlink"/>
            <w:noProof/>
          </w:rPr>
          <w:t>c)</w:t>
        </w:r>
        <w:r>
          <w:rPr>
            <w:rFonts w:ascii="Times New Roman" w:hAnsi="Times New Roman"/>
            <w:noProof/>
            <w:sz w:val="24"/>
            <w:szCs w:val="24"/>
            <w:lang w:eastAsia="fr-FR"/>
          </w:rPr>
          <w:tab/>
        </w:r>
        <w:r w:rsidRPr="00272474">
          <w:rPr>
            <w:rStyle w:val="Hyperlink"/>
            <w:noProof/>
          </w:rPr>
          <w:t>Responsables magasin :</w:t>
        </w:r>
        <w:r>
          <w:rPr>
            <w:noProof/>
            <w:webHidden/>
          </w:rPr>
          <w:tab/>
        </w:r>
        <w:r>
          <w:rPr>
            <w:noProof/>
            <w:webHidden/>
          </w:rPr>
          <w:fldChar w:fldCharType="begin"/>
        </w:r>
        <w:r>
          <w:rPr>
            <w:noProof/>
            <w:webHidden/>
          </w:rPr>
          <w:instrText xml:space="preserve"> PAGEREF _Toc255897152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53" w:history="1">
        <w:r w:rsidRPr="00272474">
          <w:rPr>
            <w:rStyle w:val="Hyperlink"/>
            <w:noProof/>
          </w:rPr>
          <w:t>d)</w:t>
        </w:r>
        <w:r>
          <w:rPr>
            <w:rFonts w:ascii="Times New Roman" w:hAnsi="Times New Roman"/>
            <w:noProof/>
            <w:sz w:val="24"/>
            <w:szCs w:val="24"/>
            <w:lang w:eastAsia="fr-FR"/>
          </w:rPr>
          <w:tab/>
        </w:r>
        <w:r w:rsidRPr="00272474">
          <w:rPr>
            <w:rStyle w:val="Hyperlink"/>
            <w:noProof/>
          </w:rPr>
          <w:t>Chef de produit :</w:t>
        </w:r>
        <w:r>
          <w:rPr>
            <w:noProof/>
            <w:webHidden/>
          </w:rPr>
          <w:tab/>
        </w:r>
        <w:r>
          <w:rPr>
            <w:noProof/>
            <w:webHidden/>
          </w:rPr>
          <w:fldChar w:fldCharType="begin"/>
        </w:r>
        <w:r>
          <w:rPr>
            <w:noProof/>
            <w:webHidden/>
          </w:rPr>
          <w:instrText xml:space="preserve"> PAGEREF _Toc255897153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54" w:history="1">
        <w:r w:rsidRPr="00272474">
          <w:rPr>
            <w:rStyle w:val="Hyperlink"/>
            <w:noProof/>
          </w:rPr>
          <w:t>3.</w:t>
        </w:r>
        <w:r>
          <w:rPr>
            <w:rFonts w:ascii="Times New Roman" w:hAnsi="Times New Roman"/>
            <w:noProof/>
            <w:sz w:val="24"/>
            <w:szCs w:val="24"/>
            <w:lang w:eastAsia="fr-FR"/>
          </w:rPr>
          <w:tab/>
        </w:r>
        <w:r w:rsidRPr="00272474">
          <w:rPr>
            <w:rStyle w:val="Hyperlink"/>
            <w:noProof/>
          </w:rPr>
          <w:t>Avancée du projet et livrables</w:t>
        </w:r>
        <w:r>
          <w:rPr>
            <w:noProof/>
            <w:webHidden/>
          </w:rPr>
          <w:tab/>
        </w:r>
        <w:r>
          <w:rPr>
            <w:noProof/>
            <w:webHidden/>
          </w:rPr>
          <w:fldChar w:fldCharType="begin"/>
        </w:r>
        <w:r>
          <w:rPr>
            <w:noProof/>
            <w:webHidden/>
          </w:rPr>
          <w:instrText xml:space="preserve"> PAGEREF _Toc255897154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1"/>
        <w:tabs>
          <w:tab w:val="right" w:leader="dot" w:pos="9060"/>
        </w:tabs>
        <w:rPr>
          <w:rFonts w:ascii="Times New Roman" w:hAnsi="Times New Roman"/>
          <w:noProof/>
          <w:sz w:val="24"/>
          <w:szCs w:val="24"/>
          <w:lang w:eastAsia="fr-FR"/>
        </w:rPr>
      </w:pPr>
      <w:hyperlink w:anchor="_Toc255897155" w:history="1">
        <w:r w:rsidRPr="00272474">
          <w:rPr>
            <w:rStyle w:val="Hyperlink"/>
            <w:noProof/>
          </w:rPr>
          <w:t>Présentation du projet</w:t>
        </w:r>
        <w:r>
          <w:rPr>
            <w:noProof/>
            <w:webHidden/>
          </w:rPr>
          <w:tab/>
        </w:r>
        <w:r>
          <w:rPr>
            <w:noProof/>
            <w:webHidden/>
          </w:rPr>
          <w:fldChar w:fldCharType="begin"/>
        </w:r>
        <w:r>
          <w:rPr>
            <w:noProof/>
            <w:webHidden/>
          </w:rPr>
          <w:instrText xml:space="preserve"> PAGEREF _Toc255897155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56" w:history="1">
        <w:r w:rsidRPr="00272474">
          <w:rPr>
            <w:rStyle w:val="Hyperlink"/>
            <w:noProof/>
          </w:rPr>
          <w:t>1.</w:t>
        </w:r>
        <w:r>
          <w:rPr>
            <w:rFonts w:ascii="Times New Roman" w:hAnsi="Times New Roman"/>
            <w:noProof/>
            <w:sz w:val="24"/>
            <w:szCs w:val="24"/>
            <w:lang w:eastAsia="fr-FR"/>
          </w:rPr>
          <w:tab/>
        </w:r>
        <w:r w:rsidRPr="00272474">
          <w:rPr>
            <w:rStyle w:val="Hyperlink"/>
            <w:noProof/>
          </w:rPr>
          <w:t>Genèse</w:t>
        </w:r>
        <w:r>
          <w:rPr>
            <w:noProof/>
            <w:webHidden/>
          </w:rPr>
          <w:tab/>
        </w:r>
        <w:r>
          <w:rPr>
            <w:noProof/>
            <w:webHidden/>
          </w:rPr>
          <w:fldChar w:fldCharType="begin"/>
        </w:r>
        <w:r>
          <w:rPr>
            <w:noProof/>
            <w:webHidden/>
          </w:rPr>
          <w:instrText xml:space="preserve"> PAGEREF _Toc255897156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57" w:history="1">
        <w:r w:rsidRPr="00272474">
          <w:rPr>
            <w:rStyle w:val="Hyperlink"/>
            <w:noProof/>
          </w:rPr>
          <w:t>2.</w:t>
        </w:r>
        <w:r>
          <w:rPr>
            <w:rFonts w:ascii="Times New Roman" w:hAnsi="Times New Roman"/>
            <w:noProof/>
            <w:sz w:val="24"/>
            <w:szCs w:val="24"/>
            <w:lang w:eastAsia="fr-FR"/>
          </w:rPr>
          <w:tab/>
        </w:r>
        <w:r w:rsidRPr="00272474">
          <w:rPr>
            <w:rStyle w:val="Hyperlink"/>
            <w:noProof/>
          </w:rPr>
          <w:t>Objectifs</w:t>
        </w:r>
        <w:r>
          <w:rPr>
            <w:noProof/>
            <w:webHidden/>
          </w:rPr>
          <w:tab/>
        </w:r>
        <w:r>
          <w:rPr>
            <w:noProof/>
            <w:webHidden/>
          </w:rPr>
          <w:fldChar w:fldCharType="begin"/>
        </w:r>
        <w:r>
          <w:rPr>
            <w:noProof/>
            <w:webHidden/>
          </w:rPr>
          <w:instrText xml:space="preserve"> PAGEREF _Toc255897157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58" w:history="1">
        <w:r w:rsidRPr="00272474">
          <w:rPr>
            <w:rStyle w:val="Hyperlink"/>
            <w:noProof/>
          </w:rPr>
          <w:t>3.</w:t>
        </w:r>
        <w:r>
          <w:rPr>
            <w:rFonts w:ascii="Times New Roman" w:hAnsi="Times New Roman"/>
            <w:noProof/>
            <w:sz w:val="24"/>
            <w:szCs w:val="24"/>
            <w:lang w:eastAsia="fr-FR"/>
          </w:rPr>
          <w:tab/>
        </w:r>
        <w:r w:rsidRPr="00272474">
          <w:rPr>
            <w:rStyle w:val="Hyperlink"/>
            <w:noProof/>
          </w:rPr>
          <w:t>Utilisateurs</w:t>
        </w:r>
        <w:r>
          <w:rPr>
            <w:noProof/>
            <w:webHidden/>
          </w:rPr>
          <w:tab/>
        </w:r>
        <w:r>
          <w:rPr>
            <w:noProof/>
            <w:webHidden/>
          </w:rPr>
          <w:fldChar w:fldCharType="begin"/>
        </w:r>
        <w:r>
          <w:rPr>
            <w:noProof/>
            <w:webHidden/>
          </w:rPr>
          <w:instrText xml:space="preserve"> PAGEREF _Toc255897158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59" w:history="1">
        <w:r w:rsidRPr="00272474">
          <w:rPr>
            <w:rStyle w:val="Hyperlink"/>
            <w:noProof/>
          </w:rPr>
          <w:t>a)</w:t>
        </w:r>
        <w:r>
          <w:rPr>
            <w:rFonts w:ascii="Times New Roman" w:hAnsi="Times New Roman"/>
            <w:noProof/>
            <w:sz w:val="24"/>
            <w:szCs w:val="24"/>
            <w:lang w:eastAsia="fr-FR"/>
          </w:rPr>
          <w:tab/>
        </w:r>
        <w:r w:rsidRPr="00272474">
          <w:rPr>
            <w:rStyle w:val="Hyperlink"/>
            <w:noProof/>
          </w:rPr>
          <w:t>Directeur commercial</w:t>
        </w:r>
        <w:r>
          <w:rPr>
            <w:noProof/>
            <w:webHidden/>
          </w:rPr>
          <w:tab/>
        </w:r>
        <w:r>
          <w:rPr>
            <w:noProof/>
            <w:webHidden/>
          </w:rPr>
          <w:fldChar w:fldCharType="begin"/>
        </w:r>
        <w:r>
          <w:rPr>
            <w:noProof/>
            <w:webHidden/>
          </w:rPr>
          <w:instrText xml:space="preserve"> PAGEREF _Toc255897159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60" w:history="1">
        <w:r w:rsidRPr="00272474">
          <w:rPr>
            <w:rStyle w:val="Hyperlink"/>
            <w:noProof/>
          </w:rPr>
          <w:t>b)</w:t>
        </w:r>
        <w:r>
          <w:rPr>
            <w:rFonts w:ascii="Times New Roman" w:hAnsi="Times New Roman"/>
            <w:noProof/>
            <w:sz w:val="24"/>
            <w:szCs w:val="24"/>
            <w:lang w:eastAsia="fr-FR"/>
          </w:rPr>
          <w:tab/>
        </w:r>
        <w:r w:rsidRPr="00272474">
          <w:rPr>
            <w:rStyle w:val="Hyperlink"/>
            <w:noProof/>
          </w:rPr>
          <w:t>Directeur régional</w:t>
        </w:r>
        <w:r>
          <w:rPr>
            <w:noProof/>
            <w:webHidden/>
          </w:rPr>
          <w:tab/>
        </w:r>
        <w:r>
          <w:rPr>
            <w:noProof/>
            <w:webHidden/>
          </w:rPr>
          <w:fldChar w:fldCharType="begin"/>
        </w:r>
        <w:r>
          <w:rPr>
            <w:noProof/>
            <w:webHidden/>
          </w:rPr>
          <w:instrText xml:space="preserve"> PAGEREF _Toc255897160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61" w:history="1">
        <w:r w:rsidRPr="00272474">
          <w:rPr>
            <w:rStyle w:val="Hyperlink"/>
            <w:noProof/>
          </w:rPr>
          <w:t>c)</w:t>
        </w:r>
        <w:r>
          <w:rPr>
            <w:rFonts w:ascii="Times New Roman" w:hAnsi="Times New Roman"/>
            <w:noProof/>
            <w:sz w:val="24"/>
            <w:szCs w:val="24"/>
            <w:lang w:eastAsia="fr-FR"/>
          </w:rPr>
          <w:tab/>
        </w:r>
        <w:r w:rsidRPr="00272474">
          <w:rPr>
            <w:rStyle w:val="Hyperlink"/>
            <w:noProof/>
          </w:rPr>
          <w:t>Responsable magasin</w:t>
        </w:r>
        <w:r>
          <w:rPr>
            <w:noProof/>
            <w:webHidden/>
          </w:rPr>
          <w:tab/>
        </w:r>
        <w:r>
          <w:rPr>
            <w:noProof/>
            <w:webHidden/>
          </w:rPr>
          <w:fldChar w:fldCharType="begin"/>
        </w:r>
        <w:r>
          <w:rPr>
            <w:noProof/>
            <w:webHidden/>
          </w:rPr>
          <w:instrText xml:space="preserve"> PAGEREF _Toc255897161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62" w:history="1">
        <w:r w:rsidRPr="00272474">
          <w:rPr>
            <w:rStyle w:val="Hyperlink"/>
            <w:noProof/>
          </w:rPr>
          <w:t>d)</w:t>
        </w:r>
        <w:r>
          <w:rPr>
            <w:rFonts w:ascii="Times New Roman" w:hAnsi="Times New Roman"/>
            <w:noProof/>
            <w:sz w:val="24"/>
            <w:szCs w:val="24"/>
            <w:lang w:eastAsia="fr-FR"/>
          </w:rPr>
          <w:tab/>
        </w:r>
        <w:r w:rsidRPr="00272474">
          <w:rPr>
            <w:rStyle w:val="Hyperlink"/>
            <w:noProof/>
          </w:rPr>
          <w:t>Chef produit</w:t>
        </w:r>
        <w:r>
          <w:rPr>
            <w:noProof/>
            <w:webHidden/>
          </w:rPr>
          <w:tab/>
        </w:r>
        <w:r>
          <w:rPr>
            <w:noProof/>
            <w:webHidden/>
          </w:rPr>
          <w:fldChar w:fldCharType="begin"/>
        </w:r>
        <w:r>
          <w:rPr>
            <w:noProof/>
            <w:webHidden/>
          </w:rPr>
          <w:instrText xml:space="preserve"> PAGEREF _Toc255897162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1"/>
        <w:tabs>
          <w:tab w:val="right" w:leader="dot" w:pos="9060"/>
        </w:tabs>
        <w:rPr>
          <w:rFonts w:ascii="Times New Roman" w:hAnsi="Times New Roman"/>
          <w:noProof/>
          <w:sz w:val="24"/>
          <w:szCs w:val="24"/>
          <w:lang w:eastAsia="fr-FR"/>
        </w:rPr>
      </w:pPr>
      <w:hyperlink w:anchor="_Toc255897163" w:history="1">
        <w:r w:rsidRPr="00272474">
          <w:rPr>
            <w:rStyle w:val="Hyperlink"/>
            <w:noProof/>
          </w:rPr>
          <w:t>Environnement applicatif</w:t>
        </w:r>
        <w:r>
          <w:rPr>
            <w:noProof/>
            <w:webHidden/>
          </w:rPr>
          <w:tab/>
        </w:r>
        <w:r>
          <w:rPr>
            <w:noProof/>
            <w:webHidden/>
          </w:rPr>
          <w:fldChar w:fldCharType="begin"/>
        </w:r>
        <w:r>
          <w:rPr>
            <w:noProof/>
            <w:webHidden/>
          </w:rPr>
          <w:instrText xml:space="preserve"> PAGEREF _Toc255897163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64" w:history="1">
        <w:r w:rsidRPr="00272474">
          <w:rPr>
            <w:rStyle w:val="Hyperlink"/>
            <w:noProof/>
          </w:rPr>
          <w:t>1.</w:t>
        </w:r>
        <w:r>
          <w:rPr>
            <w:rFonts w:ascii="Times New Roman" w:hAnsi="Times New Roman"/>
            <w:noProof/>
            <w:sz w:val="24"/>
            <w:szCs w:val="24"/>
            <w:lang w:eastAsia="fr-FR"/>
          </w:rPr>
          <w:tab/>
        </w:r>
        <w:r w:rsidRPr="00272474">
          <w:rPr>
            <w:rStyle w:val="Hyperlink"/>
            <w:noProof/>
          </w:rPr>
          <w:t>Architecture applicative</w:t>
        </w:r>
        <w:r>
          <w:rPr>
            <w:noProof/>
            <w:webHidden/>
          </w:rPr>
          <w:tab/>
        </w:r>
        <w:r>
          <w:rPr>
            <w:noProof/>
            <w:webHidden/>
          </w:rPr>
          <w:fldChar w:fldCharType="begin"/>
        </w:r>
        <w:r>
          <w:rPr>
            <w:noProof/>
            <w:webHidden/>
          </w:rPr>
          <w:instrText xml:space="preserve"> PAGEREF _Toc255897164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65" w:history="1">
        <w:r w:rsidRPr="00272474">
          <w:rPr>
            <w:rStyle w:val="Hyperlink"/>
            <w:noProof/>
          </w:rPr>
          <w:t>a)</w:t>
        </w:r>
        <w:r>
          <w:rPr>
            <w:rFonts w:ascii="Times New Roman" w:hAnsi="Times New Roman"/>
            <w:noProof/>
            <w:sz w:val="24"/>
            <w:szCs w:val="24"/>
            <w:lang w:eastAsia="fr-FR"/>
          </w:rPr>
          <w:tab/>
        </w:r>
        <w:r w:rsidRPr="00272474">
          <w:rPr>
            <w:rStyle w:val="Hyperlink"/>
            <w:noProof/>
          </w:rPr>
          <w:t>Chaine décisionnelle</w:t>
        </w:r>
        <w:r>
          <w:rPr>
            <w:noProof/>
            <w:webHidden/>
          </w:rPr>
          <w:tab/>
        </w:r>
        <w:r>
          <w:rPr>
            <w:noProof/>
            <w:webHidden/>
          </w:rPr>
          <w:fldChar w:fldCharType="begin"/>
        </w:r>
        <w:r>
          <w:rPr>
            <w:noProof/>
            <w:webHidden/>
          </w:rPr>
          <w:instrText xml:space="preserve"> PAGEREF _Toc255897165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66" w:history="1">
        <w:r w:rsidRPr="00272474">
          <w:rPr>
            <w:rStyle w:val="Hyperlink"/>
            <w:noProof/>
          </w:rPr>
          <w:t>b)</w:t>
        </w:r>
        <w:r>
          <w:rPr>
            <w:rFonts w:ascii="Times New Roman" w:hAnsi="Times New Roman"/>
            <w:noProof/>
            <w:sz w:val="24"/>
            <w:szCs w:val="24"/>
            <w:lang w:eastAsia="fr-FR"/>
          </w:rPr>
          <w:tab/>
        </w:r>
        <w:r w:rsidRPr="00272474">
          <w:rPr>
            <w:rStyle w:val="Hyperlink"/>
            <w:noProof/>
          </w:rPr>
          <w:t>Existant</w:t>
        </w:r>
        <w:r>
          <w:rPr>
            <w:noProof/>
            <w:webHidden/>
          </w:rPr>
          <w:tab/>
        </w:r>
        <w:r>
          <w:rPr>
            <w:noProof/>
            <w:webHidden/>
          </w:rPr>
          <w:fldChar w:fldCharType="begin"/>
        </w:r>
        <w:r>
          <w:rPr>
            <w:noProof/>
            <w:webHidden/>
          </w:rPr>
          <w:instrText xml:space="preserve"> PAGEREF _Toc255897166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67" w:history="1">
        <w:r w:rsidRPr="00272474">
          <w:rPr>
            <w:rStyle w:val="Hyperlink"/>
            <w:noProof/>
            <w:lang w:eastAsia="fr-FR"/>
          </w:rPr>
          <w:t>c)</w:t>
        </w:r>
        <w:r>
          <w:rPr>
            <w:rFonts w:ascii="Times New Roman" w:hAnsi="Times New Roman"/>
            <w:noProof/>
            <w:sz w:val="24"/>
            <w:szCs w:val="24"/>
            <w:lang w:eastAsia="fr-FR"/>
          </w:rPr>
          <w:tab/>
        </w:r>
        <w:r w:rsidRPr="00272474">
          <w:rPr>
            <w:rStyle w:val="Hyperlink"/>
            <w:noProof/>
            <w:lang w:eastAsia="fr-FR"/>
          </w:rPr>
          <w:t>Architecture actuelle</w:t>
        </w:r>
        <w:r>
          <w:rPr>
            <w:noProof/>
            <w:webHidden/>
          </w:rPr>
          <w:tab/>
        </w:r>
        <w:r>
          <w:rPr>
            <w:noProof/>
            <w:webHidden/>
          </w:rPr>
          <w:fldChar w:fldCharType="begin"/>
        </w:r>
        <w:r>
          <w:rPr>
            <w:noProof/>
            <w:webHidden/>
          </w:rPr>
          <w:instrText xml:space="preserve"> PAGEREF _Toc255897167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68" w:history="1">
        <w:r w:rsidRPr="00272474">
          <w:rPr>
            <w:rStyle w:val="Hyperlink"/>
            <w:noProof/>
          </w:rPr>
          <w:t>d)</w:t>
        </w:r>
        <w:r>
          <w:rPr>
            <w:rFonts w:ascii="Times New Roman" w:hAnsi="Times New Roman"/>
            <w:noProof/>
            <w:sz w:val="24"/>
            <w:szCs w:val="24"/>
            <w:lang w:eastAsia="fr-FR"/>
          </w:rPr>
          <w:tab/>
        </w:r>
        <w:r w:rsidRPr="00272474">
          <w:rPr>
            <w:rStyle w:val="Hyperlink"/>
            <w:noProof/>
          </w:rPr>
          <w:t>Serveurs et couches logicielles</w:t>
        </w:r>
        <w:r>
          <w:rPr>
            <w:noProof/>
            <w:webHidden/>
          </w:rPr>
          <w:tab/>
        </w:r>
        <w:r>
          <w:rPr>
            <w:noProof/>
            <w:webHidden/>
          </w:rPr>
          <w:fldChar w:fldCharType="begin"/>
        </w:r>
        <w:r>
          <w:rPr>
            <w:noProof/>
            <w:webHidden/>
          </w:rPr>
          <w:instrText xml:space="preserve"> PAGEREF _Toc255897168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69" w:history="1">
        <w:r w:rsidRPr="00272474">
          <w:rPr>
            <w:rStyle w:val="Hyperlink"/>
            <w:noProof/>
          </w:rPr>
          <w:t>e)</w:t>
        </w:r>
        <w:r>
          <w:rPr>
            <w:rFonts w:ascii="Times New Roman" w:hAnsi="Times New Roman"/>
            <w:noProof/>
            <w:sz w:val="24"/>
            <w:szCs w:val="24"/>
            <w:lang w:eastAsia="fr-FR"/>
          </w:rPr>
          <w:tab/>
        </w:r>
        <w:r w:rsidRPr="00272474">
          <w:rPr>
            <w:rStyle w:val="Hyperlink"/>
            <w:noProof/>
          </w:rPr>
          <w:t>Choix de la plateforme décisionnelle : étude comparative</w:t>
        </w:r>
        <w:r>
          <w:rPr>
            <w:noProof/>
            <w:webHidden/>
          </w:rPr>
          <w:tab/>
        </w:r>
        <w:r>
          <w:rPr>
            <w:noProof/>
            <w:webHidden/>
          </w:rPr>
          <w:fldChar w:fldCharType="begin"/>
        </w:r>
        <w:r>
          <w:rPr>
            <w:noProof/>
            <w:webHidden/>
          </w:rPr>
          <w:instrText xml:space="preserve"> PAGEREF _Toc255897169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70" w:history="1">
        <w:r w:rsidRPr="00272474">
          <w:rPr>
            <w:rStyle w:val="Hyperlink"/>
            <w:noProof/>
          </w:rPr>
          <w:t>f)</w:t>
        </w:r>
        <w:r>
          <w:rPr>
            <w:rFonts w:ascii="Times New Roman" w:hAnsi="Times New Roman"/>
            <w:noProof/>
            <w:sz w:val="24"/>
            <w:szCs w:val="24"/>
            <w:lang w:eastAsia="fr-FR"/>
          </w:rPr>
          <w:tab/>
        </w:r>
        <w:r w:rsidRPr="00272474">
          <w:rPr>
            <w:rStyle w:val="Hyperlink"/>
            <w:noProof/>
          </w:rPr>
          <w:t>Architecture finale avec plateforme</w:t>
        </w:r>
        <w:r>
          <w:rPr>
            <w:noProof/>
            <w:webHidden/>
          </w:rPr>
          <w:tab/>
        </w:r>
        <w:r>
          <w:rPr>
            <w:noProof/>
            <w:webHidden/>
          </w:rPr>
          <w:fldChar w:fldCharType="begin"/>
        </w:r>
        <w:r>
          <w:rPr>
            <w:noProof/>
            <w:webHidden/>
          </w:rPr>
          <w:instrText xml:space="preserve"> PAGEREF _Toc255897170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71" w:history="1">
        <w:r w:rsidRPr="00272474">
          <w:rPr>
            <w:rStyle w:val="Hyperlink"/>
            <w:noProof/>
          </w:rPr>
          <w:t>2.</w:t>
        </w:r>
        <w:r>
          <w:rPr>
            <w:rFonts w:ascii="Times New Roman" w:hAnsi="Times New Roman"/>
            <w:noProof/>
            <w:sz w:val="24"/>
            <w:szCs w:val="24"/>
            <w:lang w:eastAsia="fr-FR"/>
          </w:rPr>
          <w:tab/>
        </w:r>
        <w:r w:rsidRPr="00272474">
          <w:rPr>
            <w:rStyle w:val="Hyperlink"/>
            <w:noProof/>
          </w:rPr>
          <w:t>Modèle de données</w:t>
        </w:r>
        <w:r>
          <w:rPr>
            <w:noProof/>
            <w:webHidden/>
          </w:rPr>
          <w:tab/>
        </w:r>
        <w:r>
          <w:rPr>
            <w:noProof/>
            <w:webHidden/>
          </w:rPr>
          <w:fldChar w:fldCharType="begin"/>
        </w:r>
        <w:r>
          <w:rPr>
            <w:noProof/>
            <w:webHidden/>
          </w:rPr>
          <w:instrText xml:space="preserve"> PAGEREF _Toc255897171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72" w:history="1">
        <w:r w:rsidRPr="00272474">
          <w:rPr>
            <w:rStyle w:val="Hyperlink"/>
            <w:noProof/>
          </w:rPr>
          <w:t>a)</w:t>
        </w:r>
        <w:r>
          <w:rPr>
            <w:rFonts w:ascii="Times New Roman" w:hAnsi="Times New Roman"/>
            <w:noProof/>
            <w:sz w:val="24"/>
            <w:szCs w:val="24"/>
            <w:lang w:eastAsia="fr-FR"/>
          </w:rPr>
          <w:tab/>
        </w:r>
        <w:r w:rsidRPr="00272474">
          <w:rPr>
            <w:rStyle w:val="Hyperlink"/>
            <w:noProof/>
          </w:rPr>
          <w:t>Général</w:t>
        </w:r>
        <w:r>
          <w:rPr>
            <w:noProof/>
            <w:webHidden/>
          </w:rPr>
          <w:tab/>
        </w:r>
        <w:r>
          <w:rPr>
            <w:noProof/>
            <w:webHidden/>
          </w:rPr>
          <w:fldChar w:fldCharType="begin"/>
        </w:r>
        <w:r>
          <w:rPr>
            <w:noProof/>
            <w:webHidden/>
          </w:rPr>
          <w:instrText xml:space="preserve"> PAGEREF _Toc255897172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73" w:history="1">
        <w:r w:rsidRPr="00272474">
          <w:rPr>
            <w:rStyle w:val="Hyperlink"/>
            <w:noProof/>
          </w:rPr>
          <w:t>b)</w:t>
        </w:r>
        <w:r>
          <w:rPr>
            <w:rFonts w:ascii="Times New Roman" w:hAnsi="Times New Roman"/>
            <w:noProof/>
            <w:sz w:val="24"/>
            <w:szCs w:val="24"/>
            <w:lang w:eastAsia="fr-FR"/>
          </w:rPr>
          <w:tab/>
        </w:r>
        <w:r w:rsidRPr="00272474">
          <w:rPr>
            <w:rStyle w:val="Hyperlink"/>
            <w:noProof/>
          </w:rPr>
          <w:t>Données particulières au chef de produit</w:t>
        </w:r>
        <w:r>
          <w:rPr>
            <w:noProof/>
            <w:webHidden/>
          </w:rPr>
          <w:tab/>
        </w:r>
        <w:r>
          <w:rPr>
            <w:noProof/>
            <w:webHidden/>
          </w:rPr>
          <w:fldChar w:fldCharType="begin"/>
        </w:r>
        <w:r>
          <w:rPr>
            <w:noProof/>
            <w:webHidden/>
          </w:rPr>
          <w:instrText xml:space="preserve"> PAGEREF _Toc255897173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1"/>
        <w:tabs>
          <w:tab w:val="right" w:leader="dot" w:pos="9060"/>
        </w:tabs>
        <w:rPr>
          <w:rFonts w:ascii="Times New Roman" w:hAnsi="Times New Roman"/>
          <w:noProof/>
          <w:sz w:val="24"/>
          <w:szCs w:val="24"/>
          <w:lang w:eastAsia="fr-FR"/>
        </w:rPr>
      </w:pPr>
      <w:hyperlink w:anchor="_Toc255897174" w:history="1">
        <w:r w:rsidRPr="00272474">
          <w:rPr>
            <w:rStyle w:val="Hyperlink"/>
            <w:noProof/>
          </w:rPr>
          <w:t>Spécifications</w:t>
        </w:r>
        <w:r>
          <w:rPr>
            <w:noProof/>
            <w:webHidden/>
          </w:rPr>
          <w:tab/>
        </w:r>
        <w:r>
          <w:rPr>
            <w:noProof/>
            <w:webHidden/>
          </w:rPr>
          <w:fldChar w:fldCharType="begin"/>
        </w:r>
        <w:r>
          <w:rPr>
            <w:noProof/>
            <w:webHidden/>
          </w:rPr>
          <w:instrText xml:space="preserve"> PAGEREF _Toc255897174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75" w:history="1">
        <w:r w:rsidRPr="00272474">
          <w:rPr>
            <w:rStyle w:val="Hyperlink"/>
            <w:noProof/>
          </w:rPr>
          <w:t>1.</w:t>
        </w:r>
        <w:r>
          <w:rPr>
            <w:rFonts w:ascii="Times New Roman" w:hAnsi="Times New Roman"/>
            <w:noProof/>
            <w:sz w:val="24"/>
            <w:szCs w:val="24"/>
            <w:lang w:eastAsia="fr-FR"/>
          </w:rPr>
          <w:tab/>
        </w:r>
        <w:r w:rsidRPr="00272474">
          <w:rPr>
            <w:rStyle w:val="Hyperlink"/>
            <w:noProof/>
          </w:rPr>
          <w:t>Charte graphique</w:t>
        </w:r>
        <w:r>
          <w:rPr>
            <w:noProof/>
            <w:webHidden/>
          </w:rPr>
          <w:tab/>
        </w:r>
        <w:r>
          <w:rPr>
            <w:noProof/>
            <w:webHidden/>
          </w:rPr>
          <w:fldChar w:fldCharType="begin"/>
        </w:r>
        <w:r>
          <w:rPr>
            <w:noProof/>
            <w:webHidden/>
          </w:rPr>
          <w:instrText xml:space="preserve"> PAGEREF _Toc255897175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76" w:history="1">
        <w:r w:rsidRPr="00272474">
          <w:rPr>
            <w:rStyle w:val="Hyperlink"/>
            <w:noProof/>
          </w:rPr>
          <w:t>a)</w:t>
        </w:r>
        <w:r>
          <w:rPr>
            <w:rFonts w:ascii="Times New Roman" w:hAnsi="Times New Roman"/>
            <w:noProof/>
            <w:sz w:val="24"/>
            <w:szCs w:val="24"/>
            <w:lang w:eastAsia="fr-FR"/>
          </w:rPr>
          <w:tab/>
        </w:r>
        <w:r w:rsidRPr="00272474">
          <w:rPr>
            <w:rStyle w:val="Hyperlink"/>
            <w:noProof/>
          </w:rPr>
          <w:t>La bannière</w:t>
        </w:r>
        <w:r>
          <w:rPr>
            <w:noProof/>
            <w:webHidden/>
          </w:rPr>
          <w:tab/>
        </w:r>
        <w:r>
          <w:rPr>
            <w:noProof/>
            <w:webHidden/>
          </w:rPr>
          <w:fldChar w:fldCharType="begin"/>
        </w:r>
        <w:r>
          <w:rPr>
            <w:noProof/>
            <w:webHidden/>
          </w:rPr>
          <w:instrText xml:space="preserve"> PAGEREF _Toc255897176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77" w:history="1">
        <w:r w:rsidRPr="00272474">
          <w:rPr>
            <w:rStyle w:val="Hyperlink"/>
            <w:noProof/>
          </w:rPr>
          <w:t>b)</w:t>
        </w:r>
        <w:r>
          <w:rPr>
            <w:rFonts w:ascii="Times New Roman" w:hAnsi="Times New Roman"/>
            <w:noProof/>
            <w:sz w:val="24"/>
            <w:szCs w:val="24"/>
            <w:lang w:eastAsia="fr-FR"/>
          </w:rPr>
          <w:tab/>
        </w:r>
        <w:r w:rsidRPr="00272474">
          <w:rPr>
            <w:rStyle w:val="Hyperlink"/>
            <w:noProof/>
          </w:rPr>
          <w:t>Le menu de gauche</w:t>
        </w:r>
        <w:r>
          <w:rPr>
            <w:noProof/>
            <w:webHidden/>
          </w:rPr>
          <w:tab/>
        </w:r>
        <w:r>
          <w:rPr>
            <w:noProof/>
            <w:webHidden/>
          </w:rPr>
          <w:fldChar w:fldCharType="begin"/>
        </w:r>
        <w:r>
          <w:rPr>
            <w:noProof/>
            <w:webHidden/>
          </w:rPr>
          <w:instrText xml:space="preserve"> PAGEREF _Toc255897177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78" w:history="1">
        <w:r w:rsidRPr="00272474">
          <w:rPr>
            <w:rStyle w:val="Hyperlink"/>
            <w:noProof/>
          </w:rPr>
          <w:t>c)</w:t>
        </w:r>
        <w:r>
          <w:rPr>
            <w:rFonts w:ascii="Times New Roman" w:hAnsi="Times New Roman"/>
            <w:noProof/>
            <w:sz w:val="24"/>
            <w:szCs w:val="24"/>
            <w:lang w:eastAsia="fr-FR"/>
          </w:rPr>
          <w:tab/>
        </w:r>
        <w:r w:rsidRPr="00272474">
          <w:rPr>
            <w:rStyle w:val="Hyperlink"/>
            <w:noProof/>
          </w:rPr>
          <w:t>La partie centrale</w:t>
        </w:r>
        <w:r>
          <w:rPr>
            <w:noProof/>
            <w:webHidden/>
          </w:rPr>
          <w:tab/>
        </w:r>
        <w:r>
          <w:rPr>
            <w:noProof/>
            <w:webHidden/>
          </w:rPr>
          <w:fldChar w:fldCharType="begin"/>
        </w:r>
        <w:r>
          <w:rPr>
            <w:noProof/>
            <w:webHidden/>
          </w:rPr>
          <w:instrText xml:space="preserve"> PAGEREF _Toc255897178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79" w:history="1">
        <w:r w:rsidRPr="00272474">
          <w:rPr>
            <w:rStyle w:val="Hyperlink"/>
            <w:noProof/>
          </w:rPr>
          <w:t>d)</w:t>
        </w:r>
        <w:r>
          <w:rPr>
            <w:rFonts w:ascii="Times New Roman" w:hAnsi="Times New Roman"/>
            <w:noProof/>
            <w:sz w:val="24"/>
            <w:szCs w:val="24"/>
            <w:lang w:eastAsia="fr-FR"/>
          </w:rPr>
          <w:tab/>
        </w:r>
        <w:r w:rsidRPr="00272474">
          <w:rPr>
            <w:rStyle w:val="Hyperlink"/>
            <w:noProof/>
          </w:rPr>
          <w:t>Carte de France</w:t>
        </w:r>
        <w:r>
          <w:rPr>
            <w:noProof/>
            <w:webHidden/>
          </w:rPr>
          <w:tab/>
        </w:r>
        <w:r>
          <w:rPr>
            <w:noProof/>
            <w:webHidden/>
          </w:rPr>
          <w:fldChar w:fldCharType="begin"/>
        </w:r>
        <w:r>
          <w:rPr>
            <w:noProof/>
            <w:webHidden/>
          </w:rPr>
          <w:instrText xml:space="preserve"> PAGEREF _Toc255897179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80" w:history="1">
        <w:r w:rsidRPr="00272474">
          <w:rPr>
            <w:rStyle w:val="Hyperlink"/>
            <w:noProof/>
          </w:rPr>
          <w:t>e)</w:t>
        </w:r>
        <w:r>
          <w:rPr>
            <w:rFonts w:ascii="Times New Roman" w:hAnsi="Times New Roman"/>
            <w:noProof/>
            <w:sz w:val="24"/>
            <w:szCs w:val="24"/>
            <w:lang w:eastAsia="fr-FR"/>
          </w:rPr>
          <w:tab/>
        </w:r>
        <w:r w:rsidRPr="00272474">
          <w:rPr>
            <w:rStyle w:val="Hyperlink"/>
            <w:noProof/>
          </w:rPr>
          <w:t>Graphiques</w:t>
        </w:r>
        <w:r>
          <w:rPr>
            <w:noProof/>
            <w:webHidden/>
          </w:rPr>
          <w:tab/>
        </w:r>
        <w:r>
          <w:rPr>
            <w:noProof/>
            <w:webHidden/>
          </w:rPr>
          <w:fldChar w:fldCharType="begin"/>
        </w:r>
        <w:r>
          <w:rPr>
            <w:noProof/>
            <w:webHidden/>
          </w:rPr>
          <w:instrText xml:space="preserve"> PAGEREF _Toc255897180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81" w:history="1">
        <w:r w:rsidRPr="00272474">
          <w:rPr>
            <w:rStyle w:val="Hyperlink"/>
            <w:noProof/>
          </w:rPr>
          <w:t>f)</w:t>
        </w:r>
        <w:r>
          <w:rPr>
            <w:rFonts w:ascii="Times New Roman" w:hAnsi="Times New Roman"/>
            <w:noProof/>
            <w:sz w:val="24"/>
            <w:szCs w:val="24"/>
            <w:lang w:eastAsia="fr-FR"/>
          </w:rPr>
          <w:tab/>
        </w:r>
        <w:r w:rsidRPr="00272474">
          <w:rPr>
            <w:rStyle w:val="Hyperlink"/>
            <w:noProof/>
          </w:rPr>
          <w:t>Charte graphique CP</w:t>
        </w:r>
        <w:r>
          <w:rPr>
            <w:noProof/>
            <w:webHidden/>
          </w:rPr>
          <w:tab/>
        </w:r>
        <w:r>
          <w:rPr>
            <w:noProof/>
            <w:webHidden/>
          </w:rPr>
          <w:fldChar w:fldCharType="begin"/>
        </w:r>
        <w:r>
          <w:rPr>
            <w:noProof/>
            <w:webHidden/>
          </w:rPr>
          <w:instrText xml:space="preserve"> PAGEREF _Toc255897181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82" w:history="1">
        <w:r w:rsidRPr="00272474">
          <w:rPr>
            <w:rStyle w:val="Hyperlink"/>
            <w:noProof/>
          </w:rPr>
          <w:t>2.</w:t>
        </w:r>
        <w:r>
          <w:rPr>
            <w:rFonts w:ascii="Times New Roman" w:hAnsi="Times New Roman"/>
            <w:noProof/>
            <w:sz w:val="24"/>
            <w:szCs w:val="24"/>
            <w:lang w:eastAsia="fr-FR"/>
          </w:rPr>
          <w:tab/>
        </w:r>
        <w:r w:rsidRPr="00272474">
          <w:rPr>
            <w:rStyle w:val="Hyperlink"/>
            <w:noProof/>
          </w:rPr>
          <w:t>Spécifications</w:t>
        </w:r>
        <w:r>
          <w:rPr>
            <w:noProof/>
            <w:webHidden/>
          </w:rPr>
          <w:tab/>
        </w:r>
        <w:r>
          <w:rPr>
            <w:noProof/>
            <w:webHidden/>
          </w:rPr>
          <w:fldChar w:fldCharType="begin"/>
        </w:r>
        <w:r>
          <w:rPr>
            <w:noProof/>
            <w:webHidden/>
          </w:rPr>
          <w:instrText xml:space="preserve"> PAGEREF _Toc255897182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83" w:history="1">
        <w:r w:rsidRPr="00272474">
          <w:rPr>
            <w:rStyle w:val="Hyperlink"/>
            <w:noProof/>
          </w:rPr>
          <w:t>a)</w:t>
        </w:r>
        <w:r>
          <w:rPr>
            <w:rFonts w:ascii="Times New Roman" w:hAnsi="Times New Roman"/>
            <w:noProof/>
            <w:sz w:val="24"/>
            <w:szCs w:val="24"/>
            <w:lang w:eastAsia="fr-FR"/>
          </w:rPr>
          <w:tab/>
        </w:r>
        <w:r w:rsidRPr="00272474">
          <w:rPr>
            <w:rStyle w:val="Hyperlink"/>
            <w:noProof/>
          </w:rPr>
          <w:t>Fonctions communes</w:t>
        </w:r>
        <w:r>
          <w:rPr>
            <w:noProof/>
            <w:webHidden/>
          </w:rPr>
          <w:tab/>
        </w:r>
        <w:r>
          <w:rPr>
            <w:noProof/>
            <w:webHidden/>
          </w:rPr>
          <w:fldChar w:fldCharType="begin"/>
        </w:r>
        <w:r>
          <w:rPr>
            <w:noProof/>
            <w:webHidden/>
          </w:rPr>
          <w:instrText xml:space="preserve"> PAGEREF _Toc255897183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84" w:history="1">
        <w:r w:rsidRPr="00272474">
          <w:rPr>
            <w:rStyle w:val="Hyperlink"/>
            <w:noProof/>
          </w:rPr>
          <w:t>b)</w:t>
        </w:r>
        <w:r>
          <w:rPr>
            <w:rFonts w:ascii="Times New Roman" w:hAnsi="Times New Roman"/>
            <w:noProof/>
            <w:sz w:val="24"/>
            <w:szCs w:val="24"/>
            <w:lang w:eastAsia="fr-FR"/>
          </w:rPr>
          <w:tab/>
        </w:r>
        <w:r w:rsidRPr="00272474">
          <w:rPr>
            <w:rStyle w:val="Hyperlink"/>
            <w:noProof/>
          </w:rPr>
          <w:t>Spécifications Chef de Produit</w:t>
        </w:r>
        <w:r>
          <w:rPr>
            <w:noProof/>
            <w:webHidden/>
          </w:rPr>
          <w:tab/>
        </w:r>
        <w:r>
          <w:rPr>
            <w:noProof/>
            <w:webHidden/>
          </w:rPr>
          <w:fldChar w:fldCharType="begin"/>
        </w:r>
        <w:r>
          <w:rPr>
            <w:noProof/>
            <w:webHidden/>
          </w:rPr>
          <w:instrText xml:space="preserve"> PAGEREF _Toc255897184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85" w:history="1">
        <w:r w:rsidRPr="00272474">
          <w:rPr>
            <w:rStyle w:val="Hyperlink"/>
            <w:noProof/>
          </w:rPr>
          <w:t>3.</w:t>
        </w:r>
        <w:r>
          <w:rPr>
            <w:rFonts w:ascii="Times New Roman" w:hAnsi="Times New Roman"/>
            <w:noProof/>
            <w:sz w:val="24"/>
            <w:szCs w:val="24"/>
            <w:lang w:eastAsia="fr-FR"/>
          </w:rPr>
          <w:tab/>
        </w:r>
        <w:r w:rsidRPr="00272474">
          <w:rPr>
            <w:rStyle w:val="Hyperlink"/>
            <w:noProof/>
          </w:rPr>
          <w:t>Scénarios</w:t>
        </w:r>
        <w:r>
          <w:rPr>
            <w:noProof/>
            <w:webHidden/>
          </w:rPr>
          <w:tab/>
        </w:r>
        <w:r>
          <w:rPr>
            <w:noProof/>
            <w:webHidden/>
          </w:rPr>
          <w:fldChar w:fldCharType="begin"/>
        </w:r>
        <w:r>
          <w:rPr>
            <w:noProof/>
            <w:webHidden/>
          </w:rPr>
          <w:instrText xml:space="preserve"> PAGEREF _Toc255897185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86" w:history="1">
        <w:r w:rsidRPr="00272474">
          <w:rPr>
            <w:rStyle w:val="Hyperlink"/>
            <w:noProof/>
          </w:rPr>
          <w:t>a)</w:t>
        </w:r>
        <w:r>
          <w:rPr>
            <w:rFonts w:ascii="Times New Roman" w:hAnsi="Times New Roman"/>
            <w:noProof/>
            <w:sz w:val="24"/>
            <w:szCs w:val="24"/>
            <w:lang w:eastAsia="fr-FR"/>
          </w:rPr>
          <w:tab/>
        </w:r>
        <w:r w:rsidRPr="00272474">
          <w:rPr>
            <w:rStyle w:val="Hyperlink"/>
            <w:noProof/>
          </w:rPr>
          <w:t>Fonctions communes</w:t>
        </w:r>
        <w:r>
          <w:rPr>
            <w:noProof/>
            <w:webHidden/>
          </w:rPr>
          <w:tab/>
        </w:r>
        <w:r>
          <w:rPr>
            <w:noProof/>
            <w:webHidden/>
          </w:rPr>
          <w:fldChar w:fldCharType="begin"/>
        </w:r>
        <w:r>
          <w:rPr>
            <w:noProof/>
            <w:webHidden/>
          </w:rPr>
          <w:instrText xml:space="preserve"> PAGEREF _Toc255897186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87" w:history="1">
        <w:r w:rsidRPr="00272474">
          <w:rPr>
            <w:rStyle w:val="Hyperlink"/>
            <w:noProof/>
          </w:rPr>
          <w:t>b)</w:t>
        </w:r>
        <w:r>
          <w:rPr>
            <w:rFonts w:ascii="Times New Roman" w:hAnsi="Times New Roman"/>
            <w:noProof/>
            <w:sz w:val="24"/>
            <w:szCs w:val="24"/>
            <w:lang w:eastAsia="fr-FR"/>
          </w:rPr>
          <w:tab/>
        </w:r>
        <w:r w:rsidRPr="00272474">
          <w:rPr>
            <w:rStyle w:val="Hyperlink"/>
            <w:noProof/>
          </w:rPr>
          <w:t>Responsable magasin</w:t>
        </w:r>
        <w:r>
          <w:rPr>
            <w:noProof/>
            <w:webHidden/>
          </w:rPr>
          <w:tab/>
        </w:r>
        <w:r>
          <w:rPr>
            <w:noProof/>
            <w:webHidden/>
          </w:rPr>
          <w:fldChar w:fldCharType="begin"/>
        </w:r>
        <w:r>
          <w:rPr>
            <w:noProof/>
            <w:webHidden/>
          </w:rPr>
          <w:instrText xml:space="preserve"> PAGEREF _Toc255897187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88" w:history="1">
        <w:r w:rsidRPr="00272474">
          <w:rPr>
            <w:rStyle w:val="Hyperlink"/>
            <w:noProof/>
          </w:rPr>
          <w:t>c)</w:t>
        </w:r>
        <w:r>
          <w:rPr>
            <w:rFonts w:ascii="Times New Roman" w:hAnsi="Times New Roman"/>
            <w:noProof/>
            <w:sz w:val="24"/>
            <w:szCs w:val="24"/>
            <w:lang w:eastAsia="fr-FR"/>
          </w:rPr>
          <w:tab/>
        </w:r>
        <w:r w:rsidRPr="00272474">
          <w:rPr>
            <w:rStyle w:val="Hyperlink"/>
            <w:noProof/>
          </w:rPr>
          <w:t>Responsable régional</w:t>
        </w:r>
        <w:r>
          <w:rPr>
            <w:noProof/>
            <w:webHidden/>
          </w:rPr>
          <w:tab/>
        </w:r>
        <w:r>
          <w:rPr>
            <w:noProof/>
            <w:webHidden/>
          </w:rPr>
          <w:fldChar w:fldCharType="begin"/>
        </w:r>
        <w:r>
          <w:rPr>
            <w:noProof/>
            <w:webHidden/>
          </w:rPr>
          <w:instrText xml:space="preserve"> PAGEREF _Toc255897188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89" w:history="1">
        <w:r w:rsidRPr="00272474">
          <w:rPr>
            <w:rStyle w:val="Hyperlink"/>
            <w:noProof/>
          </w:rPr>
          <w:t>d)</w:t>
        </w:r>
        <w:r>
          <w:rPr>
            <w:rFonts w:ascii="Times New Roman" w:hAnsi="Times New Roman"/>
            <w:noProof/>
            <w:sz w:val="24"/>
            <w:szCs w:val="24"/>
            <w:lang w:eastAsia="fr-FR"/>
          </w:rPr>
          <w:tab/>
        </w:r>
        <w:r w:rsidRPr="00272474">
          <w:rPr>
            <w:rStyle w:val="Hyperlink"/>
            <w:noProof/>
          </w:rPr>
          <w:t>Direction commerciale</w:t>
        </w:r>
        <w:r>
          <w:rPr>
            <w:noProof/>
            <w:webHidden/>
          </w:rPr>
          <w:tab/>
        </w:r>
        <w:r>
          <w:rPr>
            <w:noProof/>
            <w:webHidden/>
          </w:rPr>
          <w:fldChar w:fldCharType="begin"/>
        </w:r>
        <w:r>
          <w:rPr>
            <w:noProof/>
            <w:webHidden/>
          </w:rPr>
          <w:instrText xml:space="preserve"> PAGEREF _Toc255897189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90" w:history="1">
        <w:r w:rsidRPr="00272474">
          <w:rPr>
            <w:rStyle w:val="Hyperlink"/>
            <w:noProof/>
          </w:rPr>
          <w:t>e)</w:t>
        </w:r>
        <w:r>
          <w:rPr>
            <w:rFonts w:ascii="Times New Roman" w:hAnsi="Times New Roman"/>
            <w:noProof/>
            <w:sz w:val="24"/>
            <w:szCs w:val="24"/>
            <w:lang w:eastAsia="fr-FR"/>
          </w:rPr>
          <w:tab/>
        </w:r>
        <w:r w:rsidRPr="00272474">
          <w:rPr>
            <w:rStyle w:val="Hyperlink"/>
            <w:noProof/>
          </w:rPr>
          <w:t>Chef de produit</w:t>
        </w:r>
        <w:r>
          <w:rPr>
            <w:noProof/>
            <w:webHidden/>
          </w:rPr>
          <w:tab/>
        </w:r>
        <w:r>
          <w:rPr>
            <w:noProof/>
            <w:webHidden/>
          </w:rPr>
          <w:fldChar w:fldCharType="begin"/>
        </w:r>
        <w:r>
          <w:rPr>
            <w:noProof/>
            <w:webHidden/>
          </w:rPr>
          <w:instrText xml:space="preserve"> PAGEREF _Toc255897190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left" w:pos="720"/>
          <w:tab w:val="right" w:leader="dot" w:pos="9060"/>
        </w:tabs>
        <w:rPr>
          <w:rFonts w:ascii="Times New Roman" w:hAnsi="Times New Roman"/>
          <w:noProof/>
          <w:sz w:val="24"/>
          <w:szCs w:val="24"/>
          <w:lang w:eastAsia="fr-FR"/>
        </w:rPr>
      </w:pPr>
      <w:hyperlink w:anchor="_Toc255897191" w:history="1">
        <w:r w:rsidRPr="00272474">
          <w:rPr>
            <w:rStyle w:val="Hyperlink"/>
            <w:noProof/>
          </w:rPr>
          <w:t>4.</w:t>
        </w:r>
        <w:r>
          <w:rPr>
            <w:rFonts w:ascii="Times New Roman" w:hAnsi="Times New Roman"/>
            <w:noProof/>
            <w:sz w:val="24"/>
            <w:szCs w:val="24"/>
            <w:lang w:eastAsia="fr-FR"/>
          </w:rPr>
          <w:tab/>
        </w:r>
        <w:r w:rsidRPr="00272474">
          <w:rPr>
            <w:rStyle w:val="Hyperlink"/>
            <w:noProof/>
          </w:rPr>
          <w:t>Spécifications techniques</w:t>
        </w:r>
        <w:r>
          <w:rPr>
            <w:noProof/>
            <w:webHidden/>
          </w:rPr>
          <w:tab/>
        </w:r>
        <w:r>
          <w:rPr>
            <w:noProof/>
            <w:webHidden/>
          </w:rPr>
          <w:fldChar w:fldCharType="begin"/>
        </w:r>
        <w:r>
          <w:rPr>
            <w:noProof/>
            <w:webHidden/>
          </w:rPr>
          <w:instrText xml:space="preserve"> PAGEREF _Toc255897191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92" w:history="1">
        <w:r w:rsidRPr="00272474">
          <w:rPr>
            <w:rStyle w:val="Hyperlink"/>
            <w:noProof/>
          </w:rPr>
          <w:t>a)</w:t>
        </w:r>
        <w:r>
          <w:rPr>
            <w:rFonts w:ascii="Times New Roman" w:hAnsi="Times New Roman"/>
            <w:noProof/>
            <w:sz w:val="24"/>
            <w:szCs w:val="24"/>
            <w:lang w:eastAsia="fr-FR"/>
          </w:rPr>
          <w:tab/>
        </w:r>
        <w:r w:rsidRPr="00272474">
          <w:rPr>
            <w:rStyle w:val="Hyperlink"/>
            <w:noProof/>
          </w:rPr>
          <w:t>Traitement des données</w:t>
        </w:r>
        <w:r>
          <w:rPr>
            <w:noProof/>
            <w:webHidden/>
          </w:rPr>
          <w:tab/>
        </w:r>
        <w:r>
          <w:rPr>
            <w:noProof/>
            <w:webHidden/>
          </w:rPr>
          <w:fldChar w:fldCharType="begin"/>
        </w:r>
        <w:r>
          <w:rPr>
            <w:noProof/>
            <w:webHidden/>
          </w:rPr>
          <w:instrText xml:space="preserve"> PAGEREF _Toc255897192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left" w:pos="960"/>
          <w:tab w:val="right" w:leader="dot" w:pos="9060"/>
        </w:tabs>
        <w:rPr>
          <w:rFonts w:ascii="Times New Roman" w:hAnsi="Times New Roman"/>
          <w:noProof/>
          <w:sz w:val="24"/>
          <w:szCs w:val="24"/>
          <w:lang w:eastAsia="fr-FR"/>
        </w:rPr>
      </w:pPr>
      <w:hyperlink w:anchor="_Toc255897193" w:history="1">
        <w:r w:rsidRPr="00272474">
          <w:rPr>
            <w:rStyle w:val="Hyperlink"/>
            <w:noProof/>
          </w:rPr>
          <w:t>b)</w:t>
        </w:r>
        <w:r>
          <w:rPr>
            <w:rFonts w:ascii="Times New Roman" w:hAnsi="Times New Roman"/>
            <w:noProof/>
            <w:sz w:val="24"/>
            <w:szCs w:val="24"/>
            <w:lang w:eastAsia="fr-FR"/>
          </w:rPr>
          <w:tab/>
        </w:r>
        <w:r w:rsidRPr="00272474">
          <w:rPr>
            <w:rStyle w:val="Hyperlink"/>
            <w:noProof/>
          </w:rPr>
          <w:t>Etudes</w:t>
        </w:r>
        <w:r>
          <w:rPr>
            <w:noProof/>
            <w:webHidden/>
          </w:rPr>
          <w:tab/>
        </w:r>
        <w:r>
          <w:rPr>
            <w:noProof/>
            <w:webHidden/>
          </w:rPr>
          <w:fldChar w:fldCharType="begin"/>
        </w:r>
        <w:r>
          <w:rPr>
            <w:noProof/>
            <w:webHidden/>
          </w:rPr>
          <w:instrText xml:space="preserve"> PAGEREF _Toc255897193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1"/>
        <w:tabs>
          <w:tab w:val="right" w:leader="dot" w:pos="9060"/>
        </w:tabs>
        <w:rPr>
          <w:rFonts w:ascii="Times New Roman" w:hAnsi="Times New Roman"/>
          <w:noProof/>
          <w:sz w:val="24"/>
          <w:szCs w:val="24"/>
          <w:lang w:eastAsia="fr-FR"/>
        </w:rPr>
      </w:pPr>
      <w:hyperlink w:anchor="_Toc255897194" w:history="1">
        <w:r w:rsidRPr="00272474">
          <w:rPr>
            <w:rStyle w:val="Hyperlink"/>
            <w:noProof/>
          </w:rPr>
          <w:t>Glossaire</w:t>
        </w:r>
        <w:r>
          <w:rPr>
            <w:noProof/>
            <w:webHidden/>
          </w:rPr>
          <w:tab/>
        </w:r>
        <w:r>
          <w:rPr>
            <w:noProof/>
            <w:webHidden/>
          </w:rPr>
          <w:fldChar w:fldCharType="begin"/>
        </w:r>
        <w:r>
          <w:rPr>
            <w:noProof/>
            <w:webHidden/>
          </w:rPr>
          <w:instrText xml:space="preserve"> PAGEREF _Toc255897194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right" w:leader="dot" w:pos="9060"/>
        </w:tabs>
        <w:rPr>
          <w:rFonts w:ascii="Times New Roman" w:hAnsi="Times New Roman"/>
          <w:noProof/>
          <w:sz w:val="24"/>
          <w:szCs w:val="24"/>
          <w:lang w:eastAsia="fr-FR"/>
        </w:rPr>
      </w:pPr>
      <w:hyperlink w:anchor="_Toc255897195" w:history="1">
        <w:r w:rsidRPr="00272474">
          <w:rPr>
            <w:rStyle w:val="Hyperlink"/>
            <w:noProof/>
          </w:rPr>
          <w:t>A-H</w:t>
        </w:r>
        <w:r>
          <w:rPr>
            <w:noProof/>
            <w:webHidden/>
          </w:rPr>
          <w:tab/>
        </w:r>
        <w:r>
          <w:rPr>
            <w:noProof/>
            <w:webHidden/>
          </w:rPr>
          <w:fldChar w:fldCharType="begin"/>
        </w:r>
        <w:r>
          <w:rPr>
            <w:noProof/>
            <w:webHidden/>
          </w:rPr>
          <w:instrText xml:space="preserve"> PAGEREF _Toc255897195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196" w:history="1">
        <w:r w:rsidRPr="00272474">
          <w:rPr>
            <w:rStyle w:val="Hyperlink"/>
            <w:noProof/>
          </w:rPr>
          <w:t>Armoire serveur</w:t>
        </w:r>
        <w:r>
          <w:rPr>
            <w:noProof/>
            <w:webHidden/>
          </w:rPr>
          <w:tab/>
        </w:r>
        <w:r>
          <w:rPr>
            <w:noProof/>
            <w:webHidden/>
          </w:rPr>
          <w:fldChar w:fldCharType="begin"/>
        </w:r>
        <w:r>
          <w:rPr>
            <w:noProof/>
            <w:webHidden/>
          </w:rPr>
          <w:instrText xml:space="preserve"> PAGEREF _Toc255897196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197" w:history="1">
        <w:r w:rsidRPr="00272474">
          <w:rPr>
            <w:rStyle w:val="Hyperlink"/>
            <w:noProof/>
          </w:rPr>
          <w:t>Caractéristique</w:t>
        </w:r>
        <w:r>
          <w:rPr>
            <w:noProof/>
            <w:webHidden/>
          </w:rPr>
          <w:tab/>
        </w:r>
        <w:r>
          <w:rPr>
            <w:noProof/>
            <w:webHidden/>
          </w:rPr>
          <w:fldChar w:fldCharType="begin"/>
        </w:r>
        <w:r>
          <w:rPr>
            <w:noProof/>
            <w:webHidden/>
          </w:rPr>
          <w:instrText xml:space="preserve"> PAGEREF _Toc255897197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198" w:history="1">
        <w:r w:rsidRPr="00272474">
          <w:rPr>
            <w:rStyle w:val="Hyperlink"/>
            <w:noProof/>
          </w:rPr>
          <w:t>Cumul</w:t>
        </w:r>
        <w:r>
          <w:rPr>
            <w:noProof/>
            <w:webHidden/>
          </w:rPr>
          <w:tab/>
        </w:r>
        <w:r>
          <w:rPr>
            <w:noProof/>
            <w:webHidden/>
          </w:rPr>
          <w:fldChar w:fldCharType="begin"/>
        </w:r>
        <w:r>
          <w:rPr>
            <w:noProof/>
            <w:webHidden/>
          </w:rPr>
          <w:instrText xml:space="preserve"> PAGEREF _Toc255897198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199" w:history="1">
        <w:r w:rsidRPr="00272474">
          <w:rPr>
            <w:rStyle w:val="Hyperlink"/>
            <w:noProof/>
          </w:rPr>
          <w:t>Datamart</w:t>
        </w:r>
        <w:r>
          <w:rPr>
            <w:noProof/>
            <w:webHidden/>
          </w:rPr>
          <w:tab/>
        </w:r>
        <w:r>
          <w:rPr>
            <w:noProof/>
            <w:webHidden/>
          </w:rPr>
          <w:fldChar w:fldCharType="begin"/>
        </w:r>
        <w:r>
          <w:rPr>
            <w:noProof/>
            <w:webHidden/>
          </w:rPr>
          <w:instrText xml:space="preserve"> PAGEREF _Toc255897199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00" w:history="1">
        <w:r w:rsidRPr="00272474">
          <w:rPr>
            <w:rStyle w:val="Hyperlink"/>
            <w:noProof/>
          </w:rPr>
          <w:t>Datawarehouse</w:t>
        </w:r>
        <w:r>
          <w:rPr>
            <w:noProof/>
            <w:webHidden/>
          </w:rPr>
          <w:tab/>
        </w:r>
        <w:r>
          <w:rPr>
            <w:noProof/>
            <w:webHidden/>
          </w:rPr>
          <w:fldChar w:fldCharType="begin"/>
        </w:r>
        <w:r>
          <w:rPr>
            <w:noProof/>
            <w:webHidden/>
          </w:rPr>
          <w:instrText xml:space="preserve"> PAGEREF _Toc255897200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01" w:history="1">
        <w:r w:rsidRPr="00272474">
          <w:rPr>
            <w:rStyle w:val="Hyperlink"/>
            <w:noProof/>
          </w:rPr>
          <w:t>DMZ</w:t>
        </w:r>
        <w:r>
          <w:rPr>
            <w:noProof/>
            <w:webHidden/>
          </w:rPr>
          <w:tab/>
        </w:r>
        <w:r>
          <w:rPr>
            <w:noProof/>
            <w:webHidden/>
          </w:rPr>
          <w:fldChar w:fldCharType="begin"/>
        </w:r>
        <w:r>
          <w:rPr>
            <w:noProof/>
            <w:webHidden/>
          </w:rPr>
          <w:instrText xml:space="preserve"> PAGEREF _Toc255897201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02" w:history="1">
        <w:r w:rsidRPr="00272474">
          <w:rPr>
            <w:rStyle w:val="Hyperlink"/>
            <w:noProof/>
          </w:rPr>
          <w:t>Ecart</w:t>
        </w:r>
        <w:r>
          <w:rPr>
            <w:noProof/>
            <w:webHidden/>
          </w:rPr>
          <w:tab/>
        </w:r>
        <w:r>
          <w:rPr>
            <w:noProof/>
            <w:webHidden/>
          </w:rPr>
          <w:fldChar w:fldCharType="begin"/>
        </w:r>
        <w:r>
          <w:rPr>
            <w:noProof/>
            <w:webHidden/>
          </w:rPr>
          <w:instrText xml:space="preserve"> PAGEREF _Toc255897202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03" w:history="1">
        <w:r w:rsidRPr="00272474">
          <w:rPr>
            <w:rStyle w:val="Hyperlink"/>
            <w:noProof/>
          </w:rPr>
          <w:t>Entrepôt de données</w:t>
        </w:r>
        <w:r>
          <w:rPr>
            <w:noProof/>
            <w:webHidden/>
          </w:rPr>
          <w:tab/>
        </w:r>
        <w:r>
          <w:rPr>
            <w:noProof/>
            <w:webHidden/>
          </w:rPr>
          <w:fldChar w:fldCharType="begin"/>
        </w:r>
        <w:r>
          <w:rPr>
            <w:noProof/>
            <w:webHidden/>
          </w:rPr>
          <w:instrText xml:space="preserve"> PAGEREF _Toc255897203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04" w:history="1">
        <w:r w:rsidRPr="00272474">
          <w:rPr>
            <w:rStyle w:val="Hyperlink"/>
            <w:noProof/>
          </w:rPr>
          <w:t>ETL</w:t>
        </w:r>
        <w:r>
          <w:rPr>
            <w:noProof/>
            <w:webHidden/>
          </w:rPr>
          <w:tab/>
        </w:r>
        <w:r>
          <w:rPr>
            <w:noProof/>
            <w:webHidden/>
          </w:rPr>
          <w:fldChar w:fldCharType="begin"/>
        </w:r>
        <w:r>
          <w:rPr>
            <w:noProof/>
            <w:webHidden/>
          </w:rPr>
          <w:instrText xml:space="preserve"> PAGEREF _Toc255897204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05" w:history="1">
        <w:r w:rsidRPr="00272474">
          <w:rPr>
            <w:rStyle w:val="Hyperlink"/>
            <w:noProof/>
          </w:rPr>
          <w:t>Fibre optique</w:t>
        </w:r>
        <w:r>
          <w:rPr>
            <w:noProof/>
            <w:webHidden/>
          </w:rPr>
          <w:tab/>
        </w:r>
        <w:r>
          <w:rPr>
            <w:noProof/>
            <w:webHidden/>
          </w:rPr>
          <w:fldChar w:fldCharType="begin"/>
        </w:r>
        <w:r>
          <w:rPr>
            <w:noProof/>
            <w:webHidden/>
          </w:rPr>
          <w:instrText xml:space="preserve"> PAGEREF _Toc255897205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06" w:history="1">
        <w:r w:rsidRPr="00272474">
          <w:rPr>
            <w:rStyle w:val="Hyperlink"/>
            <w:noProof/>
          </w:rPr>
          <w:t>Filtre</w:t>
        </w:r>
        <w:r>
          <w:rPr>
            <w:noProof/>
            <w:webHidden/>
          </w:rPr>
          <w:tab/>
        </w:r>
        <w:r>
          <w:rPr>
            <w:noProof/>
            <w:webHidden/>
          </w:rPr>
          <w:fldChar w:fldCharType="begin"/>
        </w:r>
        <w:r>
          <w:rPr>
            <w:noProof/>
            <w:webHidden/>
          </w:rPr>
          <w:instrText xml:space="preserve"> PAGEREF _Toc255897206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07" w:history="1">
        <w:r w:rsidRPr="00272474">
          <w:rPr>
            <w:rStyle w:val="Hyperlink"/>
            <w:noProof/>
          </w:rPr>
          <w:t>Go</w:t>
        </w:r>
        <w:r>
          <w:rPr>
            <w:noProof/>
            <w:webHidden/>
          </w:rPr>
          <w:tab/>
        </w:r>
        <w:r>
          <w:rPr>
            <w:noProof/>
            <w:webHidden/>
          </w:rPr>
          <w:fldChar w:fldCharType="begin"/>
        </w:r>
        <w:r>
          <w:rPr>
            <w:noProof/>
            <w:webHidden/>
          </w:rPr>
          <w:instrText xml:space="preserve"> PAGEREF _Toc255897207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right" w:leader="dot" w:pos="9060"/>
        </w:tabs>
        <w:rPr>
          <w:rFonts w:ascii="Times New Roman" w:hAnsi="Times New Roman"/>
          <w:noProof/>
          <w:sz w:val="24"/>
          <w:szCs w:val="24"/>
          <w:lang w:eastAsia="fr-FR"/>
        </w:rPr>
      </w:pPr>
      <w:hyperlink w:anchor="_Toc255897208" w:history="1">
        <w:r w:rsidRPr="00272474">
          <w:rPr>
            <w:rStyle w:val="Hyperlink"/>
            <w:noProof/>
          </w:rPr>
          <w:t>I-P</w:t>
        </w:r>
        <w:r>
          <w:rPr>
            <w:noProof/>
            <w:webHidden/>
          </w:rPr>
          <w:tab/>
        </w:r>
        <w:r>
          <w:rPr>
            <w:noProof/>
            <w:webHidden/>
          </w:rPr>
          <w:fldChar w:fldCharType="begin"/>
        </w:r>
        <w:r>
          <w:rPr>
            <w:noProof/>
            <w:webHidden/>
          </w:rPr>
          <w:instrText xml:space="preserve"> PAGEREF _Toc255897208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09" w:history="1">
        <w:r w:rsidRPr="00272474">
          <w:rPr>
            <w:rStyle w:val="Hyperlink"/>
            <w:noProof/>
          </w:rPr>
          <w:t>Indicateur :</w:t>
        </w:r>
        <w:r>
          <w:rPr>
            <w:noProof/>
            <w:webHidden/>
          </w:rPr>
          <w:tab/>
        </w:r>
        <w:r>
          <w:rPr>
            <w:noProof/>
            <w:webHidden/>
          </w:rPr>
          <w:fldChar w:fldCharType="begin"/>
        </w:r>
        <w:r>
          <w:rPr>
            <w:noProof/>
            <w:webHidden/>
          </w:rPr>
          <w:instrText xml:space="preserve"> PAGEREF _Toc255897209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10" w:history="1">
        <w:r w:rsidRPr="00272474">
          <w:rPr>
            <w:rStyle w:val="Hyperlink"/>
            <w:noProof/>
          </w:rPr>
          <w:t>Menu contextuel</w:t>
        </w:r>
        <w:r>
          <w:rPr>
            <w:noProof/>
            <w:webHidden/>
          </w:rPr>
          <w:tab/>
        </w:r>
        <w:r>
          <w:rPr>
            <w:noProof/>
            <w:webHidden/>
          </w:rPr>
          <w:fldChar w:fldCharType="begin"/>
        </w:r>
        <w:r>
          <w:rPr>
            <w:noProof/>
            <w:webHidden/>
          </w:rPr>
          <w:instrText xml:space="preserve"> PAGEREF _Toc255897210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11" w:history="1">
        <w:r w:rsidRPr="00272474">
          <w:rPr>
            <w:rStyle w:val="Hyperlink"/>
            <w:noProof/>
          </w:rPr>
          <w:t>MAJ</w:t>
        </w:r>
        <w:r>
          <w:rPr>
            <w:noProof/>
            <w:webHidden/>
          </w:rPr>
          <w:tab/>
        </w:r>
        <w:r>
          <w:rPr>
            <w:noProof/>
            <w:webHidden/>
          </w:rPr>
          <w:fldChar w:fldCharType="begin"/>
        </w:r>
        <w:r>
          <w:rPr>
            <w:noProof/>
            <w:webHidden/>
          </w:rPr>
          <w:instrText xml:space="preserve"> PAGEREF _Toc255897211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12" w:history="1">
        <w:r w:rsidRPr="00272474">
          <w:rPr>
            <w:rStyle w:val="Hyperlink"/>
            <w:noProof/>
          </w:rPr>
          <w:t>Modèle de données</w:t>
        </w:r>
        <w:r>
          <w:rPr>
            <w:noProof/>
            <w:webHidden/>
          </w:rPr>
          <w:tab/>
        </w:r>
        <w:r>
          <w:rPr>
            <w:noProof/>
            <w:webHidden/>
          </w:rPr>
          <w:fldChar w:fldCharType="begin"/>
        </w:r>
        <w:r>
          <w:rPr>
            <w:noProof/>
            <w:webHidden/>
          </w:rPr>
          <w:instrText xml:space="preserve"> PAGEREF _Toc255897212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13" w:history="1">
        <w:r w:rsidRPr="00272474">
          <w:rPr>
            <w:rStyle w:val="Hyperlink"/>
            <w:noProof/>
          </w:rPr>
          <w:t>Onglet</w:t>
        </w:r>
        <w:r>
          <w:rPr>
            <w:noProof/>
            <w:webHidden/>
          </w:rPr>
          <w:tab/>
        </w:r>
        <w:r>
          <w:rPr>
            <w:noProof/>
            <w:webHidden/>
          </w:rPr>
          <w:fldChar w:fldCharType="begin"/>
        </w:r>
        <w:r>
          <w:rPr>
            <w:noProof/>
            <w:webHidden/>
          </w:rPr>
          <w:instrText xml:space="preserve"> PAGEREF _Toc255897213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14" w:history="1">
        <w:r w:rsidRPr="00272474">
          <w:rPr>
            <w:rStyle w:val="Hyperlink"/>
            <w:noProof/>
          </w:rPr>
          <w:t>Objectif</w:t>
        </w:r>
        <w:r>
          <w:rPr>
            <w:noProof/>
            <w:webHidden/>
          </w:rPr>
          <w:tab/>
        </w:r>
        <w:r>
          <w:rPr>
            <w:noProof/>
            <w:webHidden/>
          </w:rPr>
          <w:fldChar w:fldCharType="begin"/>
        </w:r>
        <w:r>
          <w:rPr>
            <w:noProof/>
            <w:webHidden/>
          </w:rPr>
          <w:instrText xml:space="preserve"> PAGEREF _Toc255897214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15" w:history="1">
        <w:r w:rsidRPr="00272474">
          <w:rPr>
            <w:rStyle w:val="Hyperlink"/>
            <w:noProof/>
          </w:rPr>
          <w:t>OLAP</w:t>
        </w:r>
        <w:r>
          <w:rPr>
            <w:noProof/>
            <w:webHidden/>
          </w:rPr>
          <w:tab/>
        </w:r>
        <w:r>
          <w:rPr>
            <w:noProof/>
            <w:webHidden/>
          </w:rPr>
          <w:fldChar w:fldCharType="begin"/>
        </w:r>
        <w:r>
          <w:rPr>
            <w:noProof/>
            <w:webHidden/>
          </w:rPr>
          <w:instrText xml:space="preserve"> PAGEREF _Toc255897215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16" w:history="1">
        <w:r w:rsidRPr="00272474">
          <w:rPr>
            <w:rStyle w:val="Hyperlink"/>
            <w:noProof/>
          </w:rPr>
          <w:t>Processeurs Dual-Core</w:t>
        </w:r>
        <w:r>
          <w:rPr>
            <w:noProof/>
            <w:webHidden/>
          </w:rPr>
          <w:tab/>
        </w:r>
        <w:r>
          <w:rPr>
            <w:noProof/>
            <w:webHidden/>
          </w:rPr>
          <w:fldChar w:fldCharType="begin"/>
        </w:r>
        <w:r>
          <w:rPr>
            <w:noProof/>
            <w:webHidden/>
          </w:rPr>
          <w:instrText xml:space="preserve"> PAGEREF _Toc255897216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2"/>
        <w:tabs>
          <w:tab w:val="right" w:leader="dot" w:pos="9060"/>
        </w:tabs>
        <w:rPr>
          <w:rFonts w:ascii="Times New Roman" w:hAnsi="Times New Roman"/>
          <w:noProof/>
          <w:sz w:val="24"/>
          <w:szCs w:val="24"/>
          <w:lang w:eastAsia="fr-FR"/>
        </w:rPr>
      </w:pPr>
      <w:hyperlink w:anchor="_Toc255897217" w:history="1">
        <w:r w:rsidRPr="00272474">
          <w:rPr>
            <w:rStyle w:val="Hyperlink"/>
            <w:noProof/>
          </w:rPr>
          <w:t>Q-Z</w:t>
        </w:r>
        <w:r>
          <w:rPr>
            <w:noProof/>
            <w:webHidden/>
          </w:rPr>
          <w:tab/>
        </w:r>
        <w:r>
          <w:rPr>
            <w:noProof/>
            <w:webHidden/>
          </w:rPr>
          <w:fldChar w:fldCharType="begin"/>
        </w:r>
        <w:r>
          <w:rPr>
            <w:noProof/>
            <w:webHidden/>
          </w:rPr>
          <w:instrText xml:space="preserve"> PAGEREF _Toc255897217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18" w:history="1">
        <w:r w:rsidRPr="00272474">
          <w:rPr>
            <w:rStyle w:val="Hyperlink"/>
            <w:noProof/>
          </w:rPr>
          <w:t>Rack 1U</w:t>
        </w:r>
        <w:r>
          <w:rPr>
            <w:noProof/>
            <w:webHidden/>
          </w:rPr>
          <w:tab/>
        </w:r>
        <w:r>
          <w:rPr>
            <w:noProof/>
            <w:webHidden/>
          </w:rPr>
          <w:fldChar w:fldCharType="begin"/>
        </w:r>
        <w:r>
          <w:rPr>
            <w:noProof/>
            <w:webHidden/>
          </w:rPr>
          <w:instrText xml:space="preserve"> PAGEREF _Toc255897218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19" w:history="1">
        <w:r w:rsidRPr="00272474">
          <w:rPr>
            <w:rStyle w:val="Hyperlink"/>
            <w:noProof/>
          </w:rPr>
          <w:t>RAID 5</w:t>
        </w:r>
        <w:r>
          <w:rPr>
            <w:noProof/>
            <w:webHidden/>
          </w:rPr>
          <w:tab/>
        </w:r>
        <w:r>
          <w:rPr>
            <w:noProof/>
            <w:webHidden/>
          </w:rPr>
          <w:fldChar w:fldCharType="begin"/>
        </w:r>
        <w:r>
          <w:rPr>
            <w:noProof/>
            <w:webHidden/>
          </w:rPr>
          <w:instrText xml:space="preserve"> PAGEREF _Toc255897219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20" w:history="1">
        <w:r w:rsidRPr="00272474">
          <w:rPr>
            <w:rStyle w:val="Hyperlink"/>
            <w:noProof/>
          </w:rPr>
          <w:t>Réel</w:t>
        </w:r>
        <w:r>
          <w:rPr>
            <w:noProof/>
            <w:webHidden/>
          </w:rPr>
          <w:tab/>
        </w:r>
        <w:r>
          <w:rPr>
            <w:noProof/>
            <w:webHidden/>
          </w:rPr>
          <w:fldChar w:fldCharType="begin"/>
        </w:r>
        <w:r>
          <w:rPr>
            <w:noProof/>
            <w:webHidden/>
          </w:rPr>
          <w:instrText xml:space="preserve"> PAGEREF _Toc255897220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21" w:history="1">
        <w:r w:rsidRPr="00272474">
          <w:rPr>
            <w:rStyle w:val="Hyperlink"/>
            <w:noProof/>
          </w:rPr>
          <w:t>RPM :</w:t>
        </w:r>
        <w:r>
          <w:rPr>
            <w:noProof/>
            <w:webHidden/>
          </w:rPr>
          <w:tab/>
        </w:r>
        <w:r>
          <w:rPr>
            <w:noProof/>
            <w:webHidden/>
          </w:rPr>
          <w:fldChar w:fldCharType="begin"/>
        </w:r>
        <w:r>
          <w:rPr>
            <w:noProof/>
            <w:webHidden/>
          </w:rPr>
          <w:instrText xml:space="preserve"> PAGEREF _Toc255897221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22" w:history="1">
        <w:r w:rsidRPr="00272474">
          <w:rPr>
            <w:rStyle w:val="Hyperlink"/>
            <w:noProof/>
          </w:rPr>
          <w:t>SGBD</w:t>
        </w:r>
        <w:r>
          <w:rPr>
            <w:noProof/>
            <w:webHidden/>
          </w:rPr>
          <w:tab/>
        </w:r>
        <w:r>
          <w:rPr>
            <w:noProof/>
            <w:webHidden/>
          </w:rPr>
          <w:fldChar w:fldCharType="begin"/>
        </w:r>
        <w:r>
          <w:rPr>
            <w:noProof/>
            <w:webHidden/>
          </w:rPr>
          <w:instrText xml:space="preserve"> PAGEREF _Toc255897222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3"/>
        <w:tabs>
          <w:tab w:val="right" w:leader="dot" w:pos="9060"/>
        </w:tabs>
        <w:rPr>
          <w:rFonts w:ascii="Times New Roman" w:hAnsi="Times New Roman"/>
          <w:noProof/>
          <w:sz w:val="24"/>
          <w:szCs w:val="24"/>
          <w:lang w:eastAsia="fr-FR"/>
        </w:rPr>
      </w:pPr>
      <w:hyperlink w:anchor="_Toc255897223" w:history="1">
        <w:r w:rsidRPr="00272474">
          <w:rPr>
            <w:rStyle w:val="Hyperlink"/>
            <w:noProof/>
          </w:rPr>
          <w:t>Table parent</w:t>
        </w:r>
        <w:r>
          <w:rPr>
            <w:noProof/>
            <w:webHidden/>
          </w:rPr>
          <w:tab/>
        </w:r>
        <w:r>
          <w:rPr>
            <w:noProof/>
            <w:webHidden/>
          </w:rPr>
          <w:fldChar w:fldCharType="begin"/>
        </w:r>
        <w:r>
          <w:rPr>
            <w:noProof/>
            <w:webHidden/>
          </w:rPr>
          <w:instrText xml:space="preserve"> PAGEREF _Toc255897223 \h </w:instrText>
        </w:r>
        <w:r>
          <w:rPr>
            <w:noProof/>
          </w:rPr>
        </w:r>
        <w:r>
          <w:rPr>
            <w:noProof/>
            <w:webHidden/>
          </w:rPr>
          <w:fldChar w:fldCharType="separate"/>
        </w:r>
        <w:r>
          <w:rPr>
            <w:noProof/>
            <w:webHidden/>
          </w:rPr>
          <w:t>3</w:t>
        </w:r>
        <w:r>
          <w:rPr>
            <w:noProof/>
            <w:webHidden/>
          </w:rPr>
          <w:fldChar w:fldCharType="end"/>
        </w:r>
      </w:hyperlink>
    </w:p>
    <w:p w:rsidR="007F35D2" w:rsidRDefault="007F35D2">
      <w:pPr>
        <w:pStyle w:val="TOC1"/>
        <w:tabs>
          <w:tab w:val="right" w:leader="dot" w:pos="9060"/>
        </w:tabs>
        <w:rPr>
          <w:rFonts w:ascii="Times New Roman" w:hAnsi="Times New Roman"/>
          <w:noProof/>
          <w:sz w:val="24"/>
          <w:szCs w:val="24"/>
          <w:lang w:eastAsia="fr-FR"/>
        </w:rPr>
      </w:pPr>
      <w:hyperlink w:anchor="_Toc255897224" w:history="1">
        <w:r w:rsidRPr="00272474">
          <w:rPr>
            <w:rStyle w:val="Hyperlink"/>
            <w:noProof/>
          </w:rPr>
          <w:t>Annexes</w:t>
        </w:r>
        <w:r>
          <w:rPr>
            <w:noProof/>
            <w:webHidden/>
          </w:rPr>
          <w:tab/>
        </w:r>
        <w:r>
          <w:rPr>
            <w:noProof/>
            <w:webHidden/>
          </w:rPr>
          <w:fldChar w:fldCharType="begin"/>
        </w:r>
        <w:r>
          <w:rPr>
            <w:noProof/>
            <w:webHidden/>
          </w:rPr>
          <w:instrText xml:space="preserve"> PAGEREF _Toc255897224 \h </w:instrText>
        </w:r>
        <w:r>
          <w:rPr>
            <w:noProof/>
          </w:rPr>
        </w:r>
        <w:r>
          <w:rPr>
            <w:noProof/>
            <w:webHidden/>
          </w:rPr>
          <w:fldChar w:fldCharType="separate"/>
        </w:r>
        <w:r>
          <w:rPr>
            <w:noProof/>
            <w:webHidden/>
          </w:rPr>
          <w:t>3</w:t>
        </w:r>
        <w:r>
          <w:rPr>
            <w:noProof/>
            <w:webHidden/>
          </w:rPr>
          <w:fldChar w:fldCharType="end"/>
        </w:r>
      </w:hyperlink>
    </w:p>
    <w:p w:rsidR="007F35D2" w:rsidRDefault="007F35D2">
      <w:r>
        <w:fldChar w:fldCharType="end"/>
      </w:r>
    </w:p>
    <w:p w:rsidR="007F35D2" w:rsidRDefault="007F35D2">
      <w:pPr>
        <w:rPr>
          <w:rFonts w:ascii="Cambria" w:hAnsi="Cambria"/>
          <w:b/>
          <w:bCs/>
          <w:color w:val="365F91"/>
          <w:sz w:val="44"/>
          <w:szCs w:val="28"/>
        </w:rPr>
      </w:pPr>
      <w:r>
        <w:br w:type="page"/>
      </w:r>
    </w:p>
    <w:p w:rsidR="007F35D2" w:rsidRDefault="007F35D2" w:rsidP="00CA7A96">
      <w:pPr>
        <w:pStyle w:val="Heading1"/>
        <w:spacing w:line="360" w:lineRule="auto"/>
      </w:pPr>
      <w:bookmarkStart w:id="0" w:name="_Toc222474069"/>
      <w:bookmarkStart w:id="1" w:name="_Toc255897143"/>
      <w:r>
        <w:t>Introduction</w:t>
      </w:r>
      <w:bookmarkEnd w:id="0"/>
      <w:bookmarkEnd w:id="1"/>
    </w:p>
    <w:p w:rsidR="007F35D2" w:rsidRDefault="007F35D2" w:rsidP="00567837">
      <w:pPr>
        <w:spacing w:line="360" w:lineRule="auto"/>
        <w:ind w:firstLine="708"/>
        <w:jc w:val="both"/>
      </w:pPr>
      <w:r>
        <w:t>Ce présent dossier de spécifications fonctionnelles détaillées est à destination des décideurs du groupe DARTIES. Il a pour objectif de résumer l’ensemble de vos besoins et des démarches qui ont suivi la rédaction de ces derniers. Ainsi, ces spécifications doivent vous permettre de prendre une décision quant à la mise en place d’un nouvel outil de travail. Ce dossier porte donc sur la présentation d’un tableau de bord dédié à quatre types de futurs utilisateurs, à savoir :</w:t>
      </w:r>
    </w:p>
    <w:p w:rsidR="007F35D2" w:rsidRDefault="007F35D2" w:rsidP="00800E87">
      <w:pPr>
        <w:pStyle w:val="ListParagraph"/>
        <w:numPr>
          <w:ilvl w:val="0"/>
          <w:numId w:val="29"/>
          <w:numberingChange w:id="2" w:author="RBABE" w:date="2010-09-08T10:28:00Z" w:original=""/>
        </w:numPr>
        <w:spacing w:line="360" w:lineRule="auto"/>
        <w:jc w:val="both"/>
      </w:pPr>
      <w:r>
        <w:t>Le directeur commercial</w:t>
      </w:r>
    </w:p>
    <w:p w:rsidR="007F35D2" w:rsidRDefault="007F35D2" w:rsidP="00800E87">
      <w:pPr>
        <w:pStyle w:val="ListParagraph"/>
        <w:numPr>
          <w:ilvl w:val="0"/>
          <w:numId w:val="29"/>
          <w:numberingChange w:id="3" w:author="RBABE" w:date="2010-09-08T10:28:00Z" w:original=""/>
        </w:numPr>
        <w:spacing w:line="360" w:lineRule="auto"/>
        <w:jc w:val="both"/>
      </w:pPr>
      <w:r>
        <w:t>Les directeurs régionaux</w:t>
      </w:r>
    </w:p>
    <w:p w:rsidR="007F35D2" w:rsidRDefault="007F35D2" w:rsidP="00800E87">
      <w:pPr>
        <w:pStyle w:val="ListParagraph"/>
        <w:numPr>
          <w:ilvl w:val="0"/>
          <w:numId w:val="29"/>
          <w:numberingChange w:id="4" w:author="RBABE" w:date="2010-09-08T10:28:00Z" w:original=""/>
        </w:numPr>
        <w:spacing w:line="360" w:lineRule="auto"/>
        <w:jc w:val="both"/>
      </w:pPr>
      <w:r>
        <w:t>Les responsables magasin</w:t>
      </w:r>
    </w:p>
    <w:p w:rsidR="007F35D2" w:rsidRDefault="007F35D2" w:rsidP="00800E87">
      <w:pPr>
        <w:pStyle w:val="ListParagraph"/>
        <w:numPr>
          <w:ilvl w:val="0"/>
          <w:numId w:val="29"/>
          <w:numberingChange w:id="5" w:author="RBABE" w:date="2010-09-08T10:28:00Z" w:original=""/>
        </w:numPr>
        <w:spacing w:line="360" w:lineRule="auto"/>
        <w:jc w:val="both"/>
      </w:pPr>
      <w:r>
        <w:t>Les chefs de produits</w:t>
      </w:r>
    </w:p>
    <w:p w:rsidR="007F35D2" w:rsidRDefault="007F35D2" w:rsidP="00567837">
      <w:pPr>
        <w:spacing w:line="360" w:lineRule="auto"/>
        <w:ind w:firstLine="708"/>
        <w:jc w:val="both"/>
      </w:pPr>
      <w:r>
        <w:t xml:space="preserve">Au cours de ce dossier, nous rappellerons les besoins que vous nous avez exprimés au cours de nos trois entretiens. Nous vous présenterons également des prototypes du futur logiciel afin que vous ayez une idée de l’utilisation et de la manipulation qui vous attend. Vous constaterez que l’ensemble des maquettes qui vous seront présentées respecteront les exigences que vous nous avez formulées au cours de nos trois réunions. </w:t>
      </w:r>
    </w:p>
    <w:p w:rsidR="007F35D2" w:rsidRDefault="007F35D2" w:rsidP="00567837">
      <w:pPr>
        <w:spacing w:line="360" w:lineRule="auto"/>
        <w:ind w:firstLine="708"/>
        <w:jc w:val="both"/>
      </w:pPr>
      <w:r>
        <w:t>Un récapitulatif des exigences et des fonctionnalités attendues a été prévu dans ce dossier sous la forme d’une charte graphique. Outre l’ergonomie et les fonctionnalités du logiciel, vous trouverez des propositions concernant :</w:t>
      </w:r>
    </w:p>
    <w:p w:rsidR="007F35D2" w:rsidRDefault="007F35D2" w:rsidP="00800E87">
      <w:pPr>
        <w:pStyle w:val="ListParagraph"/>
        <w:numPr>
          <w:ilvl w:val="0"/>
          <w:numId w:val="30"/>
          <w:numberingChange w:id="6" w:author="RBABE" w:date="2010-09-08T10:28:00Z" w:original=""/>
        </w:numPr>
        <w:spacing w:line="360" w:lineRule="auto"/>
        <w:jc w:val="both"/>
      </w:pPr>
      <w:r>
        <w:t>L’architecture du système à mettre en place.</w:t>
      </w:r>
    </w:p>
    <w:p w:rsidR="007F35D2" w:rsidRDefault="007F35D2" w:rsidP="00800E87">
      <w:pPr>
        <w:pStyle w:val="ListParagraph"/>
        <w:numPr>
          <w:ilvl w:val="0"/>
          <w:numId w:val="30"/>
          <w:numberingChange w:id="7" w:author="RBABE" w:date="2010-09-08T10:28:00Z" w:original=""/>
        </w:numPr>
        <w:spacing w:line="360" w:lineRule="auto"/>
        <w:jc w:val="both"/>
      </w:pPr>
      <w:r>
        <w:t>La liste des matériels nécessaires au déploiement du futur outil de travail.</w:t>
      </w:r>
    </w:p>
    <w:p w:rsidR="007F35D2" w:rsidRDefault="007F35D2" w:rsidP="00800E87">
      <w:pPr>
        <w:pStyle w:val="ListParagraph"/>
        <w:numPr>
          <w:ilvl w:val="0"/>
          <w:numId w:val="30"/>
          <w:numberingChange w:id="8" w:author="RBABE" w:date="2010-09-08T10:28:00Z" w:original=""/>
        </w:numPr>
        <w:spacing w:line="360" w:lineRule="auto"/>
        <w:jc w:val="both"/>
      </w:pPr>
      <w:r>
        <w:t>L’architecture applicative qui a pour objectif de vous présenter les interactions qui auront lieux entre les divers logiciels, ainsi que les modifications qui seront apportées aux sources de données que vous nous avez fournies, à savoir un fichier Excel.</w:t>
      </w:r>
    </w:p>
    <w:p w:rsidR="007F35D2" w:rsidRDefault="007F35D2" w:rsidP="00800E87">
      <w:pPr>
        <w:pStyle w:val="ListParagraph"/>
        <w:numPr>
          <w:ilvl w:val="0"/>
          <w:numId w:val="30"/>
          <w:numberingChange w:id="9" w:author="RBABE" w:date="2010-09-08T10:28:00Z" w:original=""/>
        </w:numPr>
        <w:spacing w:line="360" w:lineRule="auto"/>
        <w:jc w:val="both"/>
      </w:pPr>
      <w:r>
        <w:t>Le traitement des données en fonction de votre activité.</w:t>
      </w:r>
    </w:p>
    <w:p w:rsidR="007F35D2" w:rsidRDefault="007F35D2" w:rsidP="00800E87">
      <w:pPr>
        <w:pStyle w:val="ListParagraph"/>
        <w:numPr>
          <w:ilvl w:val="0"/>
          <w:numId w:val="30"/>
          <w:numberingChange w:id="10" w:author="RBABE" w:date="2010-09-08T10:28:00Z" w:original=""/>
        </w:numPr>
        <w:spacing w:line="360" w:lineRule="auto"/>
        <w:jc w:val="both"/>
      </w:pPr>
      <w:r>
        <w:t>Le processus à suivre pour l’automatisation des données.</w:t>
      </w:r>
    </w:p>
    <w:p w:rsidR="007F35D2" w:rsidRDefault="007F35D2" w:rsidP="00305B7B">
      <w:pPr>
        <w:spacing w:line="360" w:lineRule="auto"/>
        <w:ind w:firstLine="708"/>
        <w:jc w:val="both"/>
      </w:pPr>
      <w:r>
        <w:t>Enfin, vous trouverez un planning prévisionnel concernant le déploiement du tableau de bord si l’ensemble des propositions que nous avons formulées à travers ce rapport vous convient.</w:t>
      </w:r>
    </w:p>
    <w:p w:rsidR="007F35D2" w:rsidRDefault="007F35D2" w:rsidP="00CA7A96">
      <w:pPr>
        <w:spacing w:line="360" w:lineRule="auto"/>
      </w:pPr>
    </w:p>
    <w:p w:rsidR="007F35D2" w:rsidRDefault="007F35D2" w:rsidP="00CA7A96">
      <w:pPr>
        <w:pStyle w:val="Heading1"/>
        <w:spacing w:line="360" w:lineRule="auto"/>
      </w:pPr>
      <w:bookmarkStart w:id="11" w:name="_Toc255897144"/>
      <w:r>
        <w:t>Contexte du projet</w:t>
      </w:r>
      <w:bookmarkEnd w:id="11"/>
    </w:p>
    <w:p w:rsidR="007F35D2" w:rsidRDefault="007F35D2" w:rsidP="008579D2">
      <w:pPr>
        <w:pStyle w:val="Heading2"/>
        <w:numPr>
          <w:numberingChange w:id="12" w:author="RBABE" w:date="2010-09-08T10:28:00Z" w:original="%1:1:0:."/>
        </w:numPr>
      </w:pPr>
      <w:bookmarkStart w:id="13" w:name="_Toc255897145"/>
      <w:r>
        <w:t>Le Client</w:t>
      </w:r>
      <w:bookmarkEnd w:id="13"/>
    </w:p>
    <w:p w:rsidR="007F35D2" w:rsidRDefault="007F35D2" w:rsidP="008579D2">
      <w:pPr>
        <w:pStyle w:val="NoSpacing"/>
      </w:pPr>
    </w:p>
    <w:p w:rsidR="007F35D2" w:rsidRPr="00B378DA" w:rsidRDefault="007F35D2" w:rsidP="008579D2">
      <w:pPr>
        <w:spacing w:line="360" w:lineRule="auto"/>
        <w:ind w:firstLine="587"/>
        <w:jc w:val="both"/>
      </w:pPr>
      <w:r w:rsidRPr="00B378DA">
        <w:t xml:space="preserve">DARTIES est un groupe français, dont l'activité </w:t>
      </w:r>
      <w:r>
        <w:t>porte sur</w:t>
      </w:r>
      <w:r w:rsidRPr="00B378DA">
        <w:t xml:space="preserve"> la </w:t>
      </w:r>
      <w:r>
        <w:t xml:space="preserve">vente et la </w:t>
      </w:r>
      <w:r w:rsidRPr="00B378DA">
        <w:t>distribution de produits bruns (hi-fi, magnétoscopes,..) et blancs (électroménager,...). Aujourd'hui, le groupe est constitué</w:t>
      </w:r>
      <w:r>
        <w:t xml:space="preserve"> de trois grandes enseignes différentes dispersées sur </w:t>
      </w:r>
      <w:smartTag w:uri="urn:schemas-microsoft-com:office:smarttags" w:element="PersonName">
        <w:smartTagPr>
          <w:attr w:name="ProductID" w:val="la France"/>
        </w:smartTagPr>
        <w:r>
          <w:t>la France</w:t>
        </w:r>
      </w:smartTag>
      <w:r>
        <w:t xml:space="preserve"> entière. </w:t>
      </w:r>
    </w:p>
    <w:p w:rsidR="007F35D2" w:rsidRPr="00B378DA" w:rsidRDefault="007F35D2" w:rsidP="008579D2">
      <w:pPr>
        <w:pStyle w:val="Heading3"/>
        <w:numPr>
          <w:numberingChange w:id="14" w:author="RBABE" w:date="2010-09-08T10:28:00Z" w:original="%1:1:4:)"/>
        </w:numPr>
      </w:pPr>
      <w:bookmarkStart w:id="15" w:name="_Toc255897146"/>
      <w:r w:rsidRPr="00B378DA">
        <w:t>Les enseignes du groupe DARTIES</w:t>
      </w:r>
      <w:bookmarkEnd w:id="15"/>
    </w:p>
    <w:tbl>
      <w:tblPr>
        <w:tblW w:w="5000" w:type="pct"/>
        <w:jc w:val="center"/>
        <w:tblCellSpacing w:w="0" w:type="dxa"/>
        <w:tblBorders>
          <w:top w:val="outset" w:sz="12" w:space="0" w:color="000000"/>
          <w:left w:val="outset" w:sz="12" w:space="0" w:color="000000"/>
          <w:bottom w:val="outset" w:sz="12" w:space="0" w:color="000000"/>
          <w:right w:val="outset" w:sz="12" w:space="0" w:color="000000"/>
        </w:tblBorders>
        <w:tblCellMar>
          <w:top w:w="45" w:type="dxa"/>
          <w:left w:w="45" w:type="dxa"/>
          <w:bottom w:w="45" w:type="dxa"/>
          <w:right w:w="45" w:type="dxa"/>
        </w:tblCellMar>
        <w:tblLook w:val="00A0"/>
      </w:tblPr>
      <w:tblGrid>
        <w:gridCol w:w="3020"/>
        <w:gridCol w:w="3020"/>
        <w:gridCol w:w="3150"/>
      </w:tblGrid>
      <w:tr w:rsidR="007F35D2" w:rsidRPr="00045D77" w:rsidTr="00EF068A">
        <w:trPr>
          <w:trHeight w:val="1885"/>
          <w:tblCellSpacing w:w="0" w:type="dxa"/>
          <w:jc w:val="center"/>
        </w:trPr>
        <w:tc>
          <w:tcPr>
            <w:tcW w:w="1643" w:type="pct"/>
            <w:tcBorders>
              <w:top w:val="outset" w:sz="6" w:space="0" w:color="000000"/>
              <w:left w:val="outset" w:sz="6" w:space="0" w:color="000000"/>
              <w:bottom w:val="outset" w:sz="6" w:space="0" w:color="000000"/>
              <w:right w:val="outset" w:sz="6" w:space="0" w:color="000000"/>
            </w:tcBorders>
            <w:shd w:val="clear" w:color="auto" w:fill="EEEEEE"/>
            <w:vAlign w:val="center"/>
          </w:tcPr>
          <w:p w:rsidR="007F35D2" w:rsidRPr="00045D77" w:rsidRDefault="007F35D2" w:rsidP="00EF068A">
            <w:pPr>
              <w:jc w:val="center"/>
              <w:rPr>
                <w:sz w:val="20"/>
                <w:szCs w:val="20"/>
                <w:lang w:eastAsia="fr-FR"/>
              </w:rPr>
            </w:pPr>
            <w:r w:rsidRPr="00045D77">
              <w:rPr>
                <w:rFonts w:eastAsia="Times New Roman"/>
              </w:rPr>
              <w:object w:dxaOrig="2640" w:dyaOrig="1800">
                <v:shape id="_x0000_i1035" type="#_x0000_t75" style="width:112.5pt;height:76.5pt" o:ole="">
                  <v:imagedata r:id="rId9" o:title=""/>
                </v:shape>
                <o:OLEObject Type="Embed" ProgID="Paint.Picture" ShapeID="_x0000_i1035" DrawAspect="Content" ObjectID="_1345446952" r:id="rId10"/>
              </w:object>
            </w:r>
          </w:p>
        </w:tc>
        <w:tc>
          <w:tcPr>
            <w:tcW w:w="1643" w:type="pct"/>
            <w:tcBorders>
              <w:top w:val="outset" w:sz="6" w:space="0" w:color="000000"/>
              <w:left w:val="outset" w:sz="6" w:space="0" w:color="000000"/>
              <w:bottom w:val="outset" w:sz="6" w:space="0" w:color="000000"/>
              <w:right w:val="outset" w:sz="6" w:space="0" w:color="000000"/>
            </w:tcBorders>
            <w:shd w:val="clear" w:color="auto" w:fill="EEEEEE"/>
            <w:vAlign w:val="center"/>
          </w:tcPr>
          <w:p w:rsidR="007F35D2" w:rsidRPr="00045D77" w:rsidRDefault="007F35D2" w:rsidP="00EF068A">
            <w:pPr>
              <w:jc w:val="center"/>
              <w:rPr>
                <w:sz w:val="20"/>
                <w:szCs w:val="20"/>
                <w:lang w:eastAsia="fr-FR"/>
              </w:rPr>
            </w:pPr>
            <w:r w:rsidRPr="00C00549">
              <w:rPr>
                <w:noProof/>
                <w:sz w:val="20"/>
                <w:szCs w:val="20"/>
                <w:lang w:eastAsia="fr-FR"/>
              </w:rPr>
              <w:pict>
                <v:shape id="Image 22" o:spid="_x0000_i1036" type="#_x0000_t75" alt="http://docs.google.com/File?id=dfjqgt7w_482xfdh4dr_b" style="width:75.75pt;height:75.75pt;visibility:visible">
                  <v:imagedata r:id="rId11" o:title=""/>
                </v:shape>
              </w:pict>
            </w:r>
          </w:p>
        </w:tc>
        <w:tc>
          <w:tcPr>
            <w:tcW w:w="1714" w:type="pct"/>
            <w:tcBorders>
              <w:top w:val="outset" w:sz="6" w:space="0" w:color="000000"/>
              <w:left w:val="outset" w:sz="6" w:space="0" w:color="000000"/>
              <w:bottom w:val="outset" w:sz="6" w:space="0" w:color="000000"/>
              <w:right w:val="outset" w:sz="6" w:space="0" w:color="000000"/>
            </w:tcBorders>
            <w:shd w:val="clear" w:color="auto" w:fill="EEEEEE"/>
            <w:vAlign w:val="center"/>
          </w:tcPr>
          <w:p w:rsidR="007F35D2" w:rsidRPr="00045D77" w:rsidRDefault="007F35D2" w:rsidP="00EF068A">
            <w:pPr>
              <w:jc w:val="center"/>
              <w:rPr>
                <w:sz w:val="20"/>
                <w:szCs w:val="20"/>
                <w:lang w:eastAsia="fr-FR"/>
              </w:rPr>
            </w:pPr>
            <w:r w:rsidRPr="00045D77">
              <w:rPr>
                <w:rFonts w:eastAsia="Times New Roman"/>
              </w:rPr>
              <w:object w:dxaOrig="3270" w:dyaOrig="2010">
                <v:shape id="_x0000_i1037" type="#_x0000_t75" style="width:129pt;height:79.5pt" o:ole="">
                  <v:imagedata r:id="rId12" o:title=""/>
                </v:shape>
                <o:OLEObject Type="Embed" ProgID="Paint.Picture" ShapeID="_x0000_i1037" DrawAspect="Content" ObjectID="_1345446953" r:id="rId13"/>
              </w:object>
            </w:r>
          </w:p>
        </w:tc>
      </w:tr>
      <w:tr w:rsidR="007F35D2" w:rsidRPr="00045D77" w:rsidTr="00EF068A">
        <w:trPr>
          <w:trHeight w:val="299"/>
          <w:tblCellSpacing w:w="0" w:type="dxa"/>
          <w:jc w:val="center"/>
        </w:trPr>
        <w:tc>
          <w:tcPr>
            <w:tcW w:w="1643" w:type="pct"/>
            <w:tcBorders>
              <w:top w:val="outset" w:sz="6" w:space="0" w:color="000000"/>
              <w:left w:val="outset" w:sz="6" w:space="0" w:color="000000"/>
              <w:bottom w:val="outset" w:sz="6" w:space="0" w:color="000000"/>
              <w:right w:val="outset" w:sz="6" w:space="0" w:color="000000"/>
            </w:tcBorders>
            <w:shd w:val="clear" w:color="auto" w:fill="CCCCCC"/>
            <w:vAlign w:val="center"/>
          </w:tcPr>
          <w:p w:rsidR="007F35D2" w:rsidRPr="00045D77" w:rsidRDefault="007F35D2" w:rsidP="00EF068A">
            <w:pPr>
              <w:jc w:val="center"/>
              <w:rPr>
                <w:sz w:val="20"/>
                <w:szCs w:val="20"/>
                <w:lang w:eastAsia="fr-FR"/>
              </w:rPr>
            </w:pPr>
            <w:r w:rsidRPr="00045D77">
              <w:rPr>
                <w:sz w:val="24"/>
                <w:szCs w:val="24"/>
                <w:lang w:eastAsia="fr-FR"/>
              </w:rPr>
              <w:t>Boulanger</w:t>
            </w:r>
            <w:r w:rsidRPr="00045D77">
              <w:rPr>
                <w:sz w:val="24"/>
                <w:szCs w:val="24"/>
                <w:lang w:eastAsia="fr-FR"/>
              </w:rPr>
              <w:br/>
              <w:t>Créé en 1954</w:t>
            </w:r>
            <w:r w:rsidRPr="00045D77">
              <w:rPr>
                <w:sz w:val="24"/>
                <w:szCs w:val="24"/>
                <w:lang w:eastAsia="fr-FR"/>
              </w:rPr>
              <w:br/>
              <w:t>13 magasins en France</w:t>
            </w:r>
          </w:p>
        </w:tc>
        <w:tc>
          <w:tcPr>
            <w:tcW w:w="1643" w:type="pct"/>
            <w:tcBorders>
              <w:top w:val="outset" w:sz="6" w:space="0" w:color="000000"/>
              <w:left w:val="outset" w:sz="6" w:space="0" w:color="000000"/>
              <w:bottom w:val="outset" w:sz="6" w:space="0" w:color="000000"/>
              <w:right w:val="outset" w:sz="6" w:space="0" w:color="000000"/>
            </w:tcBorders>
            <w:shd w:val="clear" w:color="auto" w:fill="CCCCCC"/>
            <w:vAlign w:val="center"/>
          </w:tcPr>
          <w:p w:rsidR="007F35D2" w:rsidRPr="00045D77" w:rsidRDefault="007F35D2" w:rsidP="00EF068A">
            <w:pPr>
              <w:jc w:val="center"/>
              <w:rPr>
                <w:sz w:val="20"/>
                <w:szCs w:val="20"/>
                <w:lang w:eastAsia="fr-FR"/>
              </w:rPr>
            </w:pPr>
            <w:r w:rsidRPr="00045D77">
              <w:rPr>
                <w:sz w:val="24"/>
                <w:szCs w:val="24"/>
                <w:lang w:eastAsia="fr-FR"/>
              </w:rPr>
              <w:t>Darty</w:t>
            </w:r>
            <w:r w:rsidRPr="00045D77">
              <w:rPr>
                <w:sz w:val="24"/>
                <w:szCs w:val="24"/>
                <w:lang w:eastAsia="fr-FR"/>
              </w:rPr>
              <w:br/>
              <w:t>Créé en 1957</w:t>
            </w:r>
            <w:r w:rsidRPr="00045D77">
              <w:rPr>
                <w:sz w:val="24"/>
                <w:szCs w:val="24"/>
                <w:lang w:eastAsia="fr-FR"/>
              </w:rPr>
              <w:br/>
              <w:t>21 magasins en France</w:t>
            </w:r>
          </w:p>
        </w:tc>
        <w:tc>
          <w:tcPr>
            <w:tcW w:w="1714" w:type="pct"/>
            <w:tcBorders>
              <w:top w:val="outset" w:sz="6" w:space="0" w:color="000000"/>
              <w:left w:val="outset" w:sz="6" w:space="0" w:color="000000"/>
              <w:bottom w:val="outset" w:sz="6" w:space="0" w:color="000000"/>
              <w:right w:val="outset" w:sz="6" w:space="0" w:color="000000"/>
            </w:tcBorders>
            <w:shd w:val="clear" w:color="auto" w:fill="CCCCCC"/>
            <w:vAlign w:val="center"/>
          </w:tcPr>
          <w:p w:rsidR="007F35D2" w:rsidRPr="00045D77" w:rsidRDefault="007F35D2" w:rsidP="00EF068A">
            <w:pPr>
              <w:jc w:val="center"/>
              <w:rPr>
                <w:sz w:val="20"/>
                <w:szCs w:val="20"/>
                <w:lang w:eastAsia="fr-FR"/>
              </w:rPr>
            </w:pPr>
            <w:r w:rsidRPr="00045D77">
              <w:rPr>
                <w:sz w:val="24"/>
                <w:szCs w:val="24"/>
                <w:lang w:eastAsia="fr-FR"/>
              </w:rPr>
              <w:t>Leroy Merlin</w:t>
            </w:r>
            <w:r w:rsidRPr="00045D77">
              <w:rPr>
                <w:sz w:val="24"/>
                <w:szCs w:val="24"/>
                <w:lang w:eastAsia="fr-FR"/>
              </w:rPr>
              <w:br/>
              <w:t>Créé en 1923</w:t>
            </w:r>
            <w:r w:rsidRPr="00045D77">
              <w:rPr>
                <w:sz w:val="24"/>
                <w:szCs w:val="24"/>
                <w:lang w:eastAsia="fr-FR"/>
              </w:rPr>
              <w:br/>
              <w:t>14 magasins en France</w:t>
            </w:r>
          </w:p>
        </w:tc>
      </w:tr>
    </w:tbl>
    <w:p w:rsidR="007F35D2" w:rsidRDefault="007F35D2" w:rsidP="008579D2">
      <w:pPr>
        <w:rPr>
          <w:lang w:eastAsia="fr-FR"/>
        </w:rPr>
      </w:pPr>
    </w:p>
    <w:p w:rsidR="007F35D2" w:rsidRDefault="007F35D2" w:rsidP="008579D2">
      <w:pPr>
        <w:spacing w:line="360" w:lineRule="auto"/>
        <w:jc w:val="both"/>
      </w:pPr>
      <w:r>
        <w:rPr>
          <w:b/>
          <w:bCs/>
        </w:rPr>
        <w:t>Boulanger</w:t>
      </w:r>
      <w:r>
        <w:t xml:space="preserve"> est spécialisé dans le loisir, le multimédia et l'électroménager.</w:t>
      </w:r>
    </w:p>
    <w:p w:rsidR="007F35D2" w:rsidRDefault="007F35D2" w:rsidP="008579D2">
      <w:pPr>
        <w:spacing w:line="360" w:lineRule="auto"/>
        <w:jc w:val="both"/>
      </w:pPr>
      <w:r>
        <w:rPr>
          <w:b/>
          <w:bCs/>
        </w:rPr>
        <w:t>Darty</w:t>
      </w:r>
      <w:r>
        <w:t xml:space="preserve"> est spécialisé dans l'</w:t>
      </w:r>
      <w:r w:rsidRPr="007D22BE">
        <w:t>électroménager</w:t>
      </w:r>
      <w:r>
        <w:t xml:space="preserve"> et l'électronique.</w:t>
      </w:r>
    </w:p>
    <w:p w:rsidR="007F35D2" w:rsidRDefault="007F35D2" w:rsidP="008579D2">
      <w:pPr>
        <w:spacing w:line="360" w:lineRule="auto"/>
        <w:jc w:val="both"/>
      </w:pPr>
      <w:r>
        <w:rPr>
          <w:b/>
          <w:bCs/>
        </w:rPr>
        <w:t>Leroy Merlin</w:t>
      </w:r>
      <w:r>
        <w:t xml:space="preserve"> est spécialisé dans la </w:t>
      </w:r>
      <w:r w:rsidRPr="007D22BE">
        <w:t>construction</w:t>
      </w:r>
      <w:r>
        <w:t xml:space="preserve">, le </w:t>
      </w:r>
      <w:r w:rsidRPr="007D22BE">
        <w:t>bricolage</w:t>
      </w:r>
      <w:r>
        <w:t xml:space="preserve"> et le </w:t>
      </w:r>
      <w:r w:rsidRPr="007D22BE">
        <w:t>jardinage</w:t>
      </w:r>
      <w:r>
        <w:t>.</w:t>
      </w:r>
    </w:p>
    <w:p w:rsidR="007F35D2" w:rsidRPr="00085D07" w:rsidRDefault="007F35D2" w:rsidP="008579D2">
      <w:pPr>
        <w:spacing w:line="360" w:lineRule="auto"/>
        <w:jc w:val="both"/>
        <w:rPr>
          <w:lang w:eastAsia="fr-FR"/>
        </w:rPr>
      </w:pPr>
      <w:r>
        <w:t>Le groupe Darties est donc un groupe bien implanté en France et dont les enseignes sont bien connues du grand public.</w:t>
      </w:r>
      <w:r>
        <w:rPr>
          <w:lang w:eastAsia="fr-FR"/>
        </w:rPr>
        <w:t xml:space="preserve"> </w:t>
      </w:r>
    </w:p>
    <w:p w:rsidR="007F35D2" w:rsidRPr="00B378DA" w:rsidRDefault="007F35D2" w:rsidP="008579D2">
      <w:pPr>
        <w:pStyle w:val="Heading3"/>
        <w:numPr>
          <w:numberingChange w:id="16" w:author="RBABE" w:date="2010-09-08T10:28:00Z" w:original="%1:2:4:)"/>
        </w:numPr>
      </w:pPr>
      <w:bookmarkStart w:id="17" w:name="_Toc255897147"/>
      <w:r w:rsidRPr="00B378DA">
        <w:t>Organisation de l'entreprise</w:t>
      </w:r>
      <w:bookmarkEnd w:id="17"/>
    </w:p>
    <w:p w:rsidR="007F35D2" w:rsidRDefault="007F35D2" w:rsidP="008579D2">
      <w:pPr>
        <w:spacing w:line="360" w:lineRule="auto"/>
        <w:ind w:firstLine="624"/>
        <w:jc w:val="both"/>
      </w:pPr>
      <w:r w:rsidRPr="00B378DA">
        <w:t xml:space="preserve">Monsieur BABE en </w:t>
      </w:r>
      <w:r>
        <w:t>qualité de</w:t>
      </w:r>
      <w:r w:rsidRPr="00B378DA">
        <w:t xml:space="preserve"> directeur c</w:t>
      </w:r>
      <w:r>
        <w:t>ommercial agit en tant que chef de projet pour la mise en place du tableau de bord. I</w:t>
      </w:r>
      <w:r w:rsidRPr="00B378DA">
        <w:t xml:space="preserve">l </w:t>
      </w:r>
      <w:r>
        <w:t>représente</w:t>
      </w:r>
      <w:r w:rsidRPr="00B378DA">
        <w:t xml:space="preserve"> la ma</w:t>
      </w:r>
      <w:r>
        <w:t>îtrise d’ouvrage. Ce dernier</w:t>
      </w:r>
      <w:r w:rsidRPr="00B378DA">
        <w:t xml:space="preserve"> </w:t>
      </w:r>
      <w:r>
        <w:t>est responsable</w:t>
      </w:r>
      <w:r w:rsidRPr="00B378DA">
        <w:t xml:space="preserve"> du service commercial et du service marketing. Il coordonne les actions des cinq directeurs régionaux</w:t>
      </w:r>
      <w:r>
        <w:t> :</w:t>
      </w:r>
    </w:p>
    <w:p w:rsidR="007F35D2" w:rsidRDefault="007F35D2" w:rsidP="00800E87">
      <w:pPr>
        <w:pStyle w:val="ListParagraph"/>
        <w:numPr>
          <w:ilvl w:val="0"/>
          <w:numId w:val="24"/>
          <w:numberingChange w:id="18" w:author="RBABE" w:date="2010-09-08T10:28:00Z" w:original=""/>
        </w:numPr>
        <w:spacing w:line="360" w:lineRule="auto"/>
        <w:jc w:val="both"/>
      </w:pPr>
      <w:r>
        <w:t xml:space="preserve">Directeur du Sud Est de </w:t>
      </w:r>
      <w:smartTag w:uri="urn:schemas-microsoft-com:office:smarttags" w:element="PersonName">
        <w:smartTagPr>
          <w:attr w:name="ProductID" w:val="la France"/>
        </w:smartTagPr>
        <w:r>
          <w:t>la France</w:t>
        </w:r>
      </w:smartTag>
    </w:p>
    <w:p w:rsidR="007F35D2" w:rsidRDefault="007F35D2" w:rsidP="00800E87">
      <w:pPr>
        <w:pStyle w:val="ListParagraph"/>
        <w:numPr>
          <w:ilvl w:val="0"/>
          <w:numId w:val="24"/>
          <w:numberingChange w:id="19" w:author="RBABE" w:date="2010-09-08T10:28:00Z" w:original=""/>
        </w:numPr>
        <w:spacing w:line="360" w:lineRule="auto"/>
        <w:jc w:val="both"/>
      </w:pPr>
      <w:r>
        <w:t xml:space="preserve">Directeur du Nord Est de </w:t>
      </w:r>
      <w:smartTag w:uri="urn:schemas-microsoft-com:office:smarttags" w:element="PersonName">
        <w:smartTagPr>
          <w:attr w:name="ProductID" w:val="la France"/>
        </w:smartTagPr>
        <w:r>
          <w:t>la France</w:t>
        </w:r>
      </w:smartTag>
    </w:p>
    <w:p w:rsidR="007F35D2" w:rsidRDefault="007F35D2" w:rsidP="00800E87">
      <w:pPr>
        <w:pStyle w:val="ListParagraph"/>
        <w:numPr>
          <w:ilvl w:val="0"/>
          <w:numId w:val="24"/>
          <w:numberingChange w:id="20" w:author="RBABE" w:date="2010-09-08T10:28:00Z" w:original=""/>
        </w:numPr>
        <w:spacing w:line="360" w:lineRule="auto"/>
        <w:jc w:val="both"/>
      </w:pPr>
      <w:r>
        <w:t xml:space="preserve">Directeur du Sud Ouest de </w:t>
      </w:r>
      <w:smartTag w:uri="urn:schemas-microsoft-com:office:smarttags" w:element="PersonName">
        <w:smartTagPr>
          <w:attr w:name="ProductID" w:val="la France"/>
        </w:smartTagPr>
        <w:r>
          <w:t>la France</w:t>
        </w:r>
      </w:smartTag>
    </w:p>
    <w:p w:rsidR="007F35D2" w:rsidRDefault="007F35D2" w:rsidP="00800E87">
      <w:pPr>
        <w:pStyle w:val="ListParagraph"/>
        <w:numPr>
          <w:ilvl w:val="0"/>
          <w:numId w:val="24"/>
          <w:numberingChange w:id="21" w:author="RBABE" w:date="2010-09-08T10:28:00Z" w:original=""/>
        </w:numPr>
        <w:spacing w:line="360" w:lineRule="auto"/>
        <w:jc w:val="both"/>
      </w:pPr>
      <w:r>
        <w:t xml:space="preserve">Directeur du Nord Ouest de </w:t>
      </w:r>
      <w:smartTag w:uri="urn:schemas-microsoft-com:office:smarttags" w:element="PersonName">
        <w:smartTagPr>
          <w:attr w:name="ProductID" w:val="la France"/>
        </w:smartTagPr>
        <w:r>
          <w:t>la France</w:t>
        </w:r>
      </w:smartTag>
    </w:p>
    <w:p w:rsidR="007F35D2" w:rsidRDefault="007F35D2" w:rsidP="00800E87">
      <w:pPr>
        <w:pStyle w:val="ListParagraph"/>
        <w:numPr>
          <w:ilvl w:val="0"/>
          <w:numId w:val="24"/>
          <w:numberingChange w:id="22" w:author="RBABE" w:date="2010-09-08T10:28:00Z" w:original=""/>
        </w:numPr>
        <w:spacing w:line="360" w:lineRule="auto"/>
        <w:jc w:val="both"/>
      </w:pPr>
      <w:r>
        <w:t xml:space="preserve">Directeur du Centre de </w:t>
      </w:r>
      <w:smartTag w:uri="urn:schemas-microsoft-com:office:smarttags" w:element="PersonName">
        <w:smartTagPr>
          <w:attr w:name="ProductID" w:val="la France"/>
        </w:smartTagPr>
        <w:r>
          <w:t>la France</w:t>
        </w:r>
      </w:smartTag>
    </w:p>
    <w:p w:rsidR="007F35D2" w:rsidRDefault="007F35D2" w:rsidP="008579D2">
      <w:pPr>
        <w:pStyle w:val="ListParagraph"/>
        <w:spacing w:line="360" w:lineRule="auto"/>
        <w:jc w:val="both"/>
      </w:pPr>
    </w:p>
    <w:p w:rsidR="007F35D2" w:rsidRDefault="007F35D2" w:rsidP="008579D2">
      <w:pPr>
        <w:spacing w:line="360" w:lineRule="auto"/>
        <w:ind w:firstLine="708"/>
        <w:jc w:val="both"/>
      </w:pPr>
      <w:r w:rsidRPr="00B378DA">
        <w:t>Les directeurs régionaux on</w:t>
      </w:r>
      <w:r>
        <w:t>t</w:t>
      </w:r>
      <w:r w:rsidRPr="00B378DA">
        <w:t xml:space="preserve"> pour but de répondre aux objectifs fi</w:t>
      </w:r>
      <w:r>
        <w:t>xés par le directeur commercial. I</w:t>
      </w:r>
      <w:r w:rsidRPr="00B378DA">
        <w:t xml:space="preserve">ls se </w:t>
      </w:r>
      <w:r>
        <w:t>réunissent chaque mois avec leurs responsables magasin, pour parler des objectifs.</w:t>
      </w:r>
      <w:r w:rsidRPr="00B378DA">
        <w:t xml:space="preserve"> </w:t>
      </w:r>
    </w:p>
    <w:p w:rsidR="007F35D2" w:rsidRPr="00B378DA" w:rsidRDefault="007F35D2" w:rsidP="008579D2">
      <w:pPr>
        <w:spacing w:line="360" w:lineRule="auto"/>
        <w:ind w:firstLine="708"/>
        <w:jc w:val="both"/>
      </w:pPr>
      <w:r>
        <w:t>Trois</w:t>
      </w:r>
      <w:r w:rsidRPr="00B378DA">
        <w:t xml:space="preserve"> chefs de produits </w:t>
      </w:r>
      <w:r>
        <w:t>sont affectés</w:t>
      </w:r>
      <w:r w:rsidRPr="00B378DA">
        <w:t xml:space="preserve"> à la direction marketing</w:t>
      </w:r>
      <w:r>
        <w:t xml:space="preserve"> et ont pour but de réaliser des études sur la demande du directeur commercial, des directeurs régionaux et des responsables magasins</w:t>
      </w:r>
      <w:r w:rsidRPr="00B378DA">
        <w:t xml:space="preserve">. </w:t>
      </w:r>
      <w:r>
        <w:t>Enfin, l</w:t>
      </w:r>
      <w:r w:rsidRPr="00B378DA">
        <w:t>es directeurs régionaux dirigent quarante huit responsables de magasins.</w:t>
      </w:r>
    </w:p>
    <w:p w:rsidR="007F35D2" w:rsidRDefault="007F35D2" w:rsidP="008579D2">
      <w:pPr>
        <w:pStyle w:val="Heading3"/>
        <w:numPr>
          <w:numberingChange w:id="23" w:author="RBABE" w:date="2010-09-08T10:28:00Z" w:original="%1:3:4:)"/>
        </w:numPr>
      </w:pPr>
      <w:bookmarkStart w:id="24" w:name="_Toc255897148"/>
      <w:r w:rsidRPr="00B378DA">
        <w:t>Organigramme de DARTIES</w:t>
      </w:r>
      <w:bookmarkEnd w:id="24"/>
    </w:p>
    <w:p w:rsidR="007F35D2" w:rsidRPr="00B378DA" w:rsidRDefault="007F35D2" w:rsidP="008579D2">
      <w:pPr>
        <w:jc w:val="center"/>
      </w:pPr>
      <w:r>
        <w:rPr>
          <w:noProof/>
          <w:lang w:eastAsia="fr-FR"/>
        </w:rPr>
        <w:pict>
          <v:shape id="Image 24" o:spid="_x0000_i1043" type="#_x0000_t75" alt="http://docs.google.com/File?id=dfjqgt7w_50d6bgjngx_b" style="width:293.25pt;height:259.5pt;visibility:visible">
            <v:imagedata r:id="rId14" o:title=""/>
          </v:shape>
        </w:pict>
      </w:r>
    </w:p>
    <w:p w:rsidR="007F35D2" w:rsidRDefault="007F35D2" w:rsidP="00097A96">
      <w:pPr>
        <w:spacing w:line="360" w:lineRule="auto"/>
        <w:ind w:firstLine="708"/>
        <w:jc w:val="both"/>
      </w:pPr>
      <w:r w:rsidRPr="00B378DA">
        <w:t xml:space="preserve">Les magasins sont répartis dans </w:t>
      </w:r>
      <w:r>
        <w:t>les cinq</w:t>
      </w:r>
      <w:r w:rsidRPr="00B378DA">
        <w:t xml:space="preserve"> régions en France. </w:t>
      </w:r>
      <w:r>
        <w:t>Il ne peut y avoir</w:t>
      </w:r>
      <w:r w:rsidRPr="00B378DA">
        <w:t xml:space="preserve"> plus d’un magasin par ville, toutes enseignes confondues. DARTIES ne distribue qu’en France actuellement, mais </w:t>
      </w:r>
      <w:r>
        <w:t>l’outil que nous devrons mettre en place devra</w:t>
      </w:r>
      <w:r w:rsidRPr="00B378DA">
        <w:t xml:space="preserve"> envisager une extension à d’autres pays du monde. De même, d’autres enseignes pourront s’ajouter à celles déjà existantes.</w:t>
      </w:r>
    </w:p>
    <w:p w:rsidR="007F35D2" w:rsidRDefault="007F35D2" w:rsidP="008579D2">
      <w:pPr>
        <w:jc w:val="both"/>
      </w:pPr>
    </w:p>
    <w:p w:rsidR="007F35D2" w:rsidRDefault="007F35D2" w:rsidP="008579D2">
      <w:pPr>
        <w:jc w:val="both"/>
      </w:pPr>
    </w:p>
    <w:p w:rsidR="007F35D2" w:rsidRDefault="007F35D2" w:rsidP="00097A96">
      <w:pPr>
        <w:pStyle w:val="Heading2"/>
        <w:numPr>
          <w:numberingChange w:id="25" w:author="RBABE" w:date="2010-09-08T10:28:00Z" w:original="%1:2:0:."/>
        </w:numPr>
      </w:pPr>
      <w:bookmarkStart w:id="26" w:name="_Toc255897149"/>
      <w:r>
        <w:t>L’équipe projet</w:t>
      </w:r>
      <w:bookmarkEnd w:id="26"/>
      <w:r>
        <w:tab/>
      </w:r>
    </w:p>
    <w:p w:rsidR="007F35D2" w:rsidRDefault="007F35D2" w:rsidP="008579D2">
      <w:pPr>
        <w:pStyle w:val="NoSpacing"/>
        <w:jc w:val="both"/>
      </w:pPr>
    </w:p>
    <w:p w:rsidR="007F35D2" w:rsidRDefault="007F35D2" w:rsidP="00097A96">
      <w:pPr>
        <w:spacing w:line="360" w:lineRule="auto"/>
        <w:ind w:firstLine="587"/>
        <w:jc w:val="both"/>
      </w:pPr>
      <w:r>
        <w:t xml:space="preserve">Le projet actuellement envisagé par le groupe est un tout nouveau projet. Ce dernier a débuté au mois de septembre 2008. Quatre équipes représentant l’assistance à la maîtrise d’ouvrage ont été formées afin d’aider le groupe DARTIES dans la mise en place de son projet. Chacune d’entre elles a pour objectif de définir les besoins des différents types d’utilisateurs de l’application qui sont : la direction commerciale, la direction régionale, les responsables de magasin et enfin les chefs de produit. </w:t>
      </w:r>
    </w:p>
    <w:p w:rsidR="007F35D2" w:rsidRDefault="007F35D2" w:rsidP="00097A96">
      <w:pPr>
        <w:spacing w:line="360" w:lineRule="auto"/>
        <w:ind w:firstLine="587"/>
        <w:jc w:val="both"/>
      </w:pPr>
      <w:r>
        <w:t>Pour ce projet, le directeur commercial, M. Babé représente la maîtrise d’ouvrage et encadre les différentes équipes de la société. M. Grosjean agira en qualité de directeur de projet pour la partie assistance à maitrise d’ouvrage.</w:t>
      </w:r>
    </w:p>
    <w:p w:rsidR="007F35D2" w:rsidRDefault="007F35D2" w:rsidP="00097A96">
      <w:pPr>
        <w:spacing w:line="360" w:lineRule="auto"/>
        <w:jc w:val="both"/>
      </w:pPr>
      <w:r>
        <w:t>Voici la liste des différentes équipes :</w:t>
      </w:r>
    </w:p>
    <w:p w:rsidR="007F35D2" w:rsidRDefault="007F35D2" w:rsidP="00800E87">
      <w:pPr>
        <w:pStyle w:val="Heading3"/>
        <w:numPr>
          <w:ilvl w:val="0"/>
          <w:numId w:val="25"/>
          <w:numberingChange w:id="27" w:author="RBABE" w:date="2010-09-08T10:28:00Z" w:original="%1:1:4:)"/>
        </w:numPr>
      </w:pPr>
      <w:bookmarkStart w:id="28" w:name="_Toc255897150"/>
      <w:r>
        <w:t>Direction commerciale :</w:t>
      </w:r>
      <w:bookmarkEnd w:id="28"/>
    </w:p>
    <w:p w:rsidR="007F35D2" w:rsidRDefault="007F35D2" w:rsidP="00097A96">
      <w:pPr>
        <w:pStyle w:val="Heading3"/>
        <w:numPr>
          <w:numberingChange w:id="29" w:author="RBABE" w:date="2010-09-08T10:28:00Z" w:original="%1:2:4:)"/>
        </w:numPr>
      </w:pPr>
      <w:bookmarkStart w:id="30" w:name="_Toc255897151"/>
      <w:r>
        <w:t>Direction régionale :</w:t>
      </w:r>
      <w:bookmarkEnd w:id="30"/>
    </w:p>
    <w:p w:rsidR="007F35D2" w:rsidRDefault="007F35D2" w:rsidP="00097A96">
      <w:pPr>
        <w:pStyle w:val="Heading3"/>
        <w:numPr>
          <w:numberingChange w:id="31" w:author="RBABE" w:date="2010-09-08T10:28:00Z" w:original="%1:3:4:)"/>
        </w:numPr>
      </w:pPr>
      <w:bookmarkStart w:id="32" w:name="_Toc255897152"/>
      <w:r>
        <w:t>Responsables magasin :</w:t>
      </w:r>
      <w:bookmarkEnd w:id="32"/>
    </w:p>
    <w:p w:rsidR="007F35D2" w:rsidRDefault="007F35D2" w:rsidP="00097A96">
      <w:pPr>
        <w:pStyle w:val="Heading3"/>
        <w:numPr>
          <w:numberingChange w:id="33" w:author="RBABE" w:date="2010-09-08T10:28:00Z" w:original="%1:4:4:)"/>
        </w:numPr>
      </w:pPr>
      <w:bookmarkStart w:id="34" w:name="_Toc255897153"/>
      <w:r>
        <w:t>Chef de produit :</w:t>
      </w:r>
      <w:bookmarkEnd w:id="34"/>
    </w:p>
    <w:p w:rsidR="007F35D2" w:rsidRDefault="007F35D2" w:rsidP="00097A96">
      <w:pPr>
        <w:pStyle w:val="NoSpacing"/>
        <w:spacing w:line="360" w:lineRule="auto"/>
        <w:jc w:val="both"/>
      </w:pPr>
    </w:p>
    <w:p w:rsidR="007F35D2" w:rsidRDefault="007F35D2" w:rsidP="00097A96">
      <w:pPr>
        <w:pStyle w:val="Heading2"/>
        <w:numPr>
          <w:numberingChange w:id="35" w:author="RBABE" w:date="2010-09-08T10:28:00Z" w:original="%1:3:0:."/>
        </w:numPr>
      </w:pPr>
      <w:bookmarkStart w:id="36" w:name="_Toc255897154"/>
      <w:r>
        <w:t>Avancée du projet et livrables</w:t>
      </w:r>
      <w:bookmarkEnd w:id="36"/>
    </w:p>
    <w:p w:rsidR="007F35D2" w:rsidRDefault="007F35D2" w:rsidP="00097A96">
      <w:pPr>
        <w:pStyle w:val="NoSpacing"/>
        <w:spacing w:line="360" w:lineRule="auto"/>
        <w:jc w:val="both"/>
      </w:pPr>
    </w:p>
    <w:p w:rsidR="007F35D2" w:rsidRDefault="007F35D2" w:rsidP="00097A96">
      <w:pPr>
        <w:spacing w:line="360" w:lineRule="auto"/>
        <w:ind w:firstLine="587"/>
        <w:jc w:val="both"/>
      </w:pPr>
      <w:r>
        <w:t>Ce dossier sur les spécifications fonctionnelles détaillées fait suite à l’appel d’offre lancé par le groupe Darties, courant septembre 2008. Pour rappel, ce projet a pour objectif de fournir une application de tableaux de bord. Celle-ci permettra de voir les différents résultats du groupe à un instant donné, à différentes échelles (nationale, régionale, magasin). En outre, une partie plus spécifique réservée aux chefs de produit donnera la possibilité de réaliser des études demandées par les utilisateurs de l’application.</w:t>
      </w:r>
    </w:p>
    <w:p w:rsidR="007F35D2" w:rsidRPr="00BF6A65" w:rsidRDefault="007F35D2" w:rsidP="00097A96">
      <w:pPr>
        <w:spacing w:line="360" w:lineRule="auto"/>
        <w:ind w:firstLine="587"/>
        <w:jc w:val="both"/>
      </w:pPr>
      <w:r>
        <w:t xml:space="preserve">Le déroulement du projet a tout d’abord commencé par une réunion de lancement au cours de laquelle, le directeur commercial a décrit le projet dans sa globalité. Suite à ça, trois réunions ont eu lieu. Dans un premier temps, il s’agissait de définir les besoins des utilisateurs (réunion par groupe le 06/10/2008). Puis une présentation des différentes maquettes a eu lieu lors des deux réunions </w:t>
      </w:r>
      <w:r w:rsidRPr="00BF6A65">
        <w:t>suivantes</w:t>
      </w:r>
      <w:r>
        <w:t xml:space="preserve"> </w:t>
      </w:r>
      <w:r w:rsidRPr="00BF6A65">
        <w:t xml:space="preserve">(réunions du </w:t>
      </w:r>
      <w:r w:rsidRPr="00BF6A65">
        <w:rPr>
          <w:lang w:eastAsia="fr-FR"/>
        </w:rPr>
        <w:t>17/11/2008</w:t>
      </w:r>
      <w:r w:rsidRPr="00BF6A65">
        <w:t xml:space="preserve"> et </w:t>
      </w:r>
      <w:r w:rsidRPr="00BF6A65">
        <w:rPr>
          <w:lang w:eastAsia="fr-FR"/>
        </w:rPr>
        <w:t>27/01/2009</w:t>
      </w:r>
      <w:r w:rsidRPr="00BF6A65">
        <w:t xml:space="preserve">). </w:t>
      </w:r>
      <w:r>
        <w:t>Le 02/02/2009 a été présentée, par la société MiageTECH, une première version des spécifications fonctionnelles détaillées devant le directeur commercial.</w:t>
      </w:r>
    </w:p>
    <w:p w:rsidR="007F35D2" w:rsidRDefault="007F35D2" w:rsidP="00097A96">
      <w:pPr>
        <w:spacing w:line="360" w:lineRule="auto"/>
        <w:ind w:firstLine="587"/>
        <w:jc w:val="both"/>
      </w:pPr>
      <w:r>
        <w:t>Pendant ce projet, chaque groupe a livré trois comptes-rendus  sur chacune des réunions effectuées. Parmi ces documents livrés, seuls deux comptes-rendus sur trois ont pu être validés. Il est important de signaler que la réunion du 06/01/2009 a dû être annulée, engendrant quelques difficultés pour le bon déroulement du projet.</w:t>
      </w:r>
      <w:r>
        <w:br w:type="page"/>
      </w:r>
    </w:p>
    <w:p w:rsidR="007F35D2" w:rsidRDefault="007F35D2" w:rsidP="00CA7A96">
      <w:pPr>
        <w:pStyle w:val="Heading1"/>
        <w:spacing w:line="360" w:lineRule="auto"/>
      </w:pPr>
      <w:bookmarkStart w:id="37" w:name="_Toc255897155"/>
      <w:r>
        <w:t>Présentation du projet</w:t>
      </w:r>
      <w:bookmarkEnd w:id="37"/>
    </w:p>
    <w:p w:rsidR="007F35D2" w:rsidRDefault="007F35D2" w:rsidP="00800E87">
      <w:pPr>
        <w:pStyle w:val="Heading2"/>
        <w:numPr>
          <w:ilvl w:val="0"/>
          <w:numId w:val="5"/>
          <w:numberingChange w:id="38" w:author="RBABE" w:date="2010-09-08T10:28:00Z" w:original="%1:1:0:."/>
        </w:numPr>
        <w:spacing w:after="0" w:line="360" w:lineRule="auto"/>
      </w:pPr>
      <w:bookmarkStart w:id="39" w:name="_Toc255897156"/>
      <w:r>
        <w:t>Genèse</w:t>
      </w:r>
      <w:bookmarkEnd w:id="39"/>
      <w:r>
        <w:t xml:space="preserve"> </w:t>
      </w:r>
    </w:p>
    <w:p w:rsidR="007F35D2" w:rsidRPr="009E0F65" w:rsidRDefault="007F35D2" w:rsidP="00CA7A96">
      <w:pPr>
        <w:spacing w:line="360" w:lineRule="auto"/>
      </w:pPr>
    </w:p>
    <w:p w:rsidR="007F35D2" w:rsidRPr="00DE1102" w:rsidRDefault="007F35D2" w:rsidP="00DE1102">
      <w:pPr>
        <w:spacing w:line="360" w:lineRule="auto"/>
        <w:ind w:firstLine="708"/>
        <w:jc w:val="both"/>
      </w:pPr>
      <w:r w:rsidRPr="00DE1102">
        <w:t>Dans le cadre d’une informatisation d’une partie de son système d’information, la société DARTIES a lancé un appel d’offre en septembre 2008, auquel notre société a répondu.</w:t>
      </w:r>
    </w:p>
    <w:p w:rsidR="007F35D2" w:rsidRPr="00DE1102" w:rsidRDefault="007F35D2" w:rsidP="00DE1102">
      <w:pPr>
        <w:spacing w:line="360" w:lineRule="auto"/>
        <w:ind w:firstLine="708"/>
        <w:jc w:val="both"/>
      </w:pPr>
      <w:r w:rsidRPr="00DE1102">
        <w:t xml:space="preserve">Jusqu’à présent, le système de DARTIES s’appuyait sur l’outil de la suite Microsoft et plus particulièrement avec Excel. L’ensemble des décisions concernant l’allocation du budget de la société vers ces différentes enseignes se basait ainsi sur une série de données décrit dans des fichiers Excel. </w:t>
      </w:r>
    </w:p>
    <w:p w:rsidR="007F35D2" w:rsidRPr="00DE1102" w:rsidRDefault="007F35D2" w:rsidP="00DE1102">
      <w:pPr>
        <w:spacing w:line="360" w:lineRule="auto"/>
        <w:ind w:firstLine="708"/>
        <w:jc w:val="both"/>
      </w:pPr>
      <w:r w:rsidRPr="00DE1102">
        <w:t>Ces fichiers Excel contienne des sources d’informations très complexes pour certain</w:t>
      </w:r>
      <w:r>
        <w:t xml:space="preserve">s profils </w:t>
      </w:r>
      <w:r w:rsidRPr="00DE1102">
        <w:t>utilisateur. Ainsi toutes les informations situées dans ces fichiers ne sont jamais exploités au niveau des responsable commercial, régional, magasin ou encore produit.</w:t>
      </w:r>
    </w:p>
    <w:p w:rsidR="007F35D2" w:rsidRPr="00DE1102" w:rsidRDefault="007F35D2" w:rsidP="00DE1102">
      <w:pPr>
        <w:spacing w:line="360" w:lineRule="auto"/>
        <w:ind w:firstLine="708"/>
        <w:jc w:val="both"/>
      </w:pPr>
      <w:r w:rsidRPr="00DE1102">
        <w:t xml:space="preserve">Le système actuellement en place comporte de nombreuses difficultés telles que l’existence d’informations en plusieurs exemplaire, hétérogénéité dans les fichiers, la perte de temps... </w:t>
      </w:r>
    </w:p>
    <w:p w:rsidR="007F35D2" w:rsidRPr="00DE1102" w:rsidRDefault="007F35D2" w:rsidP="00DE1102">
      <w:pPr>
        <w:spacing w:line="360" w:lineRule="auto"/>
        <w:ind w:firstLine="708"/>
        <w:jc w:val="both"/>
      </w:pPr>
      <w:r w:rsidRPr="00DE1102">
        <w:t>L’outil Excel est certes performant et propose ne nombreuses fonctionnalités intéressante mais ce dernier ne répond malheureusement pas aux exigences des dirigeants.</w:t>
      </w:r>
    </w:p>
    <w:p w:rsidR="007F35D2" w:rsidRPr="00DE1102" w:rsidRDefault="007F35D2" w:rsidP="00DE1102">
      <w:pPr>
        <w:spacing w:line="360" w:lineRule="auto"/>
        <w:ind w:firstLine="708"/>
        <w:jc w:val="both"/>
      </w:pPr>
      <w:r w:rsidRPr="00DE1102">
        <w:t>Ce projet s’inscrit donc dans une perspective d’automatisation d’une partie de ses tâches afin d’améliorer la qualité de travail des divers protagonistes. Et ainsi, leur permettre un gain de temps afin qu’il puisse se concentrer sur d’autres activité lié à leur profession.</w:t>
      </w:r>
    </w:p>
    <w:p w:rsidR="007F35D2" w:rsidRPr="00DD027C" w:rsidRDefault="007F35D2" w:rsidP="00CA7A96">
      <w:pPr>
        <w:spacing w:line="360" w:lineRule="auto"/>
        <w:jc w:val="both"/>
      </w:pPr>
    </w:p>
    <w:p w:rsidR="007F35D2" w:rsidRDefault="007F35D2" w:rsidP="00800E87">
      <w:pPr>
        <w:pStyle w:val="Heading2"/>
        <w:numPr>
          <w:ilvl w:val="0"/>
          <w:numId w:val="5"/>
          <w:numberingChange w:id="40" w:author="RBABE" w:date="2010-09-08T10:28:00Z" w:original="%1:2:0:."/>
        </w:numPr>
        <w:spacing w:after="0" w:line="360" w:lineRule="auto"/>
      </w:pPr>
      <w:bookmarkStart w:id="41" w:name="_Toc255897157"/>
      <w:r>
        <w:t>Objectifs</w:t>
      </w:r>
      <w:bookmarkEnd w:id="41"/>
    </w:p>
    <w:p w:rsidR="007F35D2" w:rsidRPr="009E0F65" w:rsidRDefault="007F35D2" w:rsidP="00CA7A96">
      <w:pPr>
        <w:spacing w:line="360" w:lineRule="auto"/>
      </w:pPr>
    </w:p>
    <w:p w:rsidR="007F35D2" w:rsidRDefault="007F35D2" w:rsidP="00DE1102">
      <w:pPr>
        <w:spacing w:line="360" w:lineRule="auto"/>
        <w:ind w:firstLine="708"/>
        <w:jc w:val="both"/>
      </w:pPr>
      <w:r>
        <w:t xml:space="preserve">Le projet que DARTIES souhaite réaliser doit ainsi répondre aux besoins de chaque utilisateur et plus généralement aux besoins de la société. Ce projet permettra dans un premier temps d’améliorer la prise de décision en fournissant à la fois des représentations graphiques des données régulièrement utilisées, une synthèse de ces dernières sous la forme de tableaux. Dans un deuxième temps, ce projet offrira, un gain de temps mais également une amélioration de la qualité du travail. Ce projet devra mettre en avant les activités anormales de la société, avertir les utilisateurs et leur permettre ainsi de réagir rapidement en essayant de trouver une solution pour y résoudre. </w:t>
      </w:r>
    </w:p>
    <w:p w:rsidR="007F35D2" w:rsidRDefault="007F35D2" w:rsidP="00DE1102">
      <w:pPr>
        <w:spacing w:line="360" w:lineRule="auto"/>
        <w:jc w:val="both"/>
      </w:pPr>
      <w:r>
        <w:t>Le projet qui nous a donc été confié devra également répondre aux objectifs suivants :</w:t>
      </w:r>
    </w:p>
    <w:p w:rsidR="007F35D2" w:rsidRDefault="007F35D2" w:rsidP="00800E87">
      <w:pPr>
        <w:pStyle w:val="ListParagraph"/>
        <w:numPr>
          <w:ilvl w:val="0"/>
          <w:numId w:val="40"/>
          <w:numberingChange w:id="42" w:author="RBABE" w:date="2010-09-08T10:28:00Z" w:original=""/>
        </w:numPr>
        <w:spacing w:line="360" w:lineRule="auto"/>
        <w:jc w:val="both"/>
      </w:pPr>
      <w:r>
        <w:t>La consolidation des données c'est-à-dire un regroupement logique des informations</w:t>
      </w:r>
    </w:p>
    <w:p w:rsidR="007F35D2" w:rsidRDefault="007F35D2" w:rsidP="00800E87">
      <w:pPr>
        <w:pStyle w:val="ListParagraph"/>
        <w:numPr>
          <w:ilvl w:val="0"/>
          <w:numId w:val="40"/>
          <w:numberingChange w:id="43" w:author="RBABE" w:date="2010-09-08T10:28:00Z" w:original=""/>
        </w:numPr>
        <w:spacing w:line="360" w:lineRule="auto"/>
        <w:jc w:val="both"/>
      </w:pPr>
      <w:r>
        <w:t>Garantie de la cohérence des informations, ainsi que de son unicité</w:t>
      </w:r>
    </w:p>
    <w:p w:rsidR="007F35D2" w:rsidRDefault="007F35D2" w:rsidP="00800E87">
      <w:pPr>
        <w:pStyle w:val="ListParagraph"/>
        <w:numPr>
          <w:ilvl w:val="0"/>
          <w:numId w:val="40"/>
          <w:numberingChange w:id="44" w:author="RBABE" w:date="2010-09-08T10:28:00Z" w:original=""/>
        </w:numPr>
        <w:spacing w:line="360" w:lineRule="auto"/>
        <w:jc w:val="both"/>
      </w:pPr>
      <w:r>
        <w:t>Amélioration de la sécurité de l’information en évitant l’envoi de données de la société par courrier électronique par exemple ou encore en ajoutant un contrôle de l’accessibilité aux informations.</w:t>
      </w:r>
    </w:p>
    <w:p w:rsidR="007F35D2" w:rsidRDefault="007F35D2" w:rsidP="00800E87">
      <w:pPr>
        <w:pStyle w:val="ListParagraph"/>
        <w:numPr>
          <w:ilvl w:val="0"/>
          <w:numId w:val="40"/>
          <w:numberingChange w:id="45" w:author="RBABE" w:date="2010-09-08T10:28:00Z" w:original=""/>
        </w:numPr>
        <w:spacing w:line="360" w:lineRule="auto"/>
        <w:jc w:val="both"/>
      </w:pPr>
      <w:r>
        <w:t>Centralisation des informations dans un lieu unique et accessibilité à toutes personnes autorisées. Cette accessibilité ne devra pas se restreindre à un aspect local mais mondial.</w:t>
      </w:r>
    </w:p>
    <w:p w:rsidR="007F35D2" w:rsidRDefault="007F35D2" w:rsidP="00DE1102">
      <w:pPr>
        <w:pStyle w:val="ListParagraph"/>
        <w:spacing w:line="360" w:lineRule="auto"/>
        <w:jc w:val="both"/>
      </w:pPr>
    </w:p>
    <w:p w:rsidR="007F35D2" w:rsidRDefault="007F35D2" w:rsidP="00DE1102">
      <w:pPr>
        <w:spacing w:line="360" w:lineRule="auto"/>
        <w:ind w:firstLine="708"/>
        <w:jc w:val="both"/>
      </w:pPr>
      <w:r>
        <w:t>Enfin, un dernier objectif auquel doit répondre le projet concerne une simplicité d’utilisation ainsi qu’une certain ergonomie que nous allons vous définir dans ce dossier.</w:t>
      </w:r>
    </w:p>
    <w:p w:rsidR="007F35D2" w:rsidRDefault="007F35D2" w:rsidP="00DE1102">
      <w:pPr>
        <w:spacing w:line="360" w:lineRule="auto"/>
        <w:ind w:firstLine="708"/>
        <w:jc w:val="both"/>
      </w:pPr>
      <w:r>
        <w:t>Ce projet prendra ainsi la forme d’un tableau de bord dédié pour 4 profils d’utilisateurs que nous allons vous décrire par la suite.</w:t>
      </w:r>
    </w:p>
    <w:p w:rsidR="007F35D2" w:rsidRPr="00DD027C" w:rsidRDefault="007F35D2" w:rsidP="00CA7A96">
      <w:pPr>
        <w:spacing w:line="360" w:lineRule="auto"/>
        <w:ind w:firstLine="708"/>
        <w:jc w:val="both"/>
      </w:pPr>
    </w:p>
    <w:p w:rsidR="007F35D2" w:rsidRDefault="007F35D2" w:rsidP="00800E87">
      <w:pPr>
        <w:pStyle w:val="Heading2"/>
        <w:numPr>
          <w:ilvl w:val="0"/>
          <w:numId w:val="5"/>
          <w:numberingChange w:id="46" w:author="RBABE" w:date="2010-09-08T10:28:00Z" w:original="%1:3:0:."/>
        </w:numPr>
        <w:spacing w:after="0" w:line="360" w:lineRule="auto"/>
      </w:pPr>
      <w:bookmarkStart w:id="47" w:name="_Toc255897158"/>
      <w:r w:rsidRPr="0076023B">
        <w:t>Utilisateur</w:t>
      </w:r>
      <w:r>
        <w:t>s</w:t>
      </w:r>
      <w:bookmarkEnd w:id="47"/>
      <w:r w:rsidRPr="0076023B">
        <w:t xml:space="preserve"> </w:t>
      </w:r>
    </w:p>
    <w:p w:rsidR="007F35D2" w:rsidRDefault="007F35D2" w:rsidP="00800E87">
      <w:pPr>
        <w:pStyle w:val="Heading3"/>
        <w:numPr>
          <w:ilvl w:val="0"/>
          <w:numId w:val="26"/>
          <w:numberingChange w:id="48" w:author="RBABE" w:date="2010-09-08T10:28:00Z" w:original="%1:1:4:)"/>
        </w:numPr>
      </w:pPr>
      <w:r>
        <w:t xml:space="preserve"> </w:t>
      </w:r>
      <w:bookmarkStart w:id="49" w:name="_Toc255897159"/>
      <w:r w:rsidRPr="00F976FF">
        <w:t>Directeur</w:t>
      </w:r>
      <w:r>
        <w:t xml:space="preserve"> commercial</w:t>
      </w:r>
      <w:bookmarkEnd w:id="49"/>
    </w:p>
    <w:p w:rsidR="007F35D2" w:rsidRPr="004E7E89" w:rsidRDefault="007F35D2" w:rsidP="00D81399">
      <w:pPr>
        <w:spacing w:line="360" w:lineRule="auto"/>
        <w:ind w:firstLine="708"/>
      </w:pPr>
      <w:r w:rsidRPr="004E7E89">
        <w:t>Les outils existants ne remplissent pas les objectifs que la direction commerciale souhaite se fixer. Cependant, le directeur commercial souhaite conserver les atouts actuels des outils, à savoir :</w:t>
      </w:r>
    </w:p>
    <w:p w:rsidR="007F35D2" w:rsidRPr="004E7E89" w:rsidRDefault="007F35D2" w:rsidP="00D81399">
      <w:pPr>
        <w:pStyle w:val="ListParagraph"/>
        <w:numPr>
          <w:ilvl w:val="0"/>
          <w:numId w:val="68"/>
          <w:numberingChange w:id="50" w:author="RBABE" w:date="2010-09-08T10:28:00Z" w:original="-"/>
        </w:numPr>
        <w:spacing w:after="0" w:line="360" w:lineRule="auto"/>
        <w:jc w:val="both"/>
      </w:pPr>
      <w:r w:rsidRPr="004E7E89">
        <w:t>outil relativement souple et simple d’utilisation</w:t>
      </w:r>
    </w:p>
    <w:p w:rsidR="007F35D2" w:rsidRPr="00CA4AAB" w:rsidRDefault="007F35D2" w:rsidP="00D81399">
      <w:pPr>
        <w:pStyle w:val="ListParagraph"/>
        <w:numPr>
          <w:ilvl w:val="0"/>
          <w:numId w:val="68"/>
          <w:numberingChange w:id="51" w:author="RBABE" w:date="2010-09-08T10:28:00Z" w:original="-"/>
        </w:numPr>
        <w:spacing w:after="0" w:line="360" w:lineRule="auto"/>
        <w:jc w:val="both"/>
      </w:pPr>
      <w:r w:rsidRPr="004E7E89">
        <w:t>environnement bureautique intégré avec une maîtrise de l’outil facilité, accessible au niveau de l’ensemble des employés concernés</w:t>
      </w:r>
      <w:r>
        <w:t>.</w:t>
      </w:r>
    </w:p>
    <w:p w:rsidR="007F35D2" w:rsidRPr="004E7E89" w:rsidRDefault="007F35D2" w:rsidP="00D81399">
      <w:pPr>
        <w:spacing w:line="360" w:lineRule="auto"/>
        <w:ind w:firstLine="708"/>
      </w:pPr>
      <w:r w:rsidRPr="004E7E89">
        <w:t>La future application devra donc répondre à ces différentes remarques afin d’améliorer le travail des utilisateurs.</w:t>
      </w:r>
    </w:p>
    <w:p w:rsidR="007F35D2" w:rsidRPr="004E7E89" w:rsidRDefault="007F35D2" w:rsidP="00D81399">
      <w:pPr>
        <w:spacing w:line="360" w:lineRule="auto"/>
      </w:pPr>
    </w:p>
    <w:p w:rsidR="007F35D2" w:rsidRPr="00D81399" w:rsidRDefault="007F35D2" w:rsidP="00D81399">
      <w:pPr>
        <w:pStyle w:val="Heading4"/>
        <w:numPr>
          <w:numberingChange w:id="52" w:author="RBABE" w:date="2010-09-08T10:28:00Z" w:original="%1:1:2:."/>
        </w:numPr>
      </w:pPr>
      <w:r w:rsidRPr="004E7E89">
        <w:t>Profil</w:t>
      </w:r>
    </w:p>
    <w:p w:rsidR="007F35D2" w:rsidRPr="004E7E89" w:rsidRDefault="007F35D2" w:rsidP="00D81399">
      <w:pPr>
        <w:spacing w:line="360" w:lineRule="auto"/>
        <w:ind w:firstLine="708"/>
        <w:jc w:val="both"/>
      </w:pPr>
      <w:r w:rsidRPr="004E7E89">
        <w:t>Le directeur commercial est le profil le plus général. Il doit pouvoir visualiser les informations de haut niveau. Ici, il lui est possible de visualiser les mesures agrégées par pays et par région. Il ne s’intéresse pas aux données plus fines, telles que les agrégations par ville ou par magasin. En revanche, il doit pouvoir analyser toutes les familles de produits, toutes les enseignes, et ce aussi bien en réalisé, qu’en budgété. Il pourra comparer également ces données avec des données de l’année précédente. Les périodes analysées seront mensuelles, trimestrielles, semestrielles, annuelles (civile ou comptable). Les agrégations seront automatiques, il ne sera donc pas possible de choisir une période précise qui soit ni un trimestre, ni un semestre, tel que février à mai par exemple.</w:t>
      </w:r>
    </w:p>
    <w:p w:rsidR="007F35D2" w:rsidRPr="004E7E89" w:rsidRDefault="007F35D2" w:rsidP="00D81399">
      <w:pPr>
        <w:pStyle w:val="Heading4"/>
        <w:numPr>
          <w:numberingChange w:id="53" w:author="RBABE" w:date="2010-09-08T10:28:00Z" w:original="%1:2:2:."/>
        </w:numPr>
      </w:pPr>
      <w:r w:rsidRPr="004E7E89">
        <w:t>Fonctionnalités souhaitées de l’application</w:t>
      </w:r>
    </w:p>
    <w:p w:rsidR="007F35D2" w:rsidRPr="004E7E89" w:rsidRDefault="007F35D2" w:rsidP="00D81399">
      <w:pPr>
        <w:spacing w:line="360" w:lineRule="auto"/>
        <w:rPr>
          <w:lang w:bidi="ne-IN"/>
        </w:rPr>
      </w:pPr>
      <w:r w:rsidRPr="004E7E89">
        <w:rPr>
          <w:lang w:bidi="ne-IN"/>
        </w:rPr>
        <w:t xml:space="preserve">Les fonctionnalités souhaitées par le directeur commercial sont les suivantes : </w:t>
      </w:r>
    </w:p>
    <w:p w:rsidR="007F35D2" w:rsidRPr="004E7E89" w:rsidRDefault="007F35D2" w:rsidP="00D81399">
      <w:pPr>
        <w:pStyle w:val="ListParagraph"/>
        <w:numPr>
          <w:ilvl w:val="0"/>
          <w:numId w:val="69"/>
          <w:numberingChange w:id="54" w:author="RBABE" w:date="2010-09-08T10:28:00Z" w:original=""/>
        </w:numPr>
        <w:spacing w:after="0" w:line="360" w:lineRule="auto"/>
        <w:jc w:val="both"/>
      </w:pPr>
      <w:r w:rsidRPr="004E7E89">
        <w:t>Dans les tableaux de pilotage pouvoir comparer la ligne budgétaire et la ligne des données réalisées, comparatif aussi par rapport à l’année précédente.</w:t>
      </w:r>
    </w:p>
    <w:p w:rsidR="007F35D2" w:rsidRPr="004E7E89" w:rsidRDefault="007F35D2" w:rsidP="00D81399">
      <w:pPr>
        <w:pStyle w:val="ListParagraph"/>
        <w:numPr>
          <w:ilvl w:val="0"/>
          <w:numId w:val="69"/>
          <w:numberingChange w:id="55" w:author="RBABE" w:date="2010-09-08T10:28:00Z" w:original=""/>
        </w:numPr>
        <w:spacing w:after="0" w:line="360" w:lineRule="auto"/>
        <w:jc w:val="both"/>
      </w:pPr>
      <w:r w:rsidRPr="004E7E89">
        <w:t>Le chiffre d’affaires étant ventilé mensuellement par magasin, un contrôle des valeurs doit être effectué afin d’assurer la cohérence des informations.</w:t>
      </w:r>
    </w:p>
    <w:p w:rsidR="007F35D2" w:rsidRPr="004E7E89" w:rsidRDefault="007F35D2" w:rsidP="00D81399">
      <w:pPr>
        <w:pStyle w:val="ListParagraph"/>
        <w:numPr>
          <w:ilvl w:val="0"/>
          <w:numId w:val="69"/>
          <w:numberingChange w:id="56" w:author="RBABE" w:date="2010-09-08T10:28:00Z" w:original=""/>
        </w:numPr>
        <w:spacing w:after="0" w:line="360" w:lineRule="auto"/>
        <w:jc w:val="both"/>
      </w:pPr>
      <w:r w:rsidRPr="004E7E89">
        <w:t>Assurer une traçabilité des résultats (savoir d’où ils viennent et comment ils sont calculés)</w:t>
      </w:r>
    </w:p>
    <w:p w:rsidR="007F35D2" w:rsidRPr="004E7E89" w:rsidRDefault="007F35D2" w:rsidP="00D81399">
      <w:pPr>
        <w:pStyle w:val="ListParagraph"/>
        <w:numPr>
          <w:ilvl w:val="0"/>
          <w:numId w:val="69"/>
          <w:numberingChange w:id="57" w:author="RBABE" w:date="2010-09-08T10:28:00Z" w:original=""/>
        </w:numPr>
        <w:spacing w:after="0" w:line="360" w:lineRule="auto"/>
        <w:jc w:val="both"/>
      </w:pPr>
      <w:r w:rsidRPr="004E7E89">
        <w:t>Tableaux de résultats puis en un clic accès à des graphiques en guise d’illustration</w:t>
      </w:r>
    </w:p>
    <w:p w:rsidR="007F35D2" w:rsidRPr="004E7E89" w:rsidRDefault="007F35D2" w:rsidP="00D81399">
      <w:pPr>
        <w:pStyle w:val="ListParagraph"/>
        <w:numPr>
          <w:ilvl w:val="0"/>
          <w:numId w:val="69"/>
          <w:numberingChange w:id="58" w:author="RBABE" w:date="2010-09-08T10:28:00Z" w:original=""/>
        </w:numPr>
        <w:spacing w:after="0" w:line="360" w:lineRule="auto"/>
        <w:jc w:val="both"/>
      </w:pPr>
      <w:r w:rsidRPr="004E7E89">
        <w:t>Système de scoring : connaître les meilleures ventes par produit, par magasin. Prendre ainsi en compte l’axe géographique et l’axe temporel</w:t>
      </w:r>
    </w:p>
    <w:p w:rsidR="007F35D2" w:rsidRPr="004E7E89" w:rsidRDefault="007F35D2" w:rsidP="00D81399">
      <w:pPr>
        <w:pStyle w:val="ListParagraph"/>
        <w:numPr>
          <w:ilvl w:val="0"/>
          <w:numId w:val="69"/>
          <w:numberingChange w:id="59" w:author="RBABE" w:date="2010-09-08T10:28:00Z" w:original=""/>
        </w:numPr>
        <w:spacing w:after="0" w:line="360" w:lineRule="auto"/>
        <w:jc w:val="both"/>
      </w:pPr>
      <w:r w:rsidRPr="004E7E89">
        <w:t>Accès aux données en fonction des profils des employés. Permettre la gestion de la sécurité,  la gestion des accès concurrents aux données</w:t>
      </w:r>
    </w:p>
    <w:p w:rsidR="007F35D2" w:rsidRPr="004E7E89" w:rsidRDefault="007F35D2" w:rsidP="00D81399">
      <w:pPr>
        <w:pStyle w:val="ListParagraph"/>
        <w:numPr>
          <w:ilvl w:val="0"/>
          <w:numId w:val="69"/>
          <w:numberingChange w:id="60" w:author="RBABE" w:date="2010-09-08T10:28:00Z" w:original=""/>
        </w:numPr>
        <w:spacing w:after="0" w:line="360" w:lineRule="auto"/>
        <w:jc w:val="both"/>
      </w:pPr>
      <w:r w:rsidRPr="004E7E89">
        <w:t>Dictionnaire des noms et des données</w:t>
      </w:r>
    </w:p>
    <w:p w:rsidR="007F35D2" w:rsidRPr="004E7E89" w:rsidRDefault="007F35D2" w:rsidP="00D81399">
      <w:pPr>
        <w:pStyle w:val="ListParagraph"/>
        <w:numPr>
          <w:ilvl w:val="0"/>
          <w:numId w:val="69"/>
          <w:numberingChange w:id="61" w:author="RBABE" w:date="2010-09-08T10:28:00Z" w:original=""/>
        </w:numPr>
        <w:spacing w:after="0" w:line="360" w:lineRule="auto"/>
        <w:jc w:val="both"/>
      </w:pPr>
      <w:r w:rsidRPr="004E7E89">
        <w:t>Le temps de mise à jour entre le système de production et le système décisionnel des données doit être effectué à J+1 fin de mois</w:t>
      </w:r>
    </w:p>
    <w:p w:rsidR="007F35D2" w:rsidRPr="004E7E89" w:rsidRDefault="007F35D2" w:rsidP="00D81399">
      <w:pPr>
        <w:pStyle w:val="BodyText"/>
        <w:spacing w:after="0" w:line="360" w:lineRule="auto"/>
        <w:ind w:firstLine="708"/>
      </w:pPr>
      <w:r w:rsidRPr="004E7E89">
        <w:t>Les indicateurs des tableaux de bords sont déjà connus : CA, Marge brute, et Ventes. Comparé aux solutions mises en place pour les directions régionales, les granularités sont moins fines. C'est ainsi que sur l'axe géographique par exemple, la granularité la plus fine pour la direction commerciale est la région.</w:t>
      </w:r>
    </w:p>
    <w:p w:rsidR="007F35D2" w:rsidRPr="004E7E89" w:rsidRDefault="007F35D2" w:rsidP="00D81399">
      <w:pPr>
        <w:spacing w:line="360" w:lineRule="auto"/>
      </w:pPr>
    </w:p>
    <w:p w:rsidR="007F35D2" w:rsidRPr="004E7E89" w:rsidRDefault="007F35D2" w:rsidP="00D81399">
      <w:pPr>
        <w:spacing w:line="360" w:lineRule="auto"/>
      </w:pPr>
    </w:p>
    <w:p w:rsidR="007F35D2" w:rsidRPr="009E0F65" w:rsidRDefault="007F35D2" w:rsidP="00DE1102">
      <w:pPr>
        <w:pStyle w:val="Heading3"/>
        <w:numPr>
          <w:numberingChange w:id="62" w:author="RBABE" w:date="2010-09-08T10:28:00Z" w:original="%1:2:4:)"/>
        </w:numPr>
      </w:pPr>
      <w:bookmarkStart w:id="63" w:name="_Toc255897160"/>
      <w:r w:rsidRPr="00F976FF">
        <w:t>Directeur</w:t>
      </w:r>
      <w:r>
        <w:t xml:space="preserve"> régional</w:t>
      </w:r>
      <w:bookmarkEnd w:id="63"/>
    </w:p>
    <w:p w:rsidR="007F35D2" w:rsidRDefault="007F35D2" w:rsidP="00DE1102">
      <w:pPr>
        <w:spacing w:line="360" w:lineRule="auto"/>
        <w:ind w:firstLine="624"/>
        <w:jc w:val="both"/>
      </w:pPr>
      <w:r>
        <w:t xml:space="preserve">Le responsable régional à la charge d’une région. Darties est présent dans les cinq régions françaises (Nord-Est, Nord-Ouest, Ile de France, Sud-Est, Sud-Ouest). On compte donc  5 responsables régionaux en France. Chaque région comprend une dizaine de magasins. </w:t>
      </w:r>
    </w:p>
    <w:p w:rsidR="007F35D2" w:rsidRDefault="007F35D2" w:rsidP="00DE1102">
      <w:pPr>
        <w:spacing w:line="360" w:lineRule="auto"/>
        <w:ind w:firstLine="624"/>
        <w:jc w:val="both"/>
      </w:pPr>
      <w:r>
        <w:t xml:space="preserve">Il dépend directement du directeur commercial et a un rôle d’animateur commercial pour sa région. Son rôle consiste donc à veiller à ce que les objectifs de sa région soient atteind. Il a la responsabilité de l’activité de sa région et doit rendre compte de cette activité auprès du directeur commercial. Pour cela, il a connaissance d’une part, de l’activité des magasins situés dans sa région . En effet, l’activité de la région résulte de l’activité de tous les magasins de la région.  </w:t>
      </w:r>
    </w:p>
    <w:p w:rsidR="007F35D2" w:rsidRDefault="007F35D2" w:rsidP="00DE1102">
      <w:pPr>
        <w:spacing w:line="360" w:lineRule="auto"/>
        <w:ind w:firstLine="624"/>
        <w:jc w:val="both"/>
      </w:pPr>
      <w:r>
        <w:t>Son bureau est situé dans une des villes de la région, où se situe un magasin et un responsable de magasin avec lequel il travaille.</w:t>
      </w:r>
    </w:p>
    <w:p w:rsidR="007F35D2" w:rsidRDefault="007F35D2" w:rsidP="00EB0494">
      <w:pPr>
        <w:pStyle w:val="Heading4"/>
        <w:numPr>
          <w:ilvl w:val="0"/>
          <w:numId w:val="75"/>
          <w:numberingChange w:id="64" w:author="RBABE" w:date="2010-09-08T10:28:00Z" w:original="%1:1:2:."/>
        </w:numPr>
        <w:spacing w:line="360" w:lineRule="auto"/>
        <w:jc w:val="both"/>
      </w:pPr>
      <w:r>
        <w:t>Collaborateurs</w:t>
      </w:r>
    </w:p>
    <w:p w:rsidR="007F35D2" w:rsidRDefault="007F35D2" w:rsidP="00DE1102">
      <w:pPr>
        <w:spacing w:line="360" w:lineRule="auto"/>
        <w:ind w:firstLine="708"/>
        <w:jc w:val="both"/>
      </w:pPr>
      <w:r>
        <w:t xml:space="preserve">Le responsable régional dispose d’une assistante. </w:t>
      </w:r>
    </w:p>
    <w:p w:rsidR="007F35D2" w:rsidRPr="00EC3122" w:rsidRDefault="007F35D2" w:rsidP="00DE1102">
      <w:pPr>
        <w:spacing w:line="360" w:lineRule="auto"/>
        <w:ind w:firstLine="708"/>
        <w:jc w:val="both"/>
      </w:pPr>
      <w:r>
        <w:t>Il travaille en collaboration avec tous les responsables magasin de sa région afin de superviser leur activité. Celui-ci a néanmoins une vision globale de leur activité, il n’a pas connaissance des détails.</w:t>
      </w:r>
    </w:p>
    <w:p w:rsidR="007F35D2" w:rsidRDefault="007F35D2" w:rsidP="00DE1102">
      <w:pPr>
        <w:pStyle w:val="Heading4"/>
        <w:numPr>
          <w:numberingChange w:id="65" w:author="RBABE" w:date="2010-09-08T10:28:00Z" w:original="%1:2:2:."/>
        </w:numPr>
        <w:spacing w:line="360" w:lineRule="auto"/>
        <w:jc w:val="both"/>
      </w:pPr>
      <w:r>
        <w:t>Besoins</w:t>
      </w:r>
    </w:p>
    <w:p w:rsidR="007F35D2" w:rsidRDefault="007F35D2" w:rsidP="00DE1102">
      <w:pPr>
        <w:spacing w:line="360" w:lineRule="auto"/>
        <w:jc w:val="both"/>
      </w:pPr>
      <w:r>
        <w:t>Le responsable régional souhaite :</w:t>
      </w:r>
    </w:p>
    <w:p w:rsidR="007F35D2" w:rsidRDefault="007F35D2" w:rsidP="00800E87">
      <w:pPr>
        <w:pStyle w:val="ListParagraph"/>
        <w:numPr>
          <w:ilvl w:val="0"/>
          <w:numId w:val="41"/>
          <w:numberingChange w:id="66" w:author="RBABE" w:date="2010-09-08T10:28:00Z" w:original=""/>
        </w:numPr>
        <w:spacing w:line="360" w:lineRule="auto"/>
        <w:jc w:val="both"/>
      </w:pPr>
      <w:r>
        <w:t xml:space="preserve">connaître l’activité de sa région: le chiffre d’affaires engendré, le bénéfice et la marge brute. </w:t>
      </w:r>
    </w:p>
    <w:p w:rsidR="007F35D2" w:rsidRDefault="007F35D2" w:rsidP="00800E87">
      <w:pPr>
        <w:pStyle w:val="ListParagraph"/>
        <w:numPr>
          <w:ilvl w:val="0"/>
          <w:numId w:val="41"/>
          <w:numberingChange w:id="67" w:author="RBABE" w:date="2010-09-08T10:28:00Z" w:original=""/>
        </w:numPr>
        <w:spacing w:line="360" w:lineRule="auto"/>
        <w:jc w:val="both"/>
      </w:pPr>
      <w:r>
        <w:t>comparer les objectifs fixés aux résultats réellement obtenus</w:t>
      </w:r>
    </w:p>
    <w:p w:rsidR="007F35D2" w:rsidRDefault="007F35D2" w:rsidP="00800E87">
      <w:pPr>
        <w:pStyle w:val="ListParagraph"/>
        <w:numPr>
          <w:ilvl w:val="0"/>
          <w:numId w:val="41"/>
          <w:numberingChange w:id="68" w:author="RBABE" w:date="2010-09-08T10:28:00Z" w:original=""/>
        </w:numPr>
        <w:spacing w:line="360" w:lineRule="auto"/>
        <w:jc w:val="both"/>
      </w:pPr>
      <w:r>
        <w:t xml:space="preserve">avoir à sa disposition, pour chaque résultat, l’objectif, le réel et l’écart exprimé en pourcentage. </w:t>
      </w:r>
    </w:p>
    <w:p w:rsidR="007F35D2" w:rsidRDefault="007F35D2" w:rsidP="00800E87">
      <w:pPr>
        <w:pStyle w:val="ListParagraph"/>
        <w:numPr>
          <w:ilvl w:val="0"/>
          <w:numId w:val="41"/>
          <w:numberingChange w:id="69" w:author="RBABE" w:date="2010-09-08T10:28:00Z" w:original=""/>
        </w:numPr>
        <w:spacing w:line="360" w:lineRule="auto"/>
        <w:jc w:val="both"/>
      </w:pPr>
      <w:r>
        <w:t xml:space="preserve">connaître le positionnement de sa région par rapport aux autres régions, prioritairement en fonction du chiffre d’affaires engendré. </w:t>
      </w:r>
    </w:p>
    <w:p w:rsidR="007F35D2" w:rsidRDefault="007F35D2" w:rsidP="00800E87">
      <w:pPr>
        <w:pStyle w:val="ListParagraph"/>
        <w:numPr>
          <w:ilvl w:val="0"/>
          <w:numId w:val="41"/>
          <w:numberingChange w:id="70" w:author="RBABE" w:date="2010-09-08T10:28:00Z" w:original=""/>
        </w:numPr>
        <w:spacing w:line="360" w:lineRule="auto"/>
        <w:jc w:val="both"/>
      </w:pPr>
      <w:r>
        <w:t>comprendre les résultats de sa région</w:t>
      </w:r>
    </w:p>
    <w:p w:rsidR="007F35D2" w:rsidRDefault="007F35D2" w:rsidP="00800E87">
      <w:pPr>
        <w:pStyle w:val="ListParagraph"/>
        <w:numPr>
          <w:ilvl w:val="0"/>
          <w:numId w:val="41"/>
          <w:numberingChange w:id="71" w:author="RBABE" w:date="2010-09-08T10:28:00Z" w:original=""/>
        </w:numPr>
        <w:spacing w:line="360" w:lineRule="auto"/>
        <w:jc w:val="both"/>
      </w:pPr>
      <w:r>
        <w:t xml:space="preserve">connaître le positionnement des magasins de la région.  </w:t>
      </w:r>
    </w:p>
    <w:p w:rsidR="007F35D2" w:rsidRDefault="007F35D2" w:rsidP="00BD2709">
      <w:pPr>
        <w:spacing w:line="360" w:lineRule="auto"/>
        <w:ind w:firstLine="708"/>
        <w:jc w:val="both"/>
      </w:pPr>
      <w:r>
        <w:t>Ainsi, un historique doit lui permettre de voir l’évolution de l’activité de sa région. Cependant, les détails des résultats des différents magasins et des autres régions n’est pas nécessaire.</w:t>
      </w:r>
    </w:p>
    <w:p w:rsidR="007F35D2" w:rsidRDefault="007F35D2" w:rsidP="00DE1102">
      <w:pPr>
        <w:spacing w:line="360" w:lineRule="auto"/>
        <w:jc w:val="both"/>
      </w:pPr>
      <w:r>
        <w:t>En conséquence, il s’agira de comparer les performances de chaque région.</w:t>
      </w:r>
    </w:p>
    <w:p w:rsidR="007F35D2" w:rsidRDefault="007F35D2" w:rsidP="00DE1102">
      <w:pPr>
        <w:spacing w:line="360" w:lineRule="auto"/>
        <w:jc w:val="both"/>
      </w:pPr>
    </w:p>
    <w:p w:rsidR="007F35D2" w:rsidRPr="0037376D" w:rsidRDefault="007F35D2" w:rsidP="0037376D">
      <w:pPr>
        <w:pStyle w:val="Heading3"/>
        <w:numPr>
          <w:numberingChange w:id="72" w:author="RBABE" w:date="2010-09-08T10:28:00Z" w:original="%1:3:4:)"/>
        </w:numPr>
      </w:pPr>
      <w:bookmarkStart w:id="73" w:name="_Toc255897161"/>
      <w:r>
        <w:t>Responsable magasin</w:t>
      </w:r>
      <w:bookmarkEnd w:id="73"/>
    </w:p>
    <w:p w:rsidR="007F35D2" w:rsidRDefault="007F35D2" w:rsidP="0037376D">
      <w:pPr>
        <w:spacing w:line="360" w:lineRule="auto"/>
        <w:ind w:firstLine="624"/>
        <w:jc w:val="both"/>
      </w:pPr>
      <w:r>
        <w:t>Les utilisateurs ayant le profil responsable magasin sont au nombre de 48, soit un par magasin. Ils sont en relation avec une secrétaire, mais ils ont surtout des contacts avec les responsables de leur région. En effet, une réunion mensuelle est fixée afin de parler des objectifs, des résultats des magasins…</w:t>
      </w:r>
    </w:p>
    <w:p w:rsidR="007F35D2" w:rsidRDefault="007F35D2" w:rsidP="0037376D">
      <w:pPr>
        <w:spacing w:line="360" w:lineRule="auto"/>
        <w:jc w:val="both"/>
      </w:pPr>
      <w:r>
        <w:tab/>
        <w:t>Le responsable magasin doit gérer les ventes ainsi que la compatibilité de son magasin. Il a donc besoin de connaître le positionnement de son magasin dans sa  région et au niveau national. L’application va lui permettre de visualiser facilement les résultats de son magasin. Ainsi, il pourra vérifier si les résultats concordent avec les objectifs. Ceci pourra lui permettre de prendre les bonnes décisions pour atteindre les objectifs. Il pourra également comparer les résultats de l’année courante à ceux de l’année précédente.</w:t>
      </w:r>
      <w:r>
        <w:tab/>
        <w:t>Il aura ainsi une meilleure vision des résultats  de son magasin à court et moyen termes.</w:t>
      </w:r>
    </w:p>
    <w:p w:rsidR="007F35D2" w:rsidRDefault="007F35D2" w:rsidP="0037376D">
      <w:pPr>
        <w:spacing w:line="360" w:lineRule="auto"/>
        <w:jc w:val="both"/>
      </w:pPr>
    </w:p>
    <w:p w:rsidR="007F35D2" w:rsidRDefault="007F35D2" w:rsidP="00F976FF">
      <w:pPr>
        <w:pStyle w:val="Heading3"/>
        <w:numPr>
          <w:numberingChange w:id="74" w:author="RBABE" w:date="2010-09-08T10:28:00Z" w:original="%1:4:4:)"/>
        </w:numPr>
      </w:pPr>
      <w:bookmarkStart w:id="75" w:name="_Toc255897162"/>
      <w:r w:rsidRPr="0076023B">
        <w:t>C</w:t>
      </w:r>
      <w:r>
        <w:t xml:space="preserve">hef </w:t>
      </w:r>
      <w:r w:rsidRPr="00F976FF">
        <w:t>produit</w:t>
      </w:r>
      <w:bookmarkEnd w:id="75"/>
    </w:p>
    <w:p w:rsidR="007F35D2" w:rsidRPr="00D81399" w:rsidRDefault="007F35D2" w:rsidP="00D81399"/>
    <w:p w:rsidR="007F35D2" w:rsidRPr="00102C79" w:rsidRDefault="007F35D2" w:rsidP="00800E87">
      <w:pPr>
        <w:pStyle w:val="Heading4"/>
        <w:numPr>
          <w:ilvl w:val="0"/>
          <w:numId w:val="18"/>
          <w:numberingChange w:id="76" w:author="RBABE" w:date="2010-09-08T10:28:00Z" w:original="%1:1:2:."/>
        </w:numPr>
        <w:spacing w:line="360" w:lineRule="auto"/>
      </w:pPr>
      <w:r w:rsidRPr="00102C79">
        <w:t>Rôle et nombre d’utilisateurs</w:t>
      </w:r>
    </w:p>
    <w:p w:rsidR="007F35D2" w:rsidRDefault="007F35D2" w:rsidP="00CA7A96">
      <w:pPr>
        <w:spacing w:after="0" w:line="360" w:lineRule="auto"/>
        <w:ind w:firstLine="708"/>
        <w:jc w:val="both"/>
      </w:pPr>
      <w:r>
        <w:t>Il y a trois chefs de produits au sein de Darties (un pour chacune des gammes Magnétoscopes, Hifi, Fours). Le chef de produit, est comme son nom l'indique, responsable d'une gamme. La responsabilité s'étend de la conception à la vente. Il doit adapter sa gamme en permanence à l'évolution et aux opportunités du marché. Il est chargé de réaliser des études. Les études peuvent par exemple porter sur la segmentation d'un produit, les parts de marché etc.</w:t>
      </w:r>
    </w:p>
    <w:p w:rsidR="007F35D2" w:rsidRDefault="007F35D2" w:rsidP="00CA7A96">
      <w:pPr>
        <w:spacing w:after="0" w:line="360" w:lineRule="auto"/>
        <w:ind w:firstLine="708"/>
        <w:jc w:val="both"/>
      </w:pPr>
      <w:r>
        <w:t>Une grand part des demandes d’étude provient de la direction commerciale. Mais il y a environ 60 utilisateurs des études produites (ce peut être des directeurs de magasin, régionaux etc.).</w:t>
      </w:r>
    </w:p>
    <w:p w:rsidR="007F35D2" w:rsidRDefault="007F35D2" w:rsidP="00CA7A96">
      <w:pPr>
        <w:spacing w:after="0" w:line="360" w:lineRule="auto"/>
        <w:ind w:firstLine="708"/>
        <w:jc w:val="both"/>
      </w:pPr>
    </w:p>
    <w:p w:rsidR="007F35D2" w:rsidRPr="00102C79" w:rsidRDefault="007F35D2" w:rsidP="00CA7A96">
      <w:pPr>
        <w:pStyle w:val="Heading4"/>
        <w:numPr>
          <w:numberingChange w:id="77" w:author="RBABE" w:date="2010-09-08T10:28:00Z" w:original="%1:2:2:."/>
        </w:numPr>
        <w:spacing w:line="360" w:lineRule="auto"/>
      </w:pPr>
      <w:r w:rsidRPr="00102C79">
        <w:t>Besoins et attentes</w:t>
      </w:r>
    </w:p>
    <w:p w:rsidR="007F35D2" w:rsidRDefault="007F35D2" w:rsidP="006C5C15">
      <w:pPr>
        <w:spacing w:after="0" w:line="360" w:lineRule="auto"/>
        <w:ind w:firstLine="708"/>
        <w:jc w:val="both"/>
      </w:pPr>
      <w:r>
        <w:t xml:space="preserve">L’application permet aux chefs de produits d’automatiser le principe de création d’études pour pouvoir passer plus de temps à analyser (objectif 80% du temps) et moins de temps à vérifier la fiabilité des données. Ceci est rendu possible par l’implémentation d’un entrepôt de données unique. </w:t>
      </w:r>
    </w:p>
    <w:p w:rsidR="007F35D2" w:rsidRDefault="007F35D2" w:rsidP="006C5C15">
      <w:pPr>
        <w:spacing w:after="0" w:line="360" w:lineRule="auto"/>
        <w:ind w:firstLine="708"/>
        <w:jc w:val="both"/>
      </w:pPr>
      <w:r>
        <w:t>Néanmoins, l’automatisation ne se fait pas au détriment de la souplesse d’utilisation. Par rapport aux autres profils d’utilisateurs, le chef de produit a la possibilité de créer ses propres tableaux, en plus de son accès à la bibliothèque d'une dizaine de tableaux standards. A partir de l’application de création d’études, les chefs de produits disposent d’un interfaçage facilité avec la solution SAS.</w:t>
      </w:r>
    </w:p>
    <w:p w:rsidR="007F35D2" w:rsidRPr="00CA7A96" w:rsidRDefault="007F35D2" w:rsidP="00CA7A96">
      <w:pPr>
        <w:spacing w:line="360" w:lineRule="auto"/>
      </w:pPr>
    </w:p>
    <w:p w:rsidR="007F35D2" w:rsidRDefault="007F35D2" w:rsidP="00CA7A96">
      <w:pPr>
        <w:spacing w:line="360" w:lineRule="auto"/>
      </w:pPr>
      <w:r>
        <w:br w:type="page"/>
      </w:r>
    </w:p>
    <w:p w:rsidR="007F35D2" w:rsidRDefault="007F35D2" w:rsidP="00CA7A96">
      <w:pPr>
        <w:pStyle w:val="Heading1"/>
        <w:spacing w:line="360" w:lineRule="auto"/>
      </w:pPr>
      <w:bookmarkStart w:id="78" w:name="_Toc255897163"/>
      <w:r>
        <w:t>Environnement applicatif</w:t>
      </w:r>
      <w:bookmarkEnd w:id="78"/>
    </w:p>
    <w:p w:rsidR="007F35D2" w:rsidRDefault="007F35D2" w:rsidP="00800E87">
      <w:pPr>
        <w:pStyle w:val="Heading2"/>
        <w:numPr>
          <w:ilvl w:val="0"/>
          <w:numId w:val="27"/>
          <w:numberingChange w:id="79" w:author="RBABE" w:date="2010-09-08T10:28:00Z" w:original="%1:1:0:."/>
        </w:numPr>
      </w:pPr>
      <w:bookmarkStart w:id="80" w:name="_Toc255897164"/>
      <w:r w:rsidRPr="00F976FF">
        <w:t>Architecture</w:t>
      </w:r>
      <w:r>
        <w:t xml:space="preserve"> applicative</w:t>
      </w:r>
      <w:bookmarkEnd w:id="80"/>
    </w:p>
    <w:p w:rsidR="007F35D2" w:rsidRPr="000F2CEE" w:rsidRDefault="007F35D2" w:rsidP="00800E87">
      <w:pPr>
        <w:pStyle w:val="Heading3"/>
        <w:numPr>
          <w:ilvl w:val="0"/>
          <w:numId w:val="20"/>
          <w:numberingChange w:id="81" w:author="RBABE" w:date="2010-09-08T10:28:00Z" w:original="%1:1:4:)"/>
        </w:numPr>
      </w:pPr>
      <w:bookmarkStart w:id="82" w:name="_Toc255897165"/>
      <w:r w:rsidRPr="000F2CEE">
        <w:t>Chaine décisionnelle</w:t>
      </w:r>
      <w:bookmarkEnd w:id="82"/>
    </w:p>
    <w:p w:rsidR="007F35D2" w:rsidRDefault="007F35D2" w:rsidP="009A6CBF">
      <w:pPr>
        <w:spacing w:line="360" w:lineRule="auto"/>
        <w:ind w:firstLine="624"/>
      </w:pPr>
      <w:r>
        <w:t>Nous avons choisi de déployer une plateforme décisionnelle classique qui se résume en une architecture quatre-tiers :</w:t>
      </w:r>
    </w:p>
    <w:p w:rsidR="007F35D2" w:rsidRDefault="007F35D2" w:rsidP="00800E87">
      <w:pPr>
        <w:pStyle w:val="ListParagraph"/>
        <w:numPr>
          <w:ilvl w:val="0"/>
          <w:numId w:val="19"/>
          <w:numberingChange w:id="83" w:author="RBABE" w:date="2010-09-08T10:28:00Z" w:original=""/>
        </w:numPr>
        <w:spacing w:line="360" w:lineRule="auto"/>
        <w:jc w:val="both"/>
      </w:pPr>
      <w:r>
        <w:t>Un modèle de donnée en entrée, dans notre cas il s’agit d’un fichier Excel 2003 dont l’extension est .xls.</w:t>
      </w:r>
    </w:p>
    <w:p w:rsidR="007F35D2" w:rsidRDefault="007F35D2" w:rsidP="00800E87">
      <w:pPr>
        <w:pStyle w:val="ListParagraph"/>
        <w:numPr>
          <w:ilvl w:val="0"/>
          <w:numId w:val="19"/>
          <w:numberingChange w:id="84" w:author="RBABE" w:date="2010-09-08T10:28:00Z" w:original=""/>
        </w:numPr>
        <w:spacing w:line="360" w:lineRule="auto"/>
        <w:jc w:val="both"/>
      </w:pPr>
      <w:r>
        <w:t xml:space="preserve">Une base de données relationnelle qui stocke et structure les données extraites, </w:t>
      </w:r>
    </w:p>
    <w:p w:rsidR="007F35D2" w:rsidRDefault="007F35D2" w:rsidP="00800E87">
      <w:pPr>
        <w:pStyle w:val="ListParagraph"/>
        <w:numPr>
          <w:ilvl w:val="0"/>
          <w:numId w:val="19"/>
          <w:numberingChange w:id="85" w:author="RBABE" w:date="2010-09-08T10:28:00Z" w:original=""/>
        </w:numPr>
        <w:spacing w:line="360" w:lineRule="auto"/>
        <w:jc w:val="both"/>
      </w:pPr>
      <w:r>
        <w:t xml:space="preserve">La couche d'analyse OLAP en tant que telle (ou serveur OLAP) permettant de générer les cubes, </w:t>
      </w:r>
    </w:p>
    <w:p w:rsidR="007F35D2" w:rsidRDefault="007F35D2" w:rsidP="00800E87">
      <w:pPr>
        <w:pStyle w:val="ListParagraph"/>
        <w:numPr>
          <w:ilvl w:val="0"/>
          <w:numId w:val="19"/>
          <w:numberingChange w:id="86" w:author="RBABE" w:date="2010-09-08T10:28:00Z" w:original=""/>
        </w:numPr>
        <w:spacing w:line="360" w:lineRule="auto"/>
        <w:jc w:val="both"/>
      </w:pPr>
      <w:r>
        <w:t>Les interfaces web clientes par lesquelles sont accessibles les rapports et les études.</w:t>
      </w:r>
    </w:p>
    <w:p w:rsidR="007F35D2" w:rsidRDefault="007F35D2" w:rsidP="001B1C66">
      <w:r>
        <w:rPr>
          <w:noProof/>
          <w:lang w:eastAsia="fr-FR"/>
        </w:rPr>
        <w:pict>
          <v:shape id="Objet 1" o:spid="_x0000_i1062" type="#_x0000_t75" style="width:453pt;height:270pt;visibility:visible" o:gfxdata="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">
            <v:imagedata r:id="rId15" o:title="" cropbottom="-3175f" cropleft="-2708f" cropright="-4860f"/>
            <o:lock v:ext="edit" aspectratio="f"/>
          </v:shape>
        </w:pict>
      </w:r>
    </w:p>
    <w:p w:rsidR="007F35D2" w:rsidRDefault="007F35D2" w:rsidP="001B1C66">
      <w:pPr>
        <w:pStyle w:val="Figure"/>
      </w:pPr>
      <w:r>
        <w:t>Figure x : Schéma de l’architecture applicative</w:t>
      </w:r>
    </w:p>
    <w:p w:rsidR="007F35D2" w:rsidRPr="00E93761" w:rsidRDefault="007F35D2" w:rsidP="001B1C66">
      <w:pPr>
        <w:pStyle w:val="Heading3"/>
        <w:numPr>
          <w:numberingChange w:id="87" w:author="RBABE" w:date="2010-09-08T10:28:00Z" w:original="%1:2:4:)"/>
        </w:numPr>
      </w:pPr>
      <w:bookmarkStart w:id="88" w:name="_Toc255897166"/>
      <w:r w:rsidRPr="00E93761">
        <w:t>Existant</w:t>
      </w:r>
      <w:bookmarkEnd w:id="88"/>
    </w:p>
    <w:p w:rsidR="007F35D2" w:rsidRDefault="007F35D2" w:rsidP="009A6CBF">
      <w:pPr>
        <w:spacing w:line="360" w:lineRule="auto"/>
        <w:ind w:firstLine="624"/>
        <w:jc w:val="both"/>
        <w:rPr>
          <w:lang w:eastAsia="fr-FR"/>
        </w:rPr>
      </w:pPr>
      <w:r w:rsidRPr="00E93761">
        <w:rPr>
          <w:lang w:eastAsia="fr-FR"/>
        </w:rPr>
        <w:t>La société DARTIES possède son propre service informatique avec une salle des serveurs située dans l</w:t>
      </w:r>
      <w:r>
        <w:rPr>
          <w:lang w:eastAsia="fr-FR"/>
        </w:rPr>
        <w:t xml:space="preserve">e siège de l'entreprise à Lyon. </w:t>
      </w:r>
      <w:r w:rsidRPr="00E93761">
        <w:rPr>
          <w:lang w:eastAsia="fr-FR"/>
        </w:rPr>
        <w:t>Cette salle est protégée contre les vols, les incendies, les inondations et les problèmes électriques.</w:t>
      </w:r>
      <w:r>
        <w:rPr>
          <w:lang w:eastAsia="fr-FR"/>
        </w:rPr>
        <w:t xml:space="preserve"> </w:t>
      </w:r>
    </w:p>
    <w:p w:rsidR="007F35D2" w:rsidRDefault="007F35D2" w:rsidP="009A6CBF">
      <w:pPr>
        <w:spacing w:line="360" w:lineRule="auto"/>
        <w:ind w:firstLine="624"/>
        <w:jc w:val="both"/>
        <w:rPr>
          <w:lang w:eastAsia="fr-FR"/>
        </w:rPr>
      </w:pPr>
      <w:r w:rsidRPr="00E93761">
        <w:rPr>
          <w:lang w:eastAsia="fr-FR"/>
        </w:rPr>
        <w:t>Actue</w:t>
      </w:r>
      <w:r>
        <w:rPr>
          <w:lang w:eastAsia="fr-FR"/>
        </w:rPr>
        <w:t>llement le directeur commercial</w:t>
      </w:r>
      <w:r w:rsidRPr="00E93761">
        <w:rPr>
          <w:lang w:eastAsia="fr-FR"/>
        </w:rPr>
        <w:t xml:space="preserve">, les responsables régionaux, les responsables magasins et les chefs de produits sont tous </w:t>
      </w:r>
      <w:r>
        <w:rPr>
          <w:lang w:eastAsia="fr-FR"/>
        </w:rPr>
        <w:t xml:space="preserve">munis </w:t>
      </w:r>
      <w:r w:rsidRPr="00E93761">
        <w:rPr>
          <w:lang w:eastAsia="fr-FR"/>
        </w:rPr>
        <w:t>d'ordinateurs équipé</w:t>
      </w:r>
      <w:r>
        <w:rPr>
          <w:lang w:eastAsia="fr-FR"/>
        </w:rPr>
        <w:t>s</w:t>
      </w:r>
      <w:r w:rsidRPr="00E93761">
        <w:rPr>
          <w:lang w:eastAsia="fr-FR"/>
        </w:rPr>
        <w:t xml:space="preserve"> de Windows NT. Leurs collaborateurs</w:t>
      </w:r>
      <w:r>
        <w:rPr>
          <w:lang w:eastAsia="fr-FR"/>
        </w:rPr>
        <w:t>,</w:t>
      </w:r>
      <w:r w:rsidRPr="00E93761">
        <w:rPr>
          <w:lang w:eastAsia="fr-FR"/>
        </w:rPr>
        <w:t xml:space="preserve"> à savoir</w:t>
      </w:r>
      <w:r>
        <w:rPr>
          <w:lang w:eastAsia="fr-FR"/>
        </w:rPr>
        <w:t>,</w:t>
      </w:r>
      <w:r w:rsidRPr="00E93761">
        <w:rPr>
          <w:lang w:eastAsia="fr-FR"/>
        </w:rPr>
        <w:t xml:space="preserve"> une secrétaire et un adjoint possèdent le même équipement que leur responsable hiérarchique.</w:t>
      </w:r>
      <w:r>
        <w:rPr>
          <w:lang w:eastAsia="fr-FR"/>
        </w:rPr>
        <w:t xml:space="preserve"> </w:t>
      </w:r>
    </w:p>
    <w:p w:rsidR="007F35D2" w:rsidRDefault="007F35D2" w:rsidP="009A6CBF">
      <w:pPr>
        <w:spacing w:line="360" w:lineRule="auto"/>
        <w:ind w:firstLine="624"/>
        <w:jc w:val="both"/>
        <w:rPr>
          <w:lang w:eastAsia="fr-FR"/>
        </w:rPr>
      </w:pPr>
      <w:r w:rsidRPr="00E93761">
        <w:rPr>
          <w:lang w:eastAsia="fr-FR"/>
        </w:rPr>
        <w:t>Un serveur de messagerie de type Windows Exchange 2003 et un serveur d'annuaire LDAP sont actuellement utilisé</w:t>
      </w:r>
      <w:r>
        <w:rPr>
          <w:lang w:eastAsia="fr-FR"/>
        </w:rPr>
        <w:t>s</w:t>
      </w:r>
      <w:r w:rsidRPr="00E93761">
        <w:rPr>
          <w:lang w:eastAsia="fr-FR"/>
        </w:rPr>
        <w:t xml:space="preserve"> dans l'intranet de la so</w:t>
      </w:r>
      <w:r>
        <w:rPr>
          <w:lang w:eastAsia="fr-FR"/>
        </w:rPr>
        <w:t>ciété. Ces deux serveurs seront intégrés dans la plateforme décisionnelle.</w:t>
      </w:r>
    </w:p>
    <w:p w:rsidR="007F35D2" w:rsidRDefault="007F35D2" w:rsidP="000F2CEE">
      <w:pPr>
        <w:pStyle w:val="Heading3"/>
        <w:numPr>
          <w:numberingChange w:id="89" w:author="RBABE" w:date="2010-09-08T10:28:00Z" w:original="%1:3:4:)"/>
        </w:numPr>
        <w:rPr>
          <w:lang w:eastAsia="fr-FR"/>
        </w:rPr>
      </w:pPr>
      <w:bookmarkStart w:id="90" w:name="_Toc255897167"/>
      <w:r>
        <w:rPr>
          <w:lang w:eastAsia="fr-FR"/>
        </w:rPr>
        <w:t>Architecture actuelle</w:t>
      </w:r>
      <w:bookmarkEnd w:id="90"/>
    </w:p>
    <w:p w:rsidR="007F35D2" w:rsidRPr="00FB49B8" w:rsidRDefault="007F35D2" w:rsidP="00FB49B8">
      <w:pPr>
        <w:rPr>
          <w:lang w:eastAsia="fr-FR"/>
        </w:rPr>
      </w:pPr>
    </w:p>
    <w:p w:rsidR="007F35D2" w:rsidRDefault="007F35D2" w:rsidP="001B1C66">
      <w:pPr>
        <w:jc w:val="center"/>
      </w:pPr>
      <w:r>
        <w:object w:dxaOrig="6702" w:dyaOrig="5904">
          <v:shape id="_x0000_i1063" type="#_x0000_t75" style="width:328.5pt;height:295.5pt" o:ole="">
            <v:imagedata r:id="rId16" o:title=""/>
          </v:shape>
          <o:OLEObject Type="Embed" ProgID="Visio.Drawing.11" ShapeID="_x0000_i1063" DrawAspect="Content" ObjectID="_1345446954" r:id="rId17"/>
        </w:object>
      </w:r>
    </w:p>
    <w:p w:rsidR="007F35D2" w:rsidRDefault="007F35D2" w:rsidP="001B1C66">
      <w:pPr>
        <w:pStyle w:val="Figure"/>
      </w:pPr>
      <w:r>
        <w:t>Figure x : Schéma de l’architecture existant</w:t>
      </w:r>
    </w:p>
    <w:p w:rsidR="007F35D2" w:rsidRDefault="007F35D2" w:rsidP="001B1C66">
      <w:pPr>
        <w:pStyle w:val="Figure"/>
      </w:pPr>
    </w:p>
    <w:p w:rsidR="007F35D2" w:rsidRDefault="007F35D2" w:rsidP="00FB49B8">
      <w:pPr>
        <w:pStyle w:val="Heading3"/>
        <w:numPr>
          <w:numberingChange w:id="91" w:author="RBABE" w:date="2010-09-08T10:28:00Z" w:original="%1:4:4:)"/>
        </w:numPr>
      </w:pPr>
      <w:bookmarkStart w:id="92" w:name="_Toc255897168"/>
      <w:r>
        <w:t>Serveurs et couches logicielles</w:t>
      </w:r>
      <w:bookmarkEnd w:id="92"/>
    </w:p>
    <w:p w:rsidR="007F35D2" w:rsidRPr="00FB49B8" w:rsidRDefault="007F35D2" w:rsidP="00800E87">
      <w:pPr>
        <w:pStyle w:val="Heading4"/>
        <w:numPr>
          <w:ilvl w:val="0"/>
          <w:numId w:val="21"/>
          <w:numberingChange w:id="93" w:author="RBABE" w:date="2010-09-08T10:28:00Z" w:original="%1:1:2:."/>
        </w:numPr>
      </w:pPr>
      <w:r>
        <w:t>Système</w:t>
      </w:r>
      <w:r w:rsidRPr="00FB49B8">
        <w:t xml:space="preserve"> </w:t>
      </w:r>
      <w:r>
        <w:t>d'exploitation du serveur</w:t>
      </w:r>
    </w:p>
    <w:p w:rsidR="007F35D2" w:rsidRPr="00FB49B8" w:rsidRDefault="007F35D2" w:rsidP="00FB49B8">
      <w:pPr>
        <w:pStyle w:val="Heading4"/>
        <w:numPr>
          <w:numberingChange w:id="94" w:author="RBABE" w:date="2010-09-08T10:28:00Z" w:original="%1:2:2:."/>
        </w:numPr>
      </w:pPr>
      <w:r>
        <w:t>Entrepôt de données</w:t>
      </w:r>
    </w:p>
    <w:p w:rsidR="007F35D2" w:rsidRPr="005208A1" w:rsidRDefault="007F35D2" w:rsidP="000B0C59">
      <w:pPr>
        <w:spacing w:line="360" w:lineRule="auto"/>
        <w:ind w:firstLine="708"/>
        <w:jc w:val="both"/>
      </w:pPr>
      <w:r>
        <w:t xml:space="preserve">L’entrepôt de données doit gérer des données sur une période maximale de 2 ans. Le nombre d’enregistrements insérés dans la base est d’environ 24 mois x 3 indicateurs x 2 types d’indicateurs x 3 gammes de produits x 48 villes, soit 20 736 enregistrements.  </w:t>
      </w:r>
      <w:r w:rsidRPr="005208A1">
        <w:t>Couche ETL (Extract, Transform, and Load)</w:t>
      </w:r>
    </w:p>
    <w:p w:rsidR="007F35D2" w:rsidRDefault="007F35D2" w:rsidP="000D19C3">
      <w:pPr>
        <w:spacing w:line="360" w:lineRule="auto"/>
        <w:ind w:firstLine="708"/>
        <w:jc w:val="both"/>
        <w:rPr>
          <w:rFonts w:cs="Arial"/>
          <w:color w:val="000000"/>
        </w:rPr>
      </w:pPr>
      <w:r w:rsidRPr="00270775">
        <w:rPr>
          <w:rFonts w:cs="Arial"/>
          <w:color w:val="000000"/>
        </w:rPr>
        <w:t>L’entrepôt</w:t>
      </w:r>
      <w:r>
        <w:rPr>
          <w:rFonts w:cs="Arial"/>
          <w:color w:val="000000"/>
        </w:rPr>
        <w:t xml:space="preserve"> de données</w:t>
      </w:r>
      <w:r w:rsidRPr="00270775">
        <w:rPr>
          <w:rFonts w:cs="Arial"/>
          <w:color w:val="000000"/>
        </w:rPr>
        <w:t xml:space="preserve"> est alim</w:t>
      </w:r>
      <w:r>
        <w:rPr>
          <w:rFonts w:cs="Arial"/>
          <w:color w:val="000000"/>
        </w:rPr>
        <w:t>enté par la base de production</w:t>
      </w:r>
      <w:r w:rsidRPr="00270775">
        <w:rPr>
          <w:rFonts w:cs="Arial"/>
          <w:color w:val="000000"/>
        </w:rPr>
        <w:t>, selon des règles précises</w:t>
      </w:r>
      <w:r>
        <w:rPr>
          <w:rFonts w:cs="Arial"/>
          <w:color w:val="000000"/>
        </w:rPr>
        <w:t xml:space="preserve"> qui seront fournies dans le rapport d’architecture</w:t>
      </w:r>
      <w:r w:rsidRPr="00270775">
        <w:rPr>
          <w:rFonts w:cs="Arial"/>
          <w:color w:val="000000"/>
        </w:rPr>
        <w:t xml:space="preserve">. </w:t>
      </w:r>
      <w:r>
        <w:t>Le processus ETL est une opération de migration de données qui consiste principalement à augmenter la valeur ajoutée de l’information en mettant en places des règles de transformation et en supprimant les doublons.</w:t>
      </w:r>
    </w:p>
    <w:p w:rsidR="007F35D2" w:rsidRPr="00C631FE" w:rsidRDefault="007F35D2" w:rsidP="000D19C3">
      <w:pPr>
        <w:pStyle w:val="Heading4"/>
        <w:numPr>
          <w:numberingChange w:id="95" w:author="RBABE" w:date="2010-09-08T10:28:00Z" w:original="%1:3:2:."/>
        </w:numPr>
        <w:rPr>
          <w:lang w:val="en-US"/>
        </w:rPr>
      </w:pPr>
      <w:r w:rsidRPr="00C631FE">
        <w:rPr>
          <w:lang w:val="en-US"/>
        </w:rPr>
        <w:t>Serveur OLAP (Online Analytical Processing)</w:t>
      </w:r>
    </w:p>
    <w:p w:rsidR="007F35D2" w:rsidRPr="0019304E" w:rsidRDefault="007F35D2" w:rsidP="000D19C3">
      <w:pPr>
        <w:spacing w:line="360" w:lineRule="auto"/>
        <w:ind w:firstLine="708"/>
        <w:jc w:val="both"/>
      </w:pPr>
      <w:r>
        <w:t xml:space="preserve">Le serveur </w:t>
      </w:r>
      <w:r w:rsidRPr="0019304E">
        <w:t xml:space="preserve">OLAP doit être vu comme une méthode d'interrogation des données. Il existe trois concepts de modélisation OLAP pour accéder aux données. </w:t>
      </w:r>
    </w:p>
    <w:p w:rsidR="007F35D2" w:rsidRDefault="007F35D2" w:rsidP="000D19C3">
      <w:pPr>
        <w:spacing w:line="360" w:lineRule="auto"/>
        <w:ind w:firstLine="708"/>
        <w:jc w:val="both"/>
      </w:pPr>
      <w:r>
        <w:t>Tout d’abord, il y a le M-OLAP. Dans ce cas le moteur OLAP modélise des cubes de façon autonome. Il n’y a aucun besoin de créer des tables supplémentaires par rapport à sa base transactionnelle. Tous les croissements entres les dimensions sont calculés. Cela demande énormément d’espace mais l’accès aux données est rapide. Donc, avec M-OLAP, on passe de la base transactionnelle à un cube et on interroge le cube pour faire des rapports.</w:t>
      </w:r>
    </w:p>
    <w:p w:rsidR="007F35D2" w:rsidRDefault="007F35D2" w:rsidP="007A5AC3">
      <w:pPr>
        <w:spacing w:line="360" w:lineRule="auto"/>
        <w:ind w:firstLine="708"/>
        <w:jc w:val="both"/>
      </w:pPr>
      <w:r>
        <w:t>Ensuite, il y a le R-OLAP, qui se passe de génération de cube. C’est faire de l'OLAP avec du SQL. Il faut extraire, transformer et charger un entrepôt de données (ETL). L'entrepôt de données doit avoir une structure modèle en étoile. L’accès aux données est moins rapide que dans le M-OLAP  Donc, avec R-OLAP, on passe de la base transactionnelle à un entrepôt de données structurées suivant des dimensions.</w:t>
      </w:r>
    </w:p>
    <w:p w:rsidR="007F35D2" w:rsidRPr="0019304E" w:rsidRDefault="007F35D2" w:rsidP="000D19C3">
      <w:pPr>
        <w:spacing w:line="360" w:lineRule="auto"/>
        <w:ind w:firstLine="708"/>
        <w:jc w:val="both"/>
      </w:pPr>
      <w:r w:rsidRPr="0019304E">
        <w:t>Enfin</w:t>
      </w:r>
      <w:r>
        <w:t>,</w:t>
      </w:r>
      <w:r w:rsidRPr="0019304E">
        <w:t xml:space="preserve"> </w:t>
      </w:r>
      <w:r>
        <w:t xml:space="preserve">avec </w:t>
      </w:r>
      <w:r w:rsidRPr="0019304E">
        <w:t xml:space="preserve">le H-OLAP qui mixte </w:t>
      </w:r>
      <w:r>
        <w:t>les deux méthodes précédentes, o</w:t>
      </w:r>
      <w:r w:rsidRPr="0019304E">
        <w:t xml:space="preserve">n ne pré-calcule que les données qui sont chargés le plus souvent dans les rapports. C’est cette dernière méthode que nous </w:t>
      </w:r>
      <w:r>
        <w:t>privilégi</w:t>
      </w:r>
      <w:r w:rsidRPr="0019304E">
        <w:t>ons.</w:t>
      </w:r>
    </w:p>
    <w:p w:rsidR="007F35D2" w:rsidRDefault="007F35D2" w:rsidP="000D19C3">
      <w:pPr>
        <w:spacing w:line="360" w:lineRule="auto"/>
        <w:ind w:firstLine="708"/>
        <w:jc w:val="both"/>
      </w:pPr>
      <w:r w:rsidRPr="0019304E">
        <w:t>Pour ce qui est de la gestion de la sécurité, elle s'effectue par l’annuaire LDAP qui régule le droit de lecture et d'écriture.</w:t>
      </w:r>
    </w:p>
    <w:p w:rsidR="007F35D2" w:rsidRDefault="007F35D2" w:rsidP="000D19C3">
      <w:pPr>
        <w:spacing w:line="360" w:lineRule="auto"/>
        <w:ind w:firstLine="708"/>
        <w:jc w:val="both"/>
      </w:pPr>
      <w:r>
        <w:t>De plus amples informations sur la volumétrie et les temps d’accès aux données seront fournit dans le rapport d’architecture.</w:t>
      </w:r>
    </w:p>
    <w:p w:rsidR="007F35D2" w:rsidRDefault="007F35D2" w:rsidP="00FB49B8">
      <w:pPr>
        <w:pStyle w:val="Heading4"/>
        <w:numPr>
          <w:numberingChange w:id="96" w:author="RBABE" w:date="2010-09-08T10:28:00Z" w:original="%1:4:2:."/>
        </w:numPr>
      </w:pPr>
      <w:r>
        <w:t>Serveur Web</w:t>
      </w:r>
    </w:p>
    <w:p w:rsidR="007F35D2" w:rsidRDefault="007F35D2" w:rsidP="00FB49B8">
      <w:pPr>
        <w:pStyle w:val="Heading4"/>
        <w:numPr>
          <w:numberingChange w:id="97" w:author="RBABE" w:date="2010-09-08T10:28:00Z" w:original="%1:5:2:."/>
        </w:numPr>
      </w:pPr>
      <w:r>
        <w:t>Serveur physique</w:t>
      </w:r>
    </w:p>
    <w:p w:rsidR="007F35D2" w:rsidRDefault="007F35D2" w:rsidP="00FB49B8">
      <w:pPr>
        <w:pStyle w:val="Heading4"/>
        <w:numPr>
          <w:numberingChange w:id="98" w:author="RBABE" w:date="2010-09-08T10:28:00Z" w:original="%1:6:2:."/>
        </w:numPr>
      </w:pPr>
      <w:r>
        <w:t>Serveur de base de données et Web</w:t>
      </w:r>
    </w:p>
    <w:p w:rsidR="007F35D2" w:rsidRDefault="007F35D2" w:rsidP="00FB49B8">
      <w:pPr>
        <w:pStyle w:val="Heading4"/>
        <w:numPr>
          <w:numberingChange w:id="99" w:author="RBABE" w:date="2010-09-08T10:28:00Z" w:original="%1:7:2:."/>
        </w:numPr>
      </w:pPr>
      <w:r>
        <w:t>Serveur d’applications</w:t>
      </w:r>
    </w:p>
    <w:p w:rsidR="007F35D2" w:rsidRDefault="007F35D2" w:rsidP="009A6CBF">
      <w:pPr>
        <w:spacing w:line="360" w:lineRule="auto"/>
        <w:ind w:firstLine="708"/>
        <w:jc w:val="both"/>
      </w:pPr>
      <w:r>
        <w:t>Il faut prévoir un processeur Quad-Core et un minimum de 8Go de mémoire vive pour les calculs intensifs du serveur OLAP</w:t>
      </w:r>
      <w:r w:rsidRPr="007A5AC3">
        <w:t xml:space="preserve"> et de SAS Enterprise Miner</w:t>
      </w:r>
      <w:r>
        <w:t>.</w:t>
      </w:r>
    </w:p>
    <w:p w:rsidR="007F35D2" w:rsidRDefault="007F35D2" w:rsidP="00FB49B8">
      <w:pPr>
        <w:pStyle w:val="Heading4"/>
        <w:numPr>
          <w:numberingChange w:id="100" w:author="RBABE" w:date="2010-09-08T10:28:00Z" w:original="%1:8:2:."/>
        </w:numPr>
      </w:pPr>
      <w:r>
        <w:t>DMZ</w:t>
      </w:r>
    </w:p>
    <w:p w:rsidR="007F35D2" w:rsidRPr="006B7ED9" w:rsidRDefault="007F35D2" w:rsidP="000F2CEE"/>
    <w:p w:rsidR="007F35D2" w:rsidRDefault="007F35D2" w:rsidP="00FB49B8">
      <w:pPr>
        <w:pStyle w:val="Heading3"/>
        <w:numPr>
          <w:numberingChange w:id="101" w:author="RBABE" w:date="2010-09-08T10:28:00Z" w:original="%1:5:4:)"/>
        </w:numPr>
      </w:pPr>
      <w:bookmarkStart w:id="102" w:name="_Toc255897169"/>
      <w:r>
        <w:t>Choix de la plateforme décisionnelle : étude comparative</w:t>
      </w:r>
      <w:bookmarkEnd w:id="102"/>
    </w:p>
    <w:p w:rsidR="007F35D2" w:rsidRDefault="007F35D2">
      <w:pPr>
        <w:rPr>
          <w:rFonts w:ascii="Cambria" w:hAnsi="Cambria"/>
          <w:b/>
          <w:bCs/>
          <w:color w:val="4F81BD"/>
        </w:rPr>
      </w:pPr>
      <w:r>
        <w:br w:type="page"/>
      </w:r>
    </w:p>
    <w:p w:rsidR="007F35D2" w:rsidRDefault="007F35D2" w:rsidP="00FB49B8">
      <w:pPr>
        <w:pStyle w:val="Heading3"/>
        <w:numPr>
          <w:numberingChange w:id="103" w:author="RBABE" w:date="2010-09-08T10:28:00Z" w:original="%1:6:4:)"/>
        </w:numPr>
      </w:pPr>
      <w:bookmarkStart w:id="104" w:name="_Toc255897170"/>
      <w:r>
        <w:t>Architecture finale avec plateforme</w:t>
      </w:r>
      <w:bookmarkEnd w:id="104"/>
      <w:r>
        <w:t xml:space="preserve"> </w:t>
      </w:r>
    </w:p>
    <w:p w:rsidR="007F35D2" w:rsidRPr="00FB49B8" w:rsidRDefault="007F35D2" w:rsidP="00FB49B8"/>
    <w:p w:rsidR="007F35D2" w:rsidRDefault="007F35D2" w:rsidP="000F2CEE"/>
    <w:p w:rsidR="007F35D2" w:rsidRPr="000F2CEE" w:rsidRDefault="007F35D2" w:rsidP="00FB49B8">
      <w:pPr>
        <w:pStyle w:val="Figure"/>
      </w:pPr>
      <w:r>
        <w:t>Figure x : Schéma de l’architecture finale</w:t>
      </w:r>
    </w:p>
    <w:p w:rsidR="007F35D2" w:rsidRDefault="007F35D2" w:rsidP="00AA13CC">
      <w:pPr>
        <w:pStyle w:val="Heading2"/>
        <w:numPr>
          <w:ilvl w:val="0"/>
          <w:numId w:val="0"/>
        </w:numPr>
        <w:ind w:left="947"/>
      </w:pPr>
    </w:p>
    <w:p w:rsidR="007F35D2" w:rsidRPr="009A6CBF" w:rsidRDefault="007F35D2" w:rsidP="009A6CBF"/>
    <w:p w:rsidR="007F35D2" w:rsidRDefault="007F35D2" w:rsidP="00FB49B8">
      <w:pPr>
        <w:pStyle w:val="Heading2"/>
        <w:numPr>
          <w:numberingChange w:id="105" w:author="RBABE" w:date="2010-09-08T10:28:00Z" w:original="%1:2:0:."/>
        </w:numPr>
      </w:pPr>
      <w:bookmarkStart w:id="106" w:name="_Toc255897171"/>
      <w:r>
        <w:t>Modèle de données</w:t>
      </w:r>
      <w:bookmarkEnd w:id="106"/>
    </w:p>
    <w:p w:rsidR="007F35D2" w:rsidRPr="007A5AC3" w:rsidRDefault="007F35D2" w:rsidP="007A5AC3"/>
    <w:p w:rsidR="007F35D2" w:rsidRDefault="007F35D2" w:rsidP="00800E87">
      <w:pPr>
        <w:pStyle w:val="Heading3"/>
        <w:numPr>
          <w:ilvl w:val="0"/>
          <w:numId w:val="32"/>
          <w:numberingChange w:id="107" w:author="RBABE" w:date="2010-09-08T10:28:00Z" w:original="%1:1:4:)"/>
        </w:numPr>
      </w:pPr>
      <w:bookmarkStart w:id="108" w:name="_Toc255897172"/>
      <w:r>
        <w:t>Général</w:t>
      </w:r>
      <w:bookmarkEnd w:id="108"/>
    </w:p>
    <w:p w:rsidR="007F35D2" w:rsidRDefault="007F35D2" w:rsidP="003A4CD8">
      <w:pPr>
        <w:spacing w:line="360" w:lineRule="auto"/>
        <w:ind w:firstLine="360"/>
        <w:jc w:val="both"/>
      </w:pPr>
      <w:r>
        <w:t>Vos besoins pour la gestion des tableaux de bord étant maintenant étudiés, nous allons mettre en place un entrepôt de données permettant de répondre à ceux-ci. Nous sommes donc arrivés au modèle conceptuel de données suivant :</w:t>
      </w:r>
    </w:p>
    <w:p w:rsidR="007F35D2" w:rsidRDefault="007F35D2" w:rsidP="003A4CD8">
      <w:pPr>
        <w:ind w:firstLine="360"/>
      </w:pPr>
    </w:p>
    <w:bookmarkStart w:id="109" w:name="_Toc222046487"/>
    <w:bookmarkEnd w:id="109"/>
    <w:p w:rsidR="007F35D2" w:rsidRDefault="007F35D2" w:rsidP="003A4CD8">
      <w:r w:rsidRPr="0015186E">
        <w:rPr>
          <w:color w:val="FF0000"/>
        </w:rPr>
        <w:object w:dxaOrig="12387" w:dyaOrig="12540">
          <v:shape id="_x0000_i1064" type="#_x0000_t75" style="width:452.25pt;height:457.5pt" o:ole="">
            <v:imagedata r:id="rId18" o:title=""/>
          </v:shape>
          <o:OLEObject Type="Embed" ProgID="Visio.Drawing.11" ShapeID="_x0000_i1064" DrawAspect="Content" ObjectID="_1345446955" r:id="rId19"/>
        </w:object>
      </w:r>
    </w:p>
    <w:p w:rsidR="007F35D2" w:rsidRDefault="007F35D2" w:rsidP="003A4CD8"/>
    <w:p w:rsidR="007F35D2" w:rsidRDefault="007F35D2" w:rsidP="003A4CD8">
      <w:pPr>
        <w:spacing w:line="360" w:lineRule="auto"/>
        <w:ind w:firstLine="360"/>
        <w:jc w:val="both"/>
      </w:pPr>
      <w:r>
        <w:t>Nous allons détailler ci-dessous les attributs de chaque table. Nous avons identifié en gras et en souligné les attributs formant la clé primaire d’une table.</w:t>
      </w:r>
      <w:r w:rsidRPr="007A78F6">
        <w:tab/>
      </w:r>
    </w:p>
    <w:p w:rsidR="007F35D2" w:rsidRDefault="007F35D2" w:rsidP="003A4CD8">
      <w:pPr>
        <w:spacing w:line="360" w:lineRule="auto"/>
        <w:ind w:firstLine="360"/>
        <w:jc w:val="both"/>
      </w:pPr>
    </w:p>
    <w:p w:rsidR="007F35D2" w:rsidRDefault="007F35D2" w:rsidP="00800E87">
      <w:pPr>
        <w:pStyle w:val="Heading4"/>
        <w:numPr>
          <w:ilvl w:val="0"/>
          <w:numId w:val="33"/>
          <w:numberingChange w:id="110" w:author="RBABE" w:date="2010-09-08T10:28:00Z" w:original="%1:1:2:."/>
        </w:numPr>
      </w:pPr>
      <w:r w:rsidRPr="007A78F6">
        <w:t>Tables de dimensions</w:t>
      </w:r>
    </w:p>
    <w:p w:rsidR="007F35D2" w:rsidRDefault="007F35D2" w:rsidP="003A4CD8">
      <w:pPr>
        <w:spacing w:line="360" w:lineRule="auto"/>
        <w:ind w:firstLine="708"/>
        <w:jc w:val="both"/>
      </w:pPr>
      <w:r>
        <w:t>Les dimensions seront les critères sur lesquels les requêtes vont être faites. Les différentes dimensions dont nous avons besoin sont les périodes, les familles d’articles, les enseignes et les magasins.</w:t>
      </w:r>
    </w:p>
    <w:p w:rsidR="007F35D2" w:rsidRDefault="007F35D2" w:rsidP="003A4CD8">
      <w:pPr>
        <w:spacing w:line="360" w:lineRule="auto"/>
        <w:ind w:firstLine="708"/>
        <w:jc w:val="both"/>
      </w:pPr>
    </w:p>
    <w:p w:rsidR="007F35D2" w:rsidRPr="00A644BC" w:rsidRDefault="007F35D2" w:rsidP="003A4CD8">
      <w:pPr>
        <w:spacing w:line="360" w:lineRule="auto"/>
        <w:ind w:firstLine="708"/>
        <w:jc w:val="both"/>
        <w:rPr>
          <w:rStyle w:val="IntenseEmphasis"/>
        </w:rPr>
      </w:pPr>
      <w:r w:rsidRPr="00A644BC">
        <w:rPr>
          <w:rStyle w:val="IntenseEmphasis"/>
        </w:rPr>
        <w:t>Table Enseigne :</w:t>
      </w:r>
    </w:p>
    <w:p w:rsidR="007F35D2" w:rsidRPr="00A644BC" w:rsidRDefault="007F35D2" w:rsidP="003A4CD8">
      <w:pPr>
        <w:spacing w:line="360" w:lineRule="auto"/>
        <w:jc w:val="both"/>
        <w:rPr>
          <w:b/>
          <w:u w:val="single"/>
        </w:rPr>
      </w:pPr>
      <w:r w:rsidRPr="00A644BC">
        <w:rPr>
          <w:b/>
          <w:u w:val="single"/>
        </w:rPr>
        <w:t>id_enseigne : valeur numérique permettant d’identifier une enseigne (ex : "2" pour Leroy Merlin).</w:t>
      </w:r>
    </w:p>
    <w:p w:rsidR="007F35D2" w:rsidRDefault="007F35D2" w:rsidP="003A4CD8">
      <w:pPr>
        <w:spacing w:line="360" w:lineRule="auto"/>
        <w:jc w:val="both"/>
      </w:pPr>
      <w:r w:rsidRPr="0084634B">
        <w:rPr>
          <w:b/>
        </w:rPr>
        <w:t>nom_enseigne</w:t>
      </w:r>
      <w:r w:rsidRPr="002369D1">
        <w:t> : ch</w:t>
      </w:r>
      <w:r>
        <w:t>aine de caractères définissant le nom de l’enseigne (ex : "Leroy Merlin").</w:t>
      </w:r>
    </w:p>
    <w:p w:rsidR="007F35D2" w:rsidRDefault="007F35D2" w:rsidP="003A4CD8">
      <w:pPr>
        <w:spacing w:line="360" w:lineRule="auto"/>
        <w:ind w:firstLine="708"/>
        <w:jc w:val="both"/>
      </w:pPr>
    </w:p>
    <w:p w:rsidR="007F35D2" w:rsidRPr="00A644BC" w:rsidRDefault="007F35D2" w:rsidP="003A4CD8">
      <w:pPr>
        <w:spacing w:line="360" w:lineRule="auto"/>
        <w:ind w:firstLine="708"/>
        <w:jc w:val="both"/>
        <w:rPr>
          <w:rStyle w:val="IntenseEmphasis"/>
        </w:rPr>
      </w:pPr>
      <w:r w:rsidRPr="00A644BC">
        <w:rPr>
          <w:rStyle w:val="IntenseEmphasis"/>
        </w:rPr>
        <w:t xml:space="preserve">Table Devise (cette table ne correspond pas </w:t>
      </w:r>
      <w:r>
        <w:rPr>
          <w:rStyle w:val="IntenseEmphasis"/>
        </w:rPr>
        <w:t xml:space="preserve">réellement </w:t>
      </w:r>
      <w:r w:rsidRPr="00A644BC">
        <w:rPr>
          <w:rStyle w:val="IntenseEmphasis"/>
        </w:rPr>
        <w:t xml:space="preserve">à une dimension </w:t>
      </w:r>
      <w:r>
        <w:rPr>
          <w:rStyle w:val="IntenseEmphasis"/>
        </w:rPr>
        <w:t>mais est rattachée à la dimension magasin</w:t>
      </w:r>
      <w:r w:rsidRPr="00A644BC">
        <w:rPr>
          <w:rStyle w:val="IntenseEmphasis"/>
        </w:rPr>
        <w:t>) :</w:t>
      </w:r>
    </w:p>
    <w:p w:rsidR="007F35D2" w:rsidRPr="00A644BC" w:rsidRDefault="007F35D2" w:rsidP="003A4CD8">
      <w:pPr>
        <w:spacing w:line="360" w:lineRule="auto"/>
        <w:jc w:val="both"/>
        <w:rPr>
          <w:b/>
          <w:u w:val="single"/>
        </w:rPr>
      </w:pPr>
      <w:r w:rsidRPr="00A644BC">
        <w:rPr>
          <w:b/>
          <w:u w:val="single"/>
        </w:rPr>
        <w:t>code_devise : valeur numérique permettant d’identifier une devise (ex : "1" pour l’Euro).</w:t>
      </w:r>
    </w:p>
    <w:p w:rsidR="007F35D2" w:rsidRDefault="007F35D2" w:rsidP="003A4CD8">
      <w:pPr>
        <w:spacing w:line="360" w:lineRule="auto"/>
        <w:jc w:val="both"/>
      </w:pPr>
      <w:r w:rsidRPr="0084634B">
        <w:rPr>
          <w:b/>
        </w:rPr>
        <w:t>nom_devise</w:t>
      </w:r>
      <w:r>
        <w:t> : chaine de caractères définissant la devise (ex : "Euro").</w:t>
      </w:r>
    </w:p>
    <w:p w:rsidR="007F35D2" w:rsidRDefault="007F35D2" w:rsidP="003A4CD8">
      <w:pPr>
        <w:spacing w:line="360" w:lineRule="auto"/>
        <w:jc w:val="both"/>
      </w:pPr>
      <w:r w:rsidRPr="0084634B">
        <w:rPr>
          <w:b/>
        </w:rPr>
        <w:t>taux_devise_euro</w:t>
      </w:r>
      <w:r>
        <w:t> : valeur numérique définissant le taux correspondant à la valeur d’une unité dans la devise concernée en euros (ex : "0.769600" pour 1$).</w:t>
      </w:r>
    </w:p>
    <w:p w:rsidR="007F35D2" w:rsidRDefault="007F35D2" w:rsidP="003A4CD8">
      <w:pPr>
        <w:spacing w:line="360" w:lineRule="auto"/>
        <w:ind w:firstLine="708"/>
        <w:jc w:val="both"/>
      </w:pPr>
    </w:p>
    <w:p w:rsidR="007F35D2" w:rsidRPr="00A644BC" w:rsidRDefault="007F35D2" w:rsidP="003A4CD8">
      <w:pPr>
        <w:spacing w:line="360" w:lineRule="auto"/>
        <w:ind w:firstLine="708"/>
        <w:jc w:val="both"/>
        <w:rPr>
          <w:rStyle w:val="IntenseEmphasis"/>
        </w:rPr>
      </w:pPr>
      <w:r w:rsidRPr="00A644BC">
        <w:rPr>
          <w:rStyle w:val="IntenseEmphasis"/>
        </w:rPr>
        <w:t>Table Magasin :</w:t>
      </w:r>
    </w:p>
    <w:p w:rsidR="007F35D2" w:rsidRPr="00A644BC" w:rsidRDefault="007F35D2" w:rsidP="003A4CD8">
      <w:pPr>
        <w:spacing w:line="360" w:lineRule="auto"/>
        <w:jc w:val="both"/>
        <w:rPr>
          <w:b/>
          <w:u w:val="single"/>
        </w:rPr>
      </w:pPr>
      <w:r w:rsidRPr="00A644BC">
        <w:rPr>
          <w:b/>
          <w:u w:val="single"/>
        </w:rPr>
        <w:t>code_magasin : valeur numérique permettant d’identifier un magasin (ex : "124").</w:t>
      </w:r>
    </w:p>
    <w:p w:rsidR="007F35D2" w:rsidRDefault="007F35D2" w:rsidP="003A4CD8">
      <w:pPr>
        <w:spacing w:line="360" w:lineRule="auto"/>
        <w:jc w:val="both"/>
      </w:pPr>
      <w:r w:rsidRPr="0084634B">
        <w:rPr>
          <w:b/>
        </w:rPr>
        <w:t>id_enseigne</w:t>
      </w:r>
      <w:r>
        <w:t> : valeur numérique définissant l’enseigne correspondant au magasin. Cet attribut est une clé étrangère qui fait référence à la clé primaire "id_enseigne" de la table Enseigne (ex : "2" si le magasin est Leroy Merlin).</w:t>
      </w:r>
    </w:p>
    <w:p w:rsidR="007F35D2" w:rsidRPr="0084634B" w:rsidRDefault="007F35D2" w:rsidP="003A4CD8">
      <w:pPr>
        <w:spacing w:line="360" w:lineRule="auto"/>
        <w:jc w:val="both"/>
      </w:pPr>
      <w:r w:rsidRPr="0084634B">
        <w:rPr>
          <w:b/>
        </w:rPr>
        <w:t>id_rm :</w:t>
      </w:r>
      <w:r>
        <w:rPr>
          <w:b/>
        </w:rPr>
        <w:t xml:space="preserve"> </w:t>
      </w:r>
      <w:r>
        <w:t>valeur numérique définissant l’identifiant du responsable magasin. Cet attribut est une clé étrangère qui fait référence à la clé primaire "id_utilisateur" de la table Utilisateur (ex : "14254").</w:t>
      </w:r>
    </w:p>
    <w:p w:rsidR="007F35D2" w:rsidRDefault="007F35D2" w:rsidP="003A4CD8">
      <w:pPr>
        <w:spacing w:line="360" w:lineRule="auto"/>
        <w:jc w:val="both"/>
      </w:pPr>
      <w:r w:rsidRPr="0084634B">
        <w:rPr>
          <w:b/>
        </w:rPr>
        <w:t>code_ville</w:t>
      </w:r>
      <w:r>
        <w:t> : valeur numérique définissant le code de la ville dans laquelle se trouve le magasin. Vous pouvez utiliser par exemple le code postal de la ville (ex : "44000" pour Nantes).</w:t>
      </w:r>
    </w:p>
    <w:p w:rsidR="007F35D2" w:rsidRDefault="007F35D2" w:rsidP="003A4CD8">
      <w:pPr>
        <w:spacing w:line="360" w:lineRule="auto"/>
        <w:jc w:val="both"/>
      </w:pPr>
      <w:r w:rsidRPr="0084634B">
        <w:rPr>
          <w:b/>
        </w:rPr>
        <w:t>nom_ville</w:t>
      </w:r>
      <w:r>
        <w:t xml:space="preserve"> : chaine de caractères définissant le nom de la ville où se trouve le magasin (ex : "Nantes"). </w:t>
      </w:r>
    </w:p>
    <w:p w:rsidR="007F35D2" w:rsidRDefault="007F35D2" w:rsidP="003A4CD8">
      <w:pPr>
        <w:spacing w:line="360" w:lineRule="auto"/>
        <w:jc w:val="both"/>
      </w:pPr>
      <w:r w:rsidRPr="0084634B">
        <w:rPr>
          <w:b/>
        </w:rPr>
        <w:t>code_region</w:t>
      </w:r>
      <w:r>
        <w:t> : valeur numérique définissant le code de la région où se trouve le magasin (ex : "02" pour la région Nord-Ouest).</w:t>
      </w:r>
    </w:p>
    <w:p w:rsidR="007F35D2" w:rsidRDefault="007F35D2" w:rsidP="003A4CD8">
      <w:pPr>
        <w:spacing w:line="360" w:lineRule="auto"/>
        <w:jc w:val="both"/>
      </w:pPr>
      <w:r w:rsidRPr="0084634B">
        <w:rPr>
          <w:b/>
        </w:rPr>
        <w:t>nom_region</w:t>
      </w:r>
      <w:r>
        <w:t> : chaine de caractères définissant le nom de la région correspondante (ex : "Nord-Ouest" pour la région Nord-Ouest).</w:t>
      </w:r>
    </w:p>
    <w:p w:rsidR="007F35D2" w:rsidRDefault="007F35D2" w:rsidP="003A4CD8">
      <w:pPr>
        <w:spacing w:line="360" w:lineRule="auto"/>
        <w:jc w:val="both"/>
      </w:pPr>
      <w:r w:rsidRPr="0084634B">
        <w:rPr>
          <w:b/>
        </w:rPr>
        <w:t>code_pays</w:t>
      </w:r>
      <w:r>
        <w:t xml:space="preserve"> : valeur numérique définissant le code du pays correspondant (ex : "1" pour </w:t>
      </w:r>
      <w:smartTag w:uri="urn:schemas-microsoft-com:office:smarttags" w:element="PersonName">
        <w:smartTagPr>
          <w:attr w:name="ProductID" w:val="la France"/>
        </w:smartTagPr>
        <w:r>
          <w:t>la France</w:t>
        </w:r>
      </w:smartTag>
      <w:r>
        <w:t>).</w:t>
      </w:r>
    </w:p>
    <w:p w:rsidR="007F35D2" w:rsidRDefault="007F35D2" w:rsidP="003A4CD8">
      <w:pPr>
        <w:spacing w:line="360" w:lineRule="auto"/>
        <w:jc w:val="both"/>
      </w:pPr>
      <w:r w:rsidRPr="0084634B">
        <w:rPr>
          <w:b/>
        </w:rPr>
        <w:t>nom_pays</w:t>
      </w:r>
      <w:r>
        <w:t> : chaine de caractères définissant le nom du pays correspondant (ex : "France").</w:t>
      </w:r>
    </w:p>
    <w:p w:rsidR="007F35D2" w:rsidRDefault="007F35D2" w:rsidP="003A4CD8">
      <w:pPr>
        <w:spacing w:line="360" w:lineRule="auto"/>
        <w:jc w:val="both"/>
      </w:pPr>
      <w:r w:rsidRPr="0084634B">
        <w:rPr>
          <w:b/>
        </w:rPr>
        <w:t>code_continent</w:t>
      </w:r>
      <w:r>
        <w:t> : valeur numérique définissant le code du continent correspondant (ex : "1" pour l’Europe).</w:t>
      </w:r>
    </w:p>
    <w:p w:rsidR="007F35D2" w:rsidRDefault="007F35D2" w:rsidP="003A4CD8">
      <w:pPr>
        <w:spacing w:line="360" w:lineRule="auto"/>
        <w:jc w:val="both"/>
      </w:pPr>
      <w:r w:rsidRPr="0084634B">
        <w:rPr>
          <w:b/>
        </w:rPr>
        <w:t>nom_continent</w:t>
      </w:r>
      <w:r>
        <w:t> : chaine de caractères définissant le nom du continent correspondant (ex : "Europe").</w:t>
      </w:r>
    </w:p>
    <w:p w:rsidR="007F35D2" w:rsidRDefault="007F35D2" w:rsidP="003A4CD8">
      <w:pPr>
        <w:spacing w:line="360" w:lineRule="auto"/>
        <w:jc w:val="both"/>
      </w:pPr>
      <w:r w:rsidRPr="0084634B">
        <w:rPr>
          <w:b/>
        </w:rPr>
        <w:t>nb_caisses</w:t>
      </w:r>
      <w:r>
        <w:t> : valeur numérique définissant le nombre de caisses dans le magasin en question</w:t>
      </w:r>
    </w:p>
    <w:p w:rsidR="007F35D2" w:rsidRDefault="007F35D2" w:rsidP="003A4CD8">
      <w:pPr>
        <w:spacing w:line="360" w:lineRule="auto"/>
        <w:jc w:val="both"/>
      </w:pPr>
      <w:r w:rsidRPr="0084634B">
        <w:rPr>
          <w:b/>
        </w:rPr>
        <w:t>horaire_mag</w:t>
      </w:r>
      <w:r>
        <w:t> : chaine de caractères définissant les horaires de ce magasin</w:t>
      </w:r>
    </w:p>
    <w:p w:rsidR="007F35D2" w:rsidRDefault="007F35D2" w:rsidP="003A4CD8">
      <w:pPr>
        <w:spacing w:line="360" w:lineRule="auto"/>
        <w:jc w:val="both"/>
      </w:pPr>
      <w:r w:rsidRPr="0084634B">
        <w:rPr>
          <w:b/>
        </w:rPr>
        <w:t>horaire_cour</w:t>
      </w:r>
      <w:r>
        <w:t> : chaine de caractères définissant les horaires de la cour des matériaux de ce magasin</w:t>
      </w:r>
    </w:p>
    <w:p w:rsidR="007F35D2" w:rsidRPr="00ED520C" w:rsidRDefault="007F35D2" w:rsidP="003A4CD8">
      <w:pPr>
        <w:spacing w:line="360" w:lineRule="auto"/>
        <w:jc w:val="both"/>
      </w:pPr>
      <w:r w:rsidRPr="00ED520C">
        <w:rPr>
          <w:b/>
        </w:rPr>
        <w:t>adresse_mag :</w:t>
      </w:r>
      <w:r>
        <w:rPr>
          <w:b/>
        </w:rPr>
        <w:t xml:space="preserve"> </w:t>
      </w:r>
      <w:r>
        <w:t>chaine de caractères définissant l’adresse du magasin (ex :  "14 rue de la gare 18000 BOURGES").</w:t>
      </w:r>
    </w:p>
    <w:p w:rsidR="007F35D2" w:rsidRDefault="007F35D2" w:rsidP="003A4CD8">
      <w:pPr>
        <w:spacing w:line="360" w:lineRule="auto"/>
        <w:jc w:val="both"/>
      </w:pPr>
      <w:r w:rsidRPr="0084634B">
        <w:rPr>
          <w:b/>
        </w:rPr>
        <w:t>tel_accueil_mag</w:t>
      </w:r>
      <w:r>
        <w:t> : chaine de caractères définissant le numéro de téléphone de l’accueil du magasin.</w:t>
      </w:r>
    </w:p>
    <w:p w:rsidR="007F35D2" w:rsidRDefault="007F35D2" w:rsidP="003A4CD8">
      <w:pPr>
        <w:spacing w:line="360" w:lineRule="auto"/>
        <w:jc w:val="both"/>
      </w:pPr>
      <w:r w:rsidRPr="0084634B">
        <w:rPr>
          <w:b/>
        </w:rPr>
        <w:t>devise_defaut</w:t>
      </w:r>
      <w:r>
        <w:t> : valeur numérique correspondant au code de la devise utilisée dans ce magasin (ex : "1" pour un magasin utilisant l’Euro). Cet attribut est une clé étrangère qui fait référence à la clé primaire "code_devise" de la table Devise.</w:t>
      </w:r>
    </w:p>
    <w:p w:rsidR="007F35D2" w:rsidRDefault="007F35D2" w:rsidP="003A4CD8">
      <w:pPr>
        <w:spacing w:line="360" w:lineRule="auto"/>
        <w:ind w:firstLine="708"/>
        <w:jc w:val="both"/>
      </w:pPr>
    </w:p>
    <w:p w:rsidR="007F35D2" w:rsidRPr="00A644BC" w:rsidRDefault="007F35D2" w:rsidP="003A4CD8">
      <w:pPr>
        <w:spacing w:line="360" w:lineRule="auto"/>
        <w:ind w:firstLine="708"/>
        <w:jc w:val="both"/>
        <w:rPr>
          <w:rStyle w:val="IntenseEmphasis"/>
        </w:rPr>
      </w:pPr>
      <w:r w:rsidRPr="00A644BC">
        <w:rPr>
          <w:rStyle w:val="IntenseEmphasis"/>
        </w:rPr>
        <w:t>Table Période :</w:t>
      </w:r>
    </w:p>
    <w:p w:rsidR="007F35D2" w:rsidRPr="00322359" w:rsidRDefault="007F35D2" w:rsidP="003A4CD8">
      <w:pPr>
        <w:spacing w:line="360" w:lineRule="auto"/>
        <w:jc w:val="both"/>
        <w:rPr>
          <w:b/>
          <w:u w:val="single"/>
        </w:rPr>
      </w:pPr>
      <w:r w:rsidRPr="00322359">
        <w:rPr>
          <w:b/>
          <w:u w:val="single"/>
        </w:rPr>
        <w:t>num_mois : valeur numérique identifiant le numéro du mois correspondant à la période (ex :"1" pour le mois de janvier).</w:t>
      </w:r>
    </w:p>
    <w:p w:rsidR="007F35D2" w:rsidRPr="00322359" w:rsidRDefault="007F35D2" w:rsidP="003A4CD8">
      <w:pPr>
        <w:spacing w:line="360" w:lineRule="auto"/>
        <w:jc w:val="both"/>
        <w:rPr>
          <w:b/>
          <w:u w:val="single"/>
        </w:rPr>
      </w:pPr>
      <w:r w:rsidRPr="00322359">
        <w:rPr>
          <w:b/>
          <w:u w:val="single"/>
        </w:rPr>
        <w:t>annee : valeur numérique correspondant à l’année de la période en question (ex : "2009").</w:t>
      </w:r>
    </w:p>
    <w:p w:rsidR="007F35D2" w:rsidRPr="009E2C67" w:rsidRDefault="007F35D2" w:rsidP="003A4CD8">
      <w:pPr>
        <w:spacing w:line="360" w:lineRule="auto"/>
        <w:jc w:val="both"/>
        <w:rPr>
          <w:i/>
        </w:rPr>
      </w:pPr>
      <w:r w:rsidRPr="009E2C67">
        <w:rPr>
          <w:i/>
        </w:rPr>
        <w:t>Remarque : Les deux attributs num_mois et annee forment ensemble la clé primaire de cette table, une période étant identifiée par un mois et une année.</w:t>
      </w:r>
    </w:p>
    <w:p w:rsidR="007F35D2" w:rsidRPr="00432E6F" w:rsidRDefault="007F35D2" w:rsidP="003A4CD8">
      <w:pPr>
        <w:spacing w:line="360" w:lineRule="auto"/>
        <w:jc w:val="both"/>
      </w:pPr>
      <w:r w:rsidRPr="0084634B">
        <w:rPr>
          <w:b/>
        </w:rPr>
        <w:t>num_trimestre</w:t>
      </w:r>
      <w:r w:rsidRPr="00432E6F">
        <w:t> : valeur numérique définissant le numéro du trimestre correspondant</w:t>
      </w:r>
    </w:p>
    <w:p w:rsidR="007F35D2" w:rsidRPr="00432E6F" w:rsidRDefault="007F35D2" w:rsidP="003A4CD8">
      <w:pPr>
        <w:spacing w:line="360" w:lineRule="auto"/>
        <w:jc w:val="both"/>
      </w:pPr>
      <w:r w:rsidRPr="0084634B">
        <w:rPr>
          <w:b/>
        </w:rPr>
        <w:t>num_semestre</w:t>
      </w:r>
      <w:r w:rsidRPr="00432E6F">
        <w:t> : valeur numérique définissant le numéro du semestre correspondant</w:t>
      </w:r>
    </w:p>
    <w:p w:rsidR="007F35D2" w:rsidRPr="009E2C67" w:rsidRDefault="007F35D2" w:rsidP="003A4CD8">
      <w:pPr>
        <w:spacing w:line="360" w:lineRule="auto"/>
        <w:jc w:val="both"/>
      </w:pPr>
      <w:r w:rsidRPr="0084634B">
        <w:rPr>
          <w:b/>
        </w:rPr>
        <w:t>nom_mois</w:t>
      </w:r>
      <w:r>
        <w:t> : chaine de caractères permettant de définir le nom du mois correspondant à la période (ex : "Janvier").</w:t>
      </w:r>
    </w:p>
    <w:p w:rsidR="007F35D2" w:rsidRDefault="007F35D2" w:rsidP="003A4CD8">
      <w:pPr>
        <w:spacing w:line="360" w:lineRule="auto"/>
        <w:ind w:firstLine="708"/>
        <w:jc w:val="both"/>
      </w:pPr>
    </w:p>
    <w:p w:rsidR="007F35D2" w:rsidRPr="00A644BC" w:rsidRDefault="007F35D2" w:rsidP="003A4CD8">
      <w:pPr>
        <w:spacing w:line="360" w:lineRule="auto"/>
        <w:ind w:firstLine="708"/>
        <w:jc w:val="both"/>
        <w:rPr>
          <w:rStyle w:val="IntenseEmphasis"/>
        </w:rPr>
      </w:pPr>
      <w:r w:rsidRPr="00A644BC">
        <w:rPr>
          <w:rStyle w:val="IntenseEmphasis"/>
        </w:rPr>
        <w:t>Table Famille d’articles :</w:t>
      </w:r>
    </w:p>
    <w:p w:rsidR="007F35D2" w:rsidRPr="00322359" w:rsidRDefault="007F35D2" w:rsidP="003A4CD8">
      <w:pPr>
        <w:spacing w:line="360" w:lineRule="auto"/>
        <w:jc w:val="both"/>
        <w:rPr>
          <w:b/>
          <w:u w:val="single"/>
        </w:rPr>
      </w:pPr>
      <w:r w:rsidRPr="00322359">
        <w:rPr>
          <w:b/>
          <w:u w:val="single"/>
        </w:rPr>
        <w:t>ref_famille : valeur numérique définissant le code d’une famille d’articles (ex : "2" pour les fours).</w:t>
      </w:r>
    </w:p>
    <w:p w:rsidR="007F35D2" w:rsidRDefault="007F35D2" w:rsidP="003A4CD8">
      <w:pPr>
        <w:spacing w:line="360" w:lineRule="auto"/>
        <w:jc w:val="both"/>
      </w:pPr>
      <w:r w:rsidRPr="0084634B">
        <w:rPr>
          <w:b/>
        </w:rPr>
        <w:t>nom_famille</w:t>
      </w:r>
      <w:r>
        <w:t> : chaine de caractères définissant le nom de la famille d’articles correspondante (ex : "Fours").</w:t>
      </w:r>
      <w:r>
        <w:tab/>
      </w:r>
    </w:p>
    <w:p w:rsidR="007F35D2" w:rsidRPr="00BA21A8" w:rsidRDefault="007F35D2" w:rsidP="003A4CD8">
      <w:pPr>
        <w:pStyle w:val="Heading4"/>
        <w:numPr>
          <w:numberingChange w:id="111" w:author="RBABE" w:date="2010-09-08T10:28:00Z" w:original="%1:2:2:."/>
        </w:numPr>
      </w:pPr>
      <w:r w:rsidRPr="007A78F6">
        <w:t>Table de faits :</w:t>
      </w:r>
    </w:p>
    <w:p w:rsidR="007F35D2" w:rsidRPr="004C3F05" w:rsidRDefault="007F35D2" w:rsidP="003A4CD8">
      <w:pPr>
        <w:spacing w:line="360" w:lineRule="auto"/>
        <w:jc w:val="both"/>
      </w:pPr>
      <w:r w:rsidRPr="004C3F05">
        <w:rPr>
          <w:b/>
        </w:rPr>
        <w:tab/>
      </w:r>
      <w:r w:rsidRPr="004C3F05">
        <w:t>La table de faits permet de répertorier tous les enregistrements prenant en compte chacune des dimensions. Un enregistrement dans la table de faits correspond aux résultats et objectifs pour une famille d’articles donnée, dans un magasin donnée, à une période donnée.</w:t>
      </w:r>
    </w:p>
    <w:p w:rsidR="007F35D2" w:rsidRPr="00A644BC" w:rsidRDefault="007F35D2" w:rsidP="003A4CD8">
      <w:pPr>
        <w:spacing w:line="360" w:lineRule="auto"/>
        <w:ind w:firstLine="708"/>
        <w:jc w:val="both"/>
        <w:rPr>
          <w:rStyle w:val="IntenseEmphasis"/>
        </w:rPr>
      </w:pPr>
      <w:r w:rsidRPr="00A644BC">
        <w:rPr>
          <w:rStyle w:val="IntenseEmphasis"/>
        </w:rPr>
        <w:t>Table Faits :</w:t>
      </w:r>
    </w:p>
    <w:p w:rsidR="007F35D2" w:rsidRPr="00322359" w:rsidRDefault="007F35D2" w:rsidP="003A4CD8">
      <w:pPr>
        <w:spacing w:line="360" w:lineRule="auto"/>
        <w:jc w:val="both"/>
        <w:rPr>
          <w:b/>
          <w:u w:val="single"/>
        </w:rPr>
      </w:pPr>
      <w:r w:rsidRPr="00322359">
        <w:rPr>
          <w:b/>
          <w:u w:val="single"/>
        </w:rPr>
        <w:t>code_magasin : valeur numérique définissant le code du magasin correspondant au fait. Cet attribut est une clé étrangère correspondant à la clé primaire "code_magasin" de la table Magasin.</w:t>
      </w:r>
    </w:p>
    <w:p w:rsidR="007F35D2" w:rsidRPr="00322359" w:rsidRDefault="007F35D2" w:rsidP="003A4CD8">
      <w:pPr>
        <w:spacing w:line="360" w:lineRule="auto"/>
        <w:jc w:val="both"/>
        <w:rPr>
          <w:b/>
          <w:u w:val="single"/>
        </w:rPr>
      </w:pPr>
      <w:r w:rsidRPr="00322359">
        <w:rPr>
          <w:b/>
          <w:u w:val="single"/>
        </w:rPr>
        <w:t>num_mois : valeur numérique définissant le code du mois concerné par le fait.</w:t>
      </w:r>
    </w:p>
    <w:p w:rsidR="007F35D2" w:rsidRPr="00322359" w:rsidRDefault="007F35D2" w:rsidP="003A4CD8">
      <w:pPr>
        <w:spacing w:line="360" w:lineRule="auto"/>
        <w:jc w:val="both"/>
        <w:rPr>
          <w:b/>
          <w:u w:val="single"/>
        </w:rPr>
      </w:pPr>
      <w:r w:rsidRPr="00322359">
        <w:rPr>
          <w:b/>
          <w:u w:val="single"/>
        </w:rPr>
        <w:t>annee : valeur numérique définissant l’année correspondant au fait.</w:t>
      </w:r>
    </w:p>
    <w:p w:rsidR="007F35D2" w:rsidRPr="00322359" w:rsidRDefault="007F35D2" w:rsidP="003A4CD8">
      <w:pPr>
        <w:spacing w:line="360" w:lineRule="auto"/>
        <w:jc w:val="both"/>
        <w:rPr>
          <w:b/>
          <w:u w:val="single"/>
        </w:rPr>
      </w:pPr>
      <w:r w:rsidRPr="00322359">
        <w:rPr>
          <w:b/>
          <w:u w:val="single"/>
        </w:rPr>
        <w:t>ref_famille : valeur numérique définissant le code de la famille d’articles concernée par le fait. Cet attribut est une clé étrangère faisant référence à la clé primaire de la table Famille d’articles.</w:t>
      </w:r>
    </w:p>
    <w:p w:rsidR="007F35D2" w:rsidRPr="009F6124" w:rsidRDefault="007F35D2" w:rsidP="003A4CD8">
      <w:pPr>
        <w:spacing w:line="360" w:lineRule="auto"/>
        <w:jc w:val="both"/>
        <w:rPr>
          <w:i/>
        </w:rPr>
      </w:pPr>
      <w:r w:rsidRPr="009F6124">
        <w:rPr>
          <w:i/>
        </w:rPr>
        <w:t>Remarque : les deux attributs num_mois et annee forment une clé étrangère faisant référence à la clé primaire de la table Période.</w:t>
      </w:r>
    </w:p>
    <w:p w:rsidR="007F35D2" w:rsidRPr="009F6124" w:rsidRDefault="007F35D2" w:rsidP="003A4CD8">
      <w:pPr>
        <w:spacing w:line="360" w:lineRule="auto"/>
        <w:jc w:val="both"/>
        <w:rPr>
          <w:i/>
        </w:rPr>
      </w:pPr>
      <w:r w:rsidRPr="009F6124">
        <w:rPr>
          <w:i/>
        </w:rPr>
        <w:t>Remarque : les attributs code_magasin, num_mois, annee et ref_famille forment à eux 4 la clé primaire de la table Faits.</w:t>
      </w:r>
    </w:p>
    <w:p w:rsidR="007F35D2" w:rsidRPr="00F915A2" w:rsidRDefault="007F35D2" w:rsidP="003A4CD8">
      <w:pPr>
        <w:spacing w:line="360" w:lineRule="auto"/>
        <w:jc w:val="both"/>
      </w:pPr>
      <w:r w:rsidRPr="0084634B">
        <w:rPr>
          <w:b/>
        </w:rPr>
        <w:t>CA_obj</w:t>
      </w:r>
      <w:r w:rsidRPr="00F915A2">
        <w:t> :</w:t>
      </w:r>
      <w:r>
        <w:t xml:space="preserve"> valeur numérique définissant la valeur de l’objectif du chiffre d’affaires à atteindre pour ce fait (ex : "64.1").</w:t>
      </w:r>
    </w:p>
    <w:p w:rsidR="007F35D2" w:rsidRPr="00F915A2" w:rsidRDefault="007F35D2" w:rsidP="003A4CD8">
      <w:pPr>
        <w:spacing w:line="360" w:lineRule="auto"/>
        <w:jc w:val="both"/>
      </w:pPr>
      <w:r w:rsidRPr="0084634B">
        <w:rPr>
          <w:b/>
        </w:rPr>
        <w:t>CA_reel</w:t>
      </w:r>
      <w:r w:rsidRPr="00F915A2">
        <w:t> :</w:t>
      </w:r>
      <w:r>
        <w:t xml:space="preserve"> valeur numérique définissant la valeur du chiffre d’affaires réalisé pour ce fait (ex : "78.7").</w:t>
      </w:r>
    </w:p>
    <w:p w:rsidR="007F35D2" w:rsidRPr="00F915A2" w:rsidRDefault="007F35D2" w:rsidP="003A4CD8">
      <w:pPr>
        <w:spacing w:line="360" w:lineRule="auto"/>
        <w:jc w:val="both"/>
      </w:pPr>
      <w:r w:rsidRPr="0084634B">
        <w:rPr>
          <w:b/>
        </w:rPr>
        <w:t>marge_obj</w:t>
      </w:r>
      <w:r w:rsidRPr="00F915A2">
        <w:t> :</w:t>
      </w:r>
      <w:r>
        <w:t xml:space="preserve"> valeur numérique définissant la valeur de l’objectif de marge brute à atteindre pour ce fait (ex : "0.59").</w:t>
      </w:r>
    </w:p>
    <w:p w:rsidR="007F35D2" w:rsidRPr="00F915A2" w:rsidRDefault="007F35D2" w:rsidP="003A4CD8">
      <w:pPr>
        <w:spacing w:line="360" w:lineRule="auto"/>
        <w:jc w:val="both"/>
      </w:pPr>
      <w:r w:rsidRPr="0084634B">
        <w:rPr>
          <w:b/>
        </w:rPr>
        <w:t>marge_reel</w:t>
      </w:r>
      <w:r w:rsidRPr="00F915A2">
        <w:t> :</w:t>
      </w:r>
      <w:r>
        <w:t xml:space="preserve"> valeur numérique définissant la valeur de la marge brute réelle réalisée pour ce fait (ex : "0.61").</w:t>
      </w:r>
    </w:p>
    <w:p w:rsidR="007F35D2" w:rsidRPr="00F915A2" w:rsidRDefault="007F35D2" w:rsidP="003A4CD8">
      <w:pPr>
        <w:spacing w:line="360" w:lineRule="auto"/>
        <w:jc w:val="both"/>
      </w:pPr>
      <w:r w:rsidRPr="0084634B">
        <w:rPr>
          <w:b/>
        </w:rPr>
        <w:t>ventes_obj :</w:t>
      </w:r>
      <w:r>
        <w:t xml:space="preserve"> valeur numérique définissant la valeur de l’objectif de ventes pour le fait donné (ex : "9").</w:t>
      </w:r>
    </w:p>
    <w:p w:rsidR="007F35D2" w:rsidRDefault="007F35D2" w:rsidP="003A4CD8">
      <w:pPr>
        <w:spacing w:line="360" w:lineRule="auto"/>
        <w:jc w:val="both"/>
      </w:pPr>
      <w:r w:rsidRPr="0084634B">
        <w:rPr>
          <w:b/>
        </w:rPr>
        <w:t>ventes_reel</w:t>
      </w:r>
      <w:r w:rsidRPr="00F915A2">
        <w:t> :</w:t>
      </w:r>
      <w:r>
        <w:t xml:space="preserve"> valeur numérique définissant la valeur des ventes réalisées pour le fait donné (ex : "8").</w:t>
      </w:r>
    </w:p>
    <w:p w:rsidR="007F35D2" w:rsidRDefault="007F35D2" w:rsidP="003A4CD8">
      <w:pPr>
        <w:spacing w:line="360" w:lineRule="auto"/>
        <w:jc w:val="both"/>
      </w:pPr>
    </w:p>
    <w:p w:rsidR="007F35D2" w:rsidRPr="00BA21A8" w:rsidRDefault="007F35D2" w:rsidP="003A4CD8">
      <w:pPr>
        <w:pStyle w:val="Heading4"/>
        <w:numPr>
          <w:numberingChange w:id="112" w:author="RBABE" w:date="2010-09-08T10:28:00Z" w:original="%1:3:2:."/>
        </w:numPr>
      </w:pPr>
      <w:r w:rsidRPr="007A78F6">
        <w:t>Gestion des utilisateurs :</w:t>
      </w:r>
    </w:p>
    <w:p w:rsidR="007F35D2" w:rsidRPr="004C3F05" w:rsidRDefault="007F35D2" w:rsidP="003A4CD8">
      <w:pPr>
        <w:spacing w:line="360" w:lineRule="auto"/>
        <w:jc w:val="both"/>
      </w:pPr>
      <w:r w:rsidRPr="004C3F05">
        <w:tab/>
        <w:t>Les deux tables suivantes Profil et Utilisateur permettent de gérer toutes les informations concernant les utilisateurs enregistrés pour manipuler l’outil MiageTech.</w:t>
      </w:r>
    </w:p>
    <w:p w:rsidR="007F35D2" w:rsidRPr="00A644BC" w:rsidRDefault="007F35D2" w:rsidP="003A4CD8">
      <w:pPr>
        <w:spacing w:line="360" w:lineRule="auto"/>
        <w:jc w:val="both"/>
        <w:rPr>
          <w:rStyle w:val="IntenseEmphasis"/>
        </w:rPr>
      </w:pPr>
      <w:r w:rsidRPr="00A644BC">
        <w:rPr>
          <w:rStyle w:val="IntenseEmphasis"/>
        </w:rPr>
        <w:tab/>
        <w:t>Table Profil :</w:t>
      </w:r>
    </w:p>
    <w:p w:rsidR="007F35D2" w:rsidRPr="002354A0" w:rsidRDefault="007F35D2" w:rsidP="003A4CD8">
      <w:pPr>
        <w:spacing w:line="360" w:lineRule="auto"/>
        <w:jc w:val="both"/>
        <w:rPr>
          <w:b/>
          <w:u w:val="single"/>
        </w:rPr>
      </w:pPr>
      <w:r w:rsidRPr="002354A0">
        <w:rPr>
          <w:b/>
          <w:u w:val="single"/>
        </w:rPr>
        <w:t>code_profil : valeur numérique définissant le code d’un profil donné (ex : "1" pour le Directeur commercial).</w:t>
      </w:r>
    </w:p>
    <w:p w:rsidR="007F35D2" w:rsidRDefault="007F35D2" w:rsidP="003A4CD8">
      <w:pPr>
        <w:spacing w:line="360" w:lineRule="auto"/>
        <w:jc w:val="both"/>
      </w:pPr>
      <w:r w:rsidRPr="0084634B">
        <w:rPr>
          <w:b/>
        </w:rPr>
        <w:t>nom_profil</w:t>
      </w:r>
      <w:r>
        <w:t> : chaine de caractères définissant le nom du profil correspondant (ex : "Directeur Commercial").</w:t>
      </w:r>
    </w:p>
    <w:p w:rsidR="007F35D2" w:rsidRDefault="007F35D2" w:rsidP="003A4CD8">
      <w:pPr>
        <w:spacing w:line="360" w:lineRule="auto"/>
        <w:jc w:val="both"/>
      </w:pPr>
    </w:p>
    <w:p w:rsidR="007F35D2" w:rsidRPr="00A644BC" w:rsidRDefault="007F35D2" w:rsidP="003A4CD8">
      <w:pPr>
        <w:spacing w:line="360" w:lineRule="auto"/>
        <w:jc w:val="both"/>
        <w:rPr>
          <w:rStyle w:val="IntenseEmphasis"/>
        </w:rPr>
      </w:pPr>
      <w:r w:rsidRPr="00A644BC">
        <w:rPr>
          <w:rStyle w:val="IntenseEmphasis"/>
        </w:rPr>
        <w:tab/>
        <w:t>Table Utilisateur :</w:t>
      </w:r>
    </w:p>
    <w:p w:rsidR="007F35D2" w:rsidRPr="002044EC" w:rsidRDefault="007F35D2" w:rsidP="003A4CD8">
      <w:pPr>
        <w:spacing w:line="360" w:lineRule="auto"/>
        <w:jc w:val="both"/>
        <w:rPr>
          <w:b/>
          <w:u w:val="single"/>
        </w:rPr>
      </w:pPr>
      <w:r w:rsidRPr="002044EC">
        <w:rPr>
          <w:b/>
          <w:u w:val="single"/>
        </w:rPr>
        <w:t>id_utilisateur : valeur numérique définissant un utilisateur donné (ex : "14254").</w:t>
      </w:r>
    </w:p>
    <w:p w:rsidR="007F35D2" w:rsidRDefault="007F35D2" w:rsidP="003A4CD8">
      <w:pPr>
        <w:spacing w:line="360" w:lineRule="auto"/>
        <w:jc w:val="both"/>
      </w:pPr>
      <w:r w:rsidRPr="0084634B">
        <w:rPr>
          <w:b/>
        </w:rPr>
        <w:t>nom_utilisateur</w:t>
      </w:r>
      <w:r>
        <w:t xml:space="preserve"> : chaine de caractères définissant le nom de l’utilisateur (ex : "Henry Dupuis"). </w:t>
      </w:r>
    </w:p>
    <w:p w:rsidR="007F35D2" w:rsidRDefault="007F35D2" w:rsidP="003A4CD8">
      <w:pPr>
        <w:spacing w:line="360" w:lineRule="auto"/>
        <w:jc w:val="both"/>
      </w:pPr>
      <w:r w:rsidRPr="0084634B">
        <w:rPr>
          <w:b/>
        </w:rPr>
        <w:t>code_profil</w:t>
      </w:r>
      <w:r>
        <w:t> : valeur numérique définissant le code du profil correspondant à l’utilisateur. Cet attribut est une clé étrangère faisant référence à la clé primaire de la table Profil (ex : "4" si l’utilisateur est un Responsable Magasin).</w:t>
      </w:r>
    </w:p>
    <w:p w:rsidR="007F35D2" w:rsidRDefault="007F35D2" w:rsidP="003A4CD8">
      <w:pPr>
        <w:spacing w:line="360" w:lineRule="auto"/>
        <w:jc w:val="both"/>
      </w:pPr>
      <w:r w:rsidRPr="0084634B">
        <w:rPr>
          <w:b/>
        </w:rPr>
        <w:t>mdp_util</w:t>
      </w:r>
      <w:r>
        <w:t> : chaine de caractères cryptée définissant le mot de passe de connexion de l’utilisateur.</w:t>
      </w:r>
    </w:p>
    <w:p w:rsidR="007F35D2" w:rsidRDefault="007F35D2" w:rsidP="003A4CD8">
      <w:pPr>
        <w:spacing w:line="360" w:lineRule="auto"/>
        <w:jc w:val="both"/>
      </w:pPr>
      <w:r w:rsidRPr="0084634B">
        <w:rPr>
          <w:b/>
        </w:rPr>
        <w:t>adresse_util</w:t>
      </w:r>
      <w:r>
        <w:t xml:space="preserve"> : chaine de caractères définissant l’adresse e-mail de l’utilisateur (ex : "14 rue de </w:t>
      </w:r>
      <w:smartTag w:uri="urn:schemas-microsoft-com:office:smarttags" w:element="PersonName">
        <w:smartTagPr>
          <w:attr w:name="ProductID" w:val="la Gare"/>
        </w:smartTagPr>
        <w:r>
          <w:t>la Gare</w:t>
        </w:r>
      </w:smartTag>
      <w:r>
        <w:t xml:space="preserve"> 18000 Bourges").</w:t>
      </w:r>
    </w:p>
    <w:p w:rsidR="007F35D2" w:rsidRDefault="007F35D2" w:rsidP="003A4CD8">
      <w:pPr>
        <w:spacing w:line="360" w:lineRule="auto"/>
        <w:jc w:val="both"/>
      </w:pPr>
      <w:r w:rsidRPr="0084634B">
        <w:rPr>
          <w:b/>
        </w:rPr>
        <w:t>tel_util</w:t>
      </w:r>
      <w:r>
        <w:t> : chaine de caractères définissant le numéro de téléphone de l’utilisateur (ex : "04-68-87-52-54").</w:t>
      </w:r>
    </w:p>
    <w:p w:rsidR="007F35D2" w:rsidRPr="00F57C81" w:rsidRDefault="007F35D2" w:rsidP="00F57C81">
      <w:pPr>
        <w:spacing w:line="360" w:lineRule="auto"/>
        <w:jc w:val="both"/>
      </w:pPr>
      <w:r w:rsidRPr="00F57C81">
        <w:rPr>
          <w:b/>
        </w:rPr>
        <w:t>date_modif_mdp</w:t>
      </w:r>
      <w:r w:rsidRPr="00F57C81">
        <w:t> : chaine de caractères définissant la date de dernière modification du mot de passe de l’utilisateur. Cet attribut permettra de tester si le délai de 45 jours sans changer de mot de passe n’est pas atteint.</w:t>
      </w:r>
    </w:p>
    <w:p w:rsidR="007F35D2" w:rsidRDefault="007F35D2" w:rsidP="003A4CD8">
      <w:pPr>
        <w:spacing w:line="360" w:lineRule="auto"/>
        <w:jc w:val="both"/>
      </w:pPr>
    </w:p>
    <w:p w:rsidR="007F35D2" w:rsidRDefault="007F35D2" w:rsidP="00AA13CC">
      <w:pPr>
        <w:pStyle w:val="Heading3"/>
        <w:numPr>
          <w:numberingChange w:id="113" w:author="RBABE" w:date="2010-09-08T10:28:00Z" w:original="%1:2:4:)"/>
        </w:numPr>
      </w:pPr>
      <w:bookmarkStart w:id="114" w:name="_Toc255897173"/>
      <w:r>
        <w:t>Données particulières au chef de produit</w:t>
      </w:r>
      <w:bookmarkEnd w:id="114"/>
    </w:p>
    <w:p w:rsidR="007F35D2" w:rsidRDefault="007F35D2" w:rsidP="00CA6815">
      <w:r>
        <w:object w:dxaOrig="9145" w:dyaOrig="5520">
          <v:shape id="_x0000_i1065" type="#_x0000_t75" style="width:453pt;height:270.75pt" o:ole="">
            <v:imagedata r:id="rId20" o:title=""/>
          </v:shape>
          <o:OLEObject Type="Embed" ProgID="Visio.Drawing.11" ShapeID="_x0000_i1065" DrawAspect="Content" ObjectID="_1345446956" r:id="rId21"/>
        </w:object>
      </w:r>
    </w:p>
    <w:p w:rsidR="007F35D2" w:rsidRDefault="007F35D2" w:rsidP="00AA13CC">
      <w:pPr>
        <w:pStyle w:val="Heading4"/>
        <w:numPr>
          <w:ilvl w:val="0"/>
          <w:numId w:val="0"/>
        </w:numPr>
        <w:ind w:firstLine="708"/>
      </w:pPr>
    </w:p>
    <w:p w:rsidR="007F35D2" w:rsidRDefault="007F35D2" w:rsidP="007A540A">
      <w:pPr>
        <w:pStyle w:val="Heading4"/>
        <w:numPr>
          <w:ilvl w:val="0"/>
          <w:numId w:val="72"/>
          <w:numberingChange w:id="115" w:author="RBABE" w:date="2010-09-08T10:28:00Z" w:original="%1:1:2:."/>
        </w:numPr>
      </w:pPr>
      <w:r w:rsidRPr="007A78F6">
        <w:t xml:space="preserve">Gestion des </w:t>
      </w:r>
      <w:r>
        <w:t>études </w:t>
      </w:r>
    </w:p>
    <w:p w:rsidR="007F35D2" w:rsidRPr="00BA21A8" w:rsidRDefault="007F35D2" w:rsidP="007A540A">
      <w:pPr>
        <w:spacing w:after="0" w:line="360" w:lineRule="auto"/>
        <w:jc w:val="both"/>
      </w:pPr>
    </w:p>
    <w:p w:rsidR="007F35D2" w:rsidRDefault="007F35D2" w:rsidP="007A540A">
      <w:pPr>
        <w:spacing w:line="360" w:lineRule="auto"/>
        <w:ind w:firstLine="708"/>
        <w:jc w:val="both"/>
      </w:pPr>
      <w:r w:rsidRPr="004C3F05">
        <w:t xml:space="preserve">Les </w:t>
      </w:r>
      <w:r>
        <w:t>cinq</w:t>
      </w:r>
      <w:r w:rsidRPr="004C3F05">
        <w:t xml:space="preserve"> tables suivantes</w:t>
      </w:r>
      <w:r>
        <w:t> Etudes, Resultats, Stats, Statuts et Codes_statuts</w:t>
      </w:r>
      <w:r w:rsidRPr="004C3F05">
        <w:t xml:space="preserve"> permettent de gérer toutes les informations concernant les </w:t>
      </w:r>
      <w:r>
        <w:t>études. Ces tables permettent de stocker aussi bien les demandes d’études, que les études en cours de réalisation ou les études terminées.</w:t>
      </w:r>
    </w:p>
    <w:p w:rsidR="007F35D2" w:rsidRDefault="007F35D2" w:rsidP="007A540A">
      <w:pPr>
        <w:spacing w:line="360" w:lineRule="auto"/>
        <w:ind w:firstLine="708"/>
        <w:jc w:val="both"/>
      </w:pPr>
      <w:r w:rsidRPr="004E0112">
        <w:t>Lors de la création d’une demande d’étude, celle-ci est stockée avec des informations incomplètes (manque par exemple l’interprétation des résultats, les statistiques éventuelles</w:t>
      </w:r>
      <w:r>
        <w:t>,</w:t>
      </w:r>
      <w:r w:rsidRPr="004E0112">
        <w:t xml:space="preserve"> etc.). Les informations manquantes sont complétées lors de la réalisation de l’étude par le chef de produit. </w:t>
      </w:r>
    </w:p>
    <w:p w:rsidR="007F35D2" w:rsidRDefault="007F35D2" w:rsidP="007A540A">
      <w:pPr>
        <w:spacing w:after="0" w:line="360" w:lineRule="auto"/>
        <w:ind w:firstLine="708"/>
        <w:jc w:val="both"/>
      </w:pPr>
      <w:r w:rsidRPr="004E0112">
        <w:t>Les tableaux de résultats ne sont pas stockés, ce sont les requêtes qui permettent de les construire qui sont conservées. Ainsi, comme pour les autres profils, les tableaux sont reconstruits dynamiquement au besoin. Concernant les statistiques, on stocke l’accès aux fichiers de librairies SAS.</w:t>
      </w:r>
    </w:p>
    <w:p w:rsidR="007F35D2" w:rsidRPr="004E0112" w:rsidRDefault="007F35D2" w:rsidP="007A540A">
      <w:pPr>
        <w:spacing w:after="0" w:line="312" w:lineRule="auto"/>
        <w:ind w:firstLine="708"/>
      </w:pPr>
    </w:p>
    <w:p w:rsidR="007F35D2" w:rsidRPr="00A644BC" w:rsidRDefault="007F35D2" w:rsidP="007A540A">
      <w:pPr>
        <w:spacing w:line="360" w:lineRule="auto"/>
        <w:rPr>
          <w:rStyle w:val="IntenseEmphasis"/>
        </w:rPr>
      </w:pPr>
      <w:r w:rsidRPr="00A644BC">
        <w:rPr>
          <w:rStyle w:val="IntenseEmphasis"/>
        </w:rPr>
        <w:tab/>
        <w:t xml:space="preserve">Table </w:t>
      </w:r>
      <w:r>
        <w:rPr>
          <w:rStyle w:val="IntenseEmphasis"/>
        </w:rPr>
        <w:t>Etudes</w:t>
      </w:r>
      <w:r w:rsidRPr="00A644BC">
        <w:rPr>
          <w:rStyle w:val="IntenseEmphasis"/>
        </w:rPr>
        <w:t> :</w:t>
      </w:r>
    </w:p>
    <w:p w:rsidR="007F35D2" w:rsidRPr="002354A0" w:rsidRDefault="007F35D2" w:rsidP="007A540A">
      <w:pPr>
        <w:spacing w:line="360" w:lineRule="auto"/>
        <w:jc w:val="both"/>
        <w:rPr>
          <w:b/>
          <w:u w:val="single"/>
        </w:rPr>
      </w:pPr>
      <w:r>
        <w:rPr>
          <w:b/>
          <w:u w:val="single"/>
        </w:rPr>
        <w:t>id</w:t>
      </w:r>
      <w:r w:rsidRPr="002354A0">
        <w:rPr>
          <w:b/>
          <w:u w:val="single"/>
        </w:rPr>
        <w:t>_</w:t>
      </w:r>
      <w:r>
        <w:rPr>
          <w:b/>
          <w:u w:val="single"/>
        </w:rPr>
        <w:t xml:space="preserve">etude </w:t>
      </w:r>
      <w:r w:rsidRPr="002354A0">
        <w:rPr>
          <w:b/>
          <w:u w:val="single"/>
        </w:rPr>
        <w:t xml:space="preserve">: valeur numérique </w:t>
      </w:r>
      <w:r>
        <w:rPr>
          <w:b/>
          <w:u w:val="single"/>
        </w:rPr>
        <w:t>identifiant de manière unique chaque étude.</w:t>
      </w:r>
    </w:p>
    <w:p w:rsidR="007F35D2" w:rsidRDefault="007F35D2" w:rsidP="007A540A">
      <w:pPr>
        <w:spacing w:line="360" w:lineRule="auto"/>
        <w:jc w:val="both"/>
      </w:pPr>
      <w:r>
        <w:rPr>
          <w:b/>
        </w:rPr>
        <w:t xml:space="preserve">id_chef_produit </w:t>
      </w:r>
      <w:r>
        <w:t>: valeur numérique définissant l’identifiant du chef de produit rédigeant l’étude. Cet attribut est une clé étrangère faisant référence à la clé primaire de la table Utilisateur.</w:t>
      </w:r>
    </w:p>
    <w:p w:rsidR="007F35D2" w:rsidRPr="00050DD2" w:rsidRDefault="007F35D2" w:rsidP="007A540A">
      <w:pPr>
        <w:spacing w:line="360" w:lineRule="auto"/>
        <w:jc w:val="both"/>
      </w:pPr>
      <w:r>
        <w:rPr>
          <w:b/>
        </w:rPr>
        <w:t xml:space="preserve">id_demandeur </w:t>
      </w:r>
      <w:r>
        <w:t>: valeur numérique faisant référence à l’identifiant du demandeur de l’étude. Cet attribut est une clé étrangère faisant référence à la clé primaire de la table Utilisateur (ex : "4" si l’utilisateur demandeur est un Responsable Magasin).</w:t>
      </w:r>
    </w:p>
    <w:p w:rsidR="007F35D2" w:rsidRDefault="007F35D2" w:rsidP="007A540A">
      <w:pPr>
        <w:spacing w:line="360" w:lineRule="auto"/>
        <w:jc w:val="both"/>
      </w:pPr>
      <w:r>
        <w:rPr>
          <w:b/>
        </w:rPr>
        <w:t xml:space="preserve">objectif </w:t>
      </w:r>
      <w:r>
        <w:t>: chaine de caractères définissant l’objectif de l’étude.</w:t>
      </w:r>
    </w:p>
    <w:p w:rsidR="007F35D2" w:rsidRDefault="007F35D2" w:rsidP="007A540A">
      <w:pPr>
        <w:spacing w:line="360" w:lineRule="auto"/>
        <w:jc w:val="both"/>
      </w:pPr>
      <w:r>
        <w:rPr>
          <w:b/>
        </w:rPr>
        <w:t>interpretation</w:t>
      </w:r>
      <w:r>
        <w:t> : chaine de caractères définissant l’interprétation des résultats.</w:t>
      </w:r>
    </w:p>
    <w:p w:rsidR="007F35D2" w:rsidRDefault="007F35D2" w:rsidP="007A540A">
      <w:pPr>
        <w:spacing w:line="360" w:lineRule="auto"/>
        <w:jc w:val="both"/>
      </w:pPr>
      <w:r>
        <w:rPr>
          <w:b/>
        </w:rPr>
        <w:t>commentaire</w:t>
      </w:r>
      <w:r>
        <w:t> : chaine de caractères définissant les commentaires aux statistiques complémentaires à l’étude.</w:t>
      </w:r>
    </w:p>
    <w:p w:rsidR="007F35D2" w:rsidRDefault="007F35D2" w:rsidP="007A540A">
      <w:pPr>
        <w:spacing w:line="360" w:lineRule="auto"/>
        <w:jc w:val="both"/>
      </w:pPr>
      <w:r>
        <w:rPr>
          <w:b/>
        </w:rPr>
        <w:t>date_demande</w:t>
      </w:r>
      <w:r>
        <w:t> : champ date définissant la date de la demande d’étude.</w:t>
      </w:r>
    </w:p>
    <w:p w:rsidR="007F35D2" w:rsidRDefault="007F35D2" w:rsidP="007A540A">
      <w:pPr>
        <w:spacing w:line="360" w:lineRule="auto"/>
        <w:jc w:val="both"/>
      </w:pPr>
      <w:r>
        <w:rPr>
          <w:b/>
        </w:rPr>
        <w:t>date_maj</w:t>
      </w:r>
      <w:r>
        <w:t> : champ date définissant la date de mise à jour de l’étude.</w:t>
      </w:r>
    </w:p>
    <w:p w:rsidR="007F35D2" w:rsidRDefault="007F35D2" w:rsidP="007A540A">
      <w:pPr>
        <w:spacing w:line="360" w:lineRule="auto"/>
        <w:jc w:val="both"/>
      </w:pPr>
      <w:r>
        <w:rPr>
          <w:b/>
        </w:rPr>
        <w:t>date_envoi</w:t>
      </w:r>
      <w:r>
        <w:t> : champ date définissant la date d’envoi de l’étude.</w:t>
      </w:r>
    </w:p>
    <w:p w:rsidR="007F35D2" w:rsidRPr="00050DD2" w:rsidRDefault="007F35D2" w:rsidP="007A540A">
      <w:pPr>
        <w:spacing w:line="360" w:lineRule="auto"/>
        <w:jc w:val="both"/>
      </w:pPr>
      <w:r>
        <w:rPr>
          <w:b/>
        </w:rPr>
        <w:t xml:space="preserve">id_code_statut </w:t>
      </w:r>
      <w:r>
        <w:t>: valeur numérique définissant le code correspondant au statut en cours de l’étude (« Nouvelle », « En cours », « Terminée », « Exportée », « Envoyée », « Rejetée »). Cet attribut est une clé étrangère faisant référence à la clé primaire de la table Codes_Statuts. (ex : "1" si l’étude est « Nouvelle ».</w:t>
      </w:r>
    </w:p>
    <w:p w:rsidR="007F35D2" w:rsidRDefault="007F35D2" w:rsidP="007A540A">
      <w:pPr>
        <w:spacing w:line="360" w:lineRule="auto"/>
        <w:jc w:val="both"/>
      </w:pPr>
    </w:p>
    <w:p w:rsidR="007F35D2" w:rsidRPr="00A644BC" w:rsidRDefault="007F35D2" w:rsidP="007A540A">
      <w:pPr>
        <w:spacing w:line="360" w:lineRule="auto"/>
        <w:jc w:val="both"/>
        <w:rPr>
          <w:rStyle w:val="IntenseEmphasis"/>
        </w:rPr>
      </w:pPr>
      <w:r w:rsidRPr="00A644BC">
        <w:rPr>
          <w:rStyle w:val="IntenseEmphasis"/>
        </w:rPr>
        <w:tab/>
        <w:t xml:space="preserve">Table </w:t>
      </w:r>
      <w:r>
        <w:rPr>
          <w:rStyle w:val="IntenseEmphasis"/>
        </w:rPr>
        <w:t>Codes_statuts</w:t>
      </w:r>
      <w:r w:rsidRPr="00A644BC">
        <w:rPr>
          <w:rStyle w:val="IntenseEmphasis"/>
        </w:rPr>
        <w:t> :</w:t>
      </w:r>
    </w:p>
    <w:p w:rsidR="007F35D2" w:rsidRDefault="007F35D2" w:rsidP="007A540A">
      <w:pPr>
        <w:spacing w:line="360" w:lineRule="auto"/>
        <w:jc w:val="both"/>
        <w:rPr>
          <w:b/>
          <w:u w:val="single"/>
        </w:rPr>
      </w:pPr>
      <w:r w:rsidRPr="002044EC">
        <w:rPr>
          <w:b/>
          <w:u w:val="single"/>
        </w:rPr>
        <w:t>id_</w:t>
      </w:r>
      <w:r>
        <w:rPr>
          <w:b/>
          <w:u w:val="single"/>
        </w:rPr>
        <w:t>code_statut</w:t>
      </w:r>
      <w:r w:rsidRPr="002044EC">
        <w:rPr>
          <w:b/>
          <w:u w:val="single"/>
        </w:rPr>
        <w:t xml:space="preserve"> : valeur numérique définissant un </w:t>
      </w:r>
      <w:r>
        <w:rPr>
          <w:b/>
          <w:u w:val="single"/>
        </w:rPr>
        <w:t xml:space="preserve">statut. Pour les étapes objectif, résultats, interprétation, commentaire, stats, le statut est soit « Nouveau » (code = 1) soit « Terminé » (code = 6). Pour les études, le statut peut prendre toutes les valeurs possibles (donc de 1 à 6). </w:t>
      </w:r>
    </w:p>
    <w:p w:rsidR="007F35D2" w:rsidRDefault="007F35D2" w:rsidP="00F57C81">
      <w:pPr>
        <w:spacing w:line="360" w:lineRule="auto"/>
        <w:jc w:val="both"/>
      </w:pPr>
      <w:r>
        <w:rPr>
          <w:b/>
        </w:rPr>
        <w:t>intitule_fr</w:t>
      </w:r>
      <w:r>
        <w:t> : chaine de caractères définissant le nom du statut en français (ex : "Nouvelle").</w:t>
      </w:r>
    </w:p>
    <w:p w:rsidR="007F35D2" w:rsidRDefault="007F35D2" w:rsidP="007A540A">
      <w:pPr>
        <w:spacing w:after="0" w:line="360" w:lineRule="auto"/>
        <w:jc w:val="both"/>
      </w:pPr>
      <w:r>
        <w:t xml:space="preserve">Voici le tableau </w:t>
      </w:r>
      <w:r w:rsidRPr="004E0112">
        <w:t xml:space="preserve">correspondance entre </w:t>
      </w:r>
      <w:r>
        <w:t>l</w:t>
      </w:r>
      <w:r w:rsidRPr="004E0112">
        <w:t>es statuts et leur intitulé :</w:t>
      </w:r>
    </w:p>
    <w:p w:rsidR="007F35D2" w:rsidRPr="004E0112" w:rsidRDefault="007F35D2" w:rsidP="007A540A">
      <w:pPr>
        <w:spacing w:after="0" w:line="312" w:lineRule="auto"/>
        <w:ind w:firstLine="708"/>
      </w:pPr>
    </w:p>
    <w:tbl>
      <w:tblPr>
        <w:tblW w:w="0" w:type="auto"/>
        <w:jc w:val="center"/>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80"/>
        <w:gridCol w:w="1071"/>
      </w:tblGrid>
      <w:tr w:rsidR="007F35D2" w:rsidRPr="00045D77" w:rsidTr="001051B5">
        <w:trPr>
          <w:trHeight w:val="283"/>
          <w:jc w:val="center"/>
        </w:trPr>
        <w:tc>
          <w:tcPr>
            <w:tcW w:w="0" w:type="auto"/>
            <w:shd w:val="clear" w:color="auto" w:fill="F2F2F2"/>
            <w:vAlign w:val="center"/>
          </w:tcPr>
          <w:p w:rsidR="007F35D2" w:rsidRPr="00045D77" w:rsidRDefault="007F35D2" w:rsidP="001051B5">
            <w:pPr>
              <w:spacing w:after="0" w:line="312" w:lineRule="auto"/>
              <w:jc w:val="center"/>
              <w:rPr>
                <w:b/>
              </w:rPr>
            </w:pPr>
            <w:r w:rsidRPr="00045D77">
              <w:rPr>
                <w:b/>
              </w:rPr>
              <w:t>Code</w:t>
            </w:r>
          </w:p>
        </w:tc>
        <w:tc>
          <w:tcPr>
            <w:tcW w:w="0" w:type="auto"/>
            <w:shd w:val="clear" w:color="auto" w:fill="F2F2F2"/>
            <w:vAlign w:val="center"/>
          </w:tcPr>
          <w:p w:rsidR="007F35D2" w:rsidRPr="00045D77" w:rsidRDefault="007F35D2" w:rsidP="001051B5">
            <w:pPr>
              <w:spacing w:after="0" w:line="312" w:lineRule="auto"/>
              <w:jc w:val="center"/>
              <w:rPr>
                <w:b/>
              </w:rPr>
            </w:pPr>
            <w:r w:rsidRPr="00045D77">
              <w:rPr>
                <w:b/>
              </w:rPr>
              <w:t>Intitulé</w:t>
            </w:r>
          </w:p>
        </w:tc>
      </w:tr>
      <w:tr w:rsidR="007F35D2" w:rsidRPr="00045D77" w:rsidTr="001051B5">
        <w:trPr>
          <w:trHeight w:val="340"/>
          <w:jc w:val="center"/>
        </w:trPr>
        <w:tc>
          <w:tcPr>
            <w:tcW w:w="0" w:type="auto"/>
            <w:vAlign w:val="center"/>
          </w:tcPr>
          <w:p w:rsidR="007F35D2" w:rsidRPr="00045D77" w:rsidRDefault="007F35D2" w:rsidP="001051B5">
            <w:pPr>
              <w:spacing w:after="0" w:line="312" w:lineRule="auto"/>
              <w:jc w:val="center"/>
            </w:pPr>
            <w:r w:rsidRPr="00045D77">
              <w:t>1</w:t>
            </w:r>
          </w:p>
        </w:tc>
        <w:tc>
          <w:tcPr>
            <w:tcW w:w="0" w:type="auto"/>
            <w:vAlign w:val="center"/>
          </w:tcPr>
          <w:p w:rsidR="007F35D2" w:rsidRPr="00045D77" w:rsidRDefault="007F35D2" w:rsidP="001051B5">
            <w:pPr>
              <w:spacing w:after="0" w:line="312" w:lineRule="auto"/>
              <w:jc w:val="center"/>
            </w:pPr>
            <w:r w:rsidRPr="00045D77">
              <w:t>Nouvelle</w:t>
            </w:r>
          </w:p>
        </w:tc>
      </w:tr>
      <w:tr w:rsidR="007F35D2" w:rsidRPr="00045D77" w:rsidTr="001051B5">
        <w:trPr>
          <w:trHeight w:val="340"/>
          <w:jc w:val="center"/>
        </w:trPr>
        <w:tc>
          <w:tcPr>
            <w:tcW w:w="0" w:type="auto"/>
            <w:vAlign w:val="center"/>
          </w:tcPr>
          <w:p w:rsidR="007F35D2" w:rsidRPr="00045D77" w:rsidRDefault="007F35D2" w:rsidP="001051B5">
            <w:pPr>
              <w:spacing w:after="0" w:line="312" w:lineRule="auto"/>
              <w:jc w:val="center"/>
            </w:pPr>
            <w:r w:rsidRPr="00045D77">
              <w:t>2</w:t>
            </w:r>
          </w:p>
        </w:tc>
        <w:tc>
          <w:tcPr>
            <w:tcW w:w="0" w:type="auto"/>
            <w:vAlign w:val="center"/>
          </w:tcPr>
          <w:p w:rsidR="007F35D2" w:rsidRPr="00045D77" w:rsidRDefault="007F35D2" w:rsidP="001051B5">
            <w:pPr>
              <w:spacing w:after="0" w:line="312" w:lineRule="auto"/>
              <w:jc w:val="center"/>
            </w:pPr>
            <w:r w:rsidRPr="00045D77">
              <w:t>En cours</w:t>
            </w:r>
          </w:p>
        </w:tc>
      </w:tr>
      <w:tr w:rsidR="007F35D2" w:rsidRPr="00045D77" w:rsidTr="001051B5">
        <w:trPr>
          <w:trHeight w:val="340"/>
          <w:jc w:val="center"/>
        </w:trPr>
        <w:tc>
          <w:tcPr>
            <w:tcW w:w="0" w:type="auto"/>
            <w:vAlign w:val="center"/>
          </w:tcPr>
          <w:p w:rsidR="007F35D2" w:rsidRPr="00045D77" w:rsidRDefault="007F35D2" w:rsidP="001051B5">
            <w:pPr>
              <w:spacing w:after="0" w:line="312" w:lineRule="auto"/>
              <w:jc w:val="center"/>
            </w:pPr>
            <w:r w:rsidRPr="00045D77">
              <w:t>3</w:t>
            </w:r>
          </w:p>
        </w:tc>
        <w:tc>
          <w:tcPr>
            <w:tcW w:w="0" w:type="auto"/>
            <w:vAlign w:val="center"/>
          </w:tcPr>
          <w:p w:rsidR="007F35D2" w:rsidRPr="00045D77" w:rsidRDefault="007F35D2" w:rsidP="001051B5">
            <w:pPr>
              <w:spacing w:after="0" w:line="312" w:lineRule="auto"/>
              <w:jc w:val="center"/>
            </w:pPr>
            <w:r w:rsidRPr="00045D77">
              <w:t>Terminée</w:t>
            </w:r>
          </w:p>
        </w:tc>
      </w:tr>
      <w:tr w:rsidR="007F35D2" w:rsidRPr="00045D77" w:rsidTr="001051B5">
        <w:trPr>
          <w:trHeight w:val="340"/>
          <w:jc w:val="center"/>
        </w:trPr>
        <w:tc>
          <w:tcPr>
            <w:tcW w:w="0" w:type="auto"/>
            <w:vAlign w:val="center"/>
          </w:tcPr>
          <w:p w:rsidR="007F35D2" w:rsidRPr="00045D77" w:rsidRDefault="007F35D2" w:rsidP="001051B5">
            <w:pPr>
              <w:spacing w:after="0" w:line="312" w:lineRule="auto"/>
              <w:jc w:val="center"/>
            </w:pPr>
            <w:r w:rsidRPr="00045D77">
              <w:t>4</w:t>
            </w:r>
          </w:p>
        </w:tc>
        <w:tc>
          <w:tcPr>
            <w:tcW w:w="0" w:type="auto"/>
            <w:vAlign w:val="center"/>
          </w:tcPr>
          <w:p w:rsidR="007F35D2" w:rsidRPr="00045D77" w:rsidRDefault="007F35D2" w:rsidP="001051B5">
            <w:pPr>
              <w:spacing w:after="0" w:line="312" w:lineRule="auto"/>
              <w:jc w:val="center"/>
            </w:pPr>
            <w:r w:rsidRPr="00045D77">
              <w:t>Exportée</w:t>
            </w:r>
          </w:p>
        </w:tc>
      </w:tr>
      <w:tr w:rsidR="007F35D2" w:rsidRPr="00045D77" w:rsidTr="001051B5">
        <w:trPr>
          <w:trHeight w:val="340"/>
          <w:jc w:val="center"/>
        </w:trPr>
        <w:tc>
          <w:tcPr>
            <w:tcW w:w="0" w:type="auto"/>
            <w:vAlign w:val="center"/>
          </w:tcPr>
          <w:p w:rsidR="007F35D2" w:rsidRPr="00045D77" w:rsidRDefault="007F35D2" w:rsidP="001051B5">
            <w:pPr>
              <w:spacing w:after="0" w:line="312" w:lineRule="auto"/>
              <w:jc w:val="center"/>
            </w:pPr>
            <w:r w:rsidRPr="00045D77">
              <w:t>5</w:t>
            </w:r>
          </w:p>
        </w:tc>
        <w:tc>
          <w:tcPr>
            <w:tcW w:w="0" w:type="auto"/>
            <w:vAlign w:val="center"/>
          </w:tcPr>
          <w:p w:rsidR="007F35D2" w:rsidRPr="00045D77" w:rsidRDefault="007F35D2" w:rsidP="001051B5">
            <w:pPr>
              <w:spacing w:after="0" w:line="312" w:lineRule="auto"/>
              <w:jc w:val="center"/>
            </w:pPr>
            <w:r w:rsidRPr="00045D77">
              <w:t>Envoyée</w:t>
            </w:r>
          </w:p>
        </w:tc>
      </w:tr>
      <w:tr w:rsidR="007F35D2" w:rsidRPr="00045D77" w:rsidTr="001051B5">
        <w:trPr>
          <w:trHeight w:val="340"/>
          <w:jc w:val="center"/>
        </w:trPr>
        <w:tc>
          <w:tcPr>
            <w:tcW w:w="0" w:type="auto"/>
            <w:vAlign w:val="center"/>
          </w:tcPr>
          <w:p w:rsidR="007F35D2" w:rsidRPr="00045D77" w:rsidRDefault="007F35D2" w:rsidP="001051B5">
            <w:pPr>
              <w:spacing w:after="0" w:line="312" w:lineRule="auto"/>
              <w:jc w:val="center"/>
            </w:pPr>
            <w:r w:rsidRPr="00045D77">
              <w:t>6</w:t>
            </w:r>
          </w:p>
        </w:tc>
        <w:tc>
          <w:tcPr>
            <w:tcW w:w="0" w:type="auto"/>
            <w:vAlign w:val="center"/>
          </w:tcPr>
          <w:p w:rsidR="007F35D2" w:rsidRPr="00045D77" w:rsidRDefault="007F35D2" w:rsidP="001051B5">
            <w:pPr>
              <w:spacing w:after="0" w:line="312" w:lineRule="auto"/>
              <w:jc w:val="center"/>
            </w:pPr>
            <w:r w:rsidRPr="00045D77">
              <w:t>Rejetée</w:t>
            </w:r>
          </w:p>
        </w:tc>
      </w:tr>
    </w:tbl>
    <w:p w:rsidR="007F35D2" w:rsidRPr="004E0112" w:rsidRDefault="007F35D2" w:rsidP="007D5D25">
      <w:pPr>
        <w:spacing w:after="0" w:line="360" w:lineRule="auto"/>
        <w:jc w:val="both"/>
      </w:pPr>
    </w:p>
    <w:p w:rsidR="007F35D2" w:rsidRPr="004E0112" w:rsidRDefault="007F35D2" w:rsidP="007D5D25">
      <w:pPr>
        <w:spacing w:after="0" w:line="360" w:lineRule="auto"/>
        <w:ind w:firstLine="708"/>
        <w:jc w:val="both"/>
      </w:pPr>
      <w:r w:rsidRPr="004E0112">
        <w:t xml:space="preserve">L’id_code_statut dans la table </w:t>
      </w:r>
      <w:r w:rsidRPr="00A568DA">
        <w:rPr>
          <w:i/>
        </w:rPr>
        <w:t>Etudes</w:t>
      </w:r>
      <w:r w:rsidRPr="004E0112">
        <w:t xml:space="preserve"> désigne le statut de l’étude complète selon les codes décrits dans le tableau ci-dessus.</w:t>
      </w:r>
    </w:p>
    <w:p w:rsidR="007F35D2" w:rsidRPr="004E0112" w:rsidRDefault="007F35D2" w:rsidP="007D5D25">
      <w:pPr>
        <w:spacing w:after="0" w:line="360" w:lineRule="auto"/>
        <w:ind w:firstLine="708"/>
        <w:jc w:val="both"/>
      </w:pPr>
      <w:r w:rsidRPr="004E0112">
        <w:t>Le statut de chaque étape ou onglet (en cours / terminé) est retrouvé à partir du numéro de l’étude dans la table Statuts.</w:t>
      </w:r>
    </w:p>
    <w:p w:rsidR="007F35D2" w:rsidRDefault="007F35D2" w:rsidP="007D5D25">
      <w:pPr>
        <w:spacing w:line="360" w:lineRule="auto"/>
        <w:jc w:val="both"/>
      </w:pPr>
    </w:p>
    <w:p w:rsidR="007F35D2" w:rsidRPr="00A644BC" w:rsidRDefault="007F35D2" w:rsidP="007D5D25">
      <w:pPr>
        <w:spacing w:line="360" w:lineRule="auto"/>
        <w:ind w:firstLine="708"/>
        <w:jc w:val="both"/>
        <w:rPr>
          <w:rStyle w:val="IntenseEmphasis"/>
        </w:rPr>
      </w:pPr>
      <w:r w:rsidRPr="00A644BC">
        <w:rPr>
          <w:rStyle w:val="IntenseEmphasis"/>
        </w:rPr>
        <w:t xml:space="preserve">Table </w:t>
      </w:r>
      <w:r>
        <w:rPr>
          <w:rStyle w:val="IntenseEmphasis"/>
        </w:rPr>
        <w:t>Statuts</w:t>
      </w:r>
      <w:r w:rsidRPr="00A644BC">
        <w:rPr>
          <w:rStyle w:val="IntenseEmphasis"/>
        </w:rPr>
        <w:t> :</w:t>
      </w:r>
    </w:p>
    <w:p w:rsidR="007F35D2" w:rsidRPr="0029081D" w:rsidRDefault="007F35D2" w:rsidP="007D5D25">
      <w:pPr>
        <w:spacing w:line="360" w:lineRule="auto"/>
        <w:jc w:val="both"/>
      </w:pPr>
      <w:r>
        <w:rPr>
          <w:b/>
          <w:u w:val="single"/>
        </w:rPr>
        <w:t>Les trois attributs id_etude, id_onglet et id_code_statut identifient les statuts des onglets (étapes) d’une étude. Les étapes dont le statut peut changer sont les suivantes (entre parenthèse le numéro de l’onglet) :</w:t>
      </w:r>
      <w:r>
        <w:t xml:space="preserve"> Interprétation (1), Statistiques éventuelles (2), Exportation(3), Envoi par mail (4). Ces onglets peuvent prendre l’un des deux statuts suivants (« En cours » ou « Terminé »). Les autres étapes sont remplies préalablement à la rédaction de l’étude lors de la demande d’étude. Ces étapes n’ont donc pas de statut.</w:t>
      </w:r>
    </w:p>
    <w:p w:rsidR="007F35D2" w:rsidRPr="00050DD2" w:rsidRDefault="007F35D2" w:rsidP="007D5D25">
      <w:pPr>
        <w:spacing w:line="360" w:lineRule="auto"/>
        <w:jc w:val="both"/>
      </w:pPr>
      <w:r>
        <w:rPr>
          <w:b/>
          <w:u w:val="single"/>
        </w:rPr>
        <w:t>id</w:t>
      </w:r>
      <w:r w:rsidRPr="002354A0">
        <w:rPr>
          <w:b/>
          <w:u w:val="single"/>
        </w:rPr>
        <w:t>_</w:t>
      </w:r>
      <w:r>
        <w:rPr>
          <w:b/>
          <w:u w:val="single"/>
        </w:rPr>
        <w:t xml:space="preserve">code_statut </w:t>
      </w:r>
      <w:r w:rsidRPr="002354A0">
        <w:rPr>
          <w:b/>
          <w:u w:val="single"/>
        </w:rPr>
        <w:t xml:space="preserve">: valeur numérique </w:t>
      </w:r>
      <w:r>
        <w:rPr>
          <w:b/>
          <w:u w:val="single"/>
        </w:rPr>
        <w:t xml:space="preserve">identifiant le statut de l’onglet. </w:t>
      </w:r>
      <w:r w:rsidRPr="00A558CD">
        <w:rPr>
          <w:b/>
          <w:u w:val="single"/>
        </w:rPr>
        <w:t xml:space="preserve">Cet attribut est une clé étrangère faisant référence à la clé primaire de la table </w:t>
      </w:r>
      <w:r>
        <w:rPr>
          <w:b/>
          <w:u w:val="single"/>
        </w:rPr>
        <w:t>Code_statuts.</w:t>
      </w:r>
    </w:p>
    <w:p w:rsidR="007F35D2" w:rsidRPr="00A558CD" w:rsidRDefault="007F35D2" w:rsidP="007D5D25">
      <w:pPr>
        <w:spacing w:line="360" w:lineRule="auto"/>
        <w:jc w:val="both"/>
        <w:rPr>
          <w:b/>
          <w:u w:val="single"/>
        </w:rPr>
      </w:pPr>
      <w:r w:rsidRPr="00A558CD">
        <w:rPr>
          <w:b/>
          <w:u w:val="single"/>
        </w:rPr>
        <w:t>id_chef_produit : valeur numérique définissant l’identifiant du chef de produit rédigeant l’étude. Cet attribut est une clé étrangère faisant référence à la clé primaire de la table Utilisateur.</w:t>
      </w:r>
    </w:p>
    <w:p w:rsidR="007F35D2" w:rsidRDefault="007F35D2" w:rsidP="007D5D25">
      <w:pPr>
        <w:spacing w:line="360" w:lineRule="auto"/>
        <w:jc w:val="both"/>
        <w:rPr>
          <w:b/>
          <w:u w:val="single"/>
        </w:rPr>
      </w:pPr>
      <w:r w:rsidRPr="00A558CD">
        <w:rPr>
          <w:b/>
          <w:u w:val="single"/>
        </w:rPr>
        <w:t>id_demandeur : valeur numérique faisant référence à l’identifiant du demandeur de l’étude. Cet attribut est une clé étrangère faisant référence à la clé primaire de la table Utilisateur (ex : "4" si l’utilisateur demandeur est un Responsable Magasin).</w:t>
      </w:r>
    </w:p>
    <w:p w:rsidR="007F35D2" w:rsidRDefault="007F35D2" w:rsidP="007D5D25">
      <w:pPr>
        <w:spacing w:line="360" w:lineRule="auto"/>
        <w:jc w:val="both"/>
        <w:rPr>
          <w:rStyle w:val="IntenseEmphasis"/>
        </w:rPr>
      </w:pPr>
    </w:p>
    <w:p w:rsidR="007F35D2" w:rsidRDefault="007F35D2" w:rsidP="007D5D25">
      <w:pPr>
        <w:spacing w:line="360" w:lineRule="auto"/>
        <w:jc w:val="both"/>
        <w:rPr>
          <w:rStyle w:val="IntenseEmphasis"/>
        </w:rPr>
      </w:pPr>
    </w:p>
    <w:p w:rsidR="007F35D2" w:rsidRPr="00A644BC" w:rsidRDefault="007F35D2" w:rsidP="007D5D25">
      <w:pPr>
        <w:spacing w:line="360" w:lineRule="auto"/>
        <w:ind w:firstLine="708"/>
        <w:jc w:val="both"/>
        <w:rPr>
          <w:rStyle w:val="IntenseEmphasis"/>
        </w:rPr>
      </w:pPr>
      <w:r w:rsidRPr="00A644BC">
        <w:rPr>
          <w:rStyle w:val="IntenseEmphasis"/>
        </w:rPr>
        <w:t xml:space="preserve">Table </w:t>
      </w:r>
      <w:r>
        <w:rPr>
          <w:rStyle w:val="IntenseEmphasis"/>
        </w:rPr>
        <w:t>Resultats</w:t>
      </w:r>
      <w:r w:rsidRPr="00A644BC">
        <w:rPr>
          <w:rStyle w:val="IntenseEmphasis"/>
        </w:rPr>
        <w:t> :</w:t>
      </w:r>
    </w:p>
    <w:p w:rsidR="007F35D2" w:rsidRPr="00BA7AFD" w:rsidRDefault="007F35D2" w:rsidP="007D5D25">
      <w:pPr>
        <w:spacing w:line="360" w:lineRule="auto"/>
        <w:jc w:val="both"/>
        <w:rPr>
          <w:b/>
          <w:u w:val="single"/>
        </w:rPr>
      </w:pPr>
      <w:r w:rsidRPr="00BA7AFD">
        <w:rPr>
          <w:b/>
          <w:u w:val="single"/>
        </w:rPr>
        <w:t xml:space="preserve">id_etude : valeur numérique identifiant le numéro de l’étude concernée. Cet attribut est une clé étrangère faisant référence à la clé primaire de la table </w:t>
      </w:r>
      <w:r>
        <w:rPr>
          <w:b/>
          <w:u w:val="single"/>
        </w:rPr>
        <w:t>Etude</w:t>
      </w:r>
      <w:r w:rsidRPr="00BA7AFD">
        <w:rPr>
          <w:b/>
          <w:u w:val="single"/>
        </w:rPr>
        <w:t>.</w:t>
      </w:r>
    </w:p>
    <w:p w:rsidR="007F35D2" w:rsidRDefault="007F35D2" w:rsidP="007D5D25">
      <w:pPr>
        <w:spacing w:line="360" w:lineRule="auto"/>
        <w:jc w:val="both"/>
        <w:rPr>
          <w:b/>
          <w:u w:val="single"/>
        </w:rPr>
      </w:pPr>
      <w:r w:rsidRPr="00BA7AFD">
        <w:rPr>
          <w:b/>
          <w:u w:val="single"/>
        </w:rPr>
        <w:t>id_</w:t>
      </w:r>
      <w:r>
        <w:rPr>
          <w:b/>
          <w:u w:val="single"/>
        </w:rPr>
        <w:t>tableau</w:t>
      </w:r>
      <w:r w:rsidRPr="00BA7AFD">
        <w:rPr>
          <w:b/>
          <w:u w:val="single"/>
        </w:rPr>
        <w:t xml:space="preserve"> : valeur numérique identifiant le numéro d</w:t>
      </w:r>
      <w:r>
        <w:rPr>
          <w:b/>
          <w:u w:val="single"/>
        </w:rPr>
        <w:t>u tableau de résultat (il peut y avoir plusieurs tableaux de résultats pour une étude).</w:t>
      </w:r>
    </w:p>
    <w:p w:rsidR="007F35D2" w:rsidRDefault="007F35D2" w:rsidP="007D5D25">
      <w:pPr>
        <w:spacing w:line="360" w:lineRule="auto"/>
        <w:jc w:val="both"/>
      </w:pPr>
      <w:r>
        <w:rPr>
          <w:b/>
        </w:rPr>
        <w:t>requete_resultat</w:t>
      </w:r>
      <w:r>
        <w:t> : chaine de caractères définissant la requête SQL pour construire le tableau de résultat.</w:t>
      </w:r>
    </w:p>
    <w:p w:rsidR="007F35D2" w:rsidRDefault="007F35D2" w:rsidP="007D5D25">
      <w:pPr>
        <w:spacing w:line="360" w:lineRule="auto"/>
        <w:jc w:val="both"/>
      </w:pPr>
    </w:p>
    <w:p w:rsidR="007F35D2" w:rsidRPr="00A644BC" w:rsidRDefault="007F35D2" w:rsidP="007D5D25">
      <w:pPr>
        <w:spacing w:line="360" w:lineRule="auto"/>
        <w:ind w:firstLine="708"/>
        <w:jc w:val="both"/>
        <w:rPr>
          <w:rStyle w:val="IntenseEmphasis"/>
        </w:rPr>
      </w:pPr>
      <w:r w:rsidRPr="00A644BC">
        <w:rPr>
          <w:rStyle w:val="IntenseEmphasis"/>
        </w:rPr>
        <w:t xml:space="preserve">Table </w:t>
      </w:r>
      <w:r>
        <w:rPr>
          <w:rStyle w:val="IntenseEmphasis"/>
        </w:rPr>
        <w:t>Stats</w:t>
      </w:r>
      <w:r w:rsidRPr="00A644BC">
        <w:rPr>
          <w:rStyle w:val="IntenseEmphasis"/>
        </w:rPr>
        <w:t> :</w:t>
      </w:r>
    </w:p>
    <w:p w:rsidR="007F35D2" w:rsidRPr="00BA7AFD" w:rsidRDefault="007F35D2" w:rsidP="007D5D25">
      <w:pPr>
        <w:spacing w:line="360" w:lineRule="auto"/>
        <w:jc w:val="both"/>
        <w:rPr>
          <w:b/>
          <w:u w:val="single"/>
        </w:rPr>
      </w:pPr>
      <w:r w:rsidRPr="00BA7AFD">
        <w:rPr>
          <w:b/>
          <w:u w:val="single"/>
        </w:rPr>
        <w:t xml:space="preserve">id_etude : valeur numérique identifiant le numéro de l’étude concernée. Cet attribut est une clé étrangère faisant référence à la clé primaire de la table </w:t>
      </w:r>
      <w:r>
        <w:rPr>
          <w:b/>
          <w:u w:val="single"/>
        </w:rPr>
        <w:t>Etude</w:t>
      </w:r>
      <w:r w:rsidRPr="00BA7AFD">
        <w:rPr>
          <w:b/>
          <w:u w:val="single"/>
        </w:rPr>
        <w:t>.</w:t>
      </w:r>
    </w:p>
    <w:p w:rsidR="007F35D2" w:rsidRDefault="007F35D2" w:rsidP="007D5D25">
      <w:pPr>
        <w:spacing w:line="360" w:lineRule="auto"/>
        <w:jc w:val="both"/>
        <w:rPr>
          <w:b/>
          <w:u w:val="single"/>
        </w:rPr>
      </w:pPr>
      <w:r w:rsidRPr="00BA7AFD">
        <w:rPr>
          <w:b/>
          <w:u w:val="single"/>
        </w:rPr>
        <w:t>id_</w:t>
      </w:r>
      <w:r>
        <w:rPr>
          <w:b/>
          <w:u w:val="single"/>
        </w:rPr>
        <w:t>tableau_stat</w:t>
      </w:r>
      <w:r w:rsidRPr="00BA7AFD">
        <w:rPr>
          <w:b/>
          <w:u w:val="single"/>
        </w:rPr>
        <w:t xml:space="preserve"> : valeur numérique identifiant le numéro d</w:t>
      </w:r>
      <w:r>
        <w:rPr>
          <w:b/>
          <w:u w:val="single"/>
        </w:rPr>
        <w:t>u tableau ou graphique de statistique (il peut y avoir plusieurs éléments de statistiques pour une étude)</w:t>
      </w:r>
      <w:r w:rsidRPr="00BA7AFD">
        <w:rPr>
          <w:b/>
          <w:u w:val="single"/>
        </w:rPr>
        <w:t>.</w:t>
      </w:r>
    </w:p>
    <w:p w:rsidR="007F35D2" w:rsidRDefault="007F35D2" w:rsidP="007D5D25">
      <w:pPr>
        <w:spacing w:line="360" w:lineRule="auto"/>
        <w:jc w:val="both"/>
      </w:pPr>
      <w:r>
        <w:rPr>
          <w:b/>
        </w:rPr>
        <w:t xml:space="preserve">acces_stat </w:t>
      </w:r>
      <w:r>
        <w:t>: chaine de caractères définissant le chemin absolu vers la librairie SAS contenant les statistiques complémentaires de l’étude.</w:t>
      </w:r>
    </w:p>
    <w:p w:rsidR="007F35D2" w:rsidRDefault="007F35D2" w:rsidP="009A2FBC">
      <w:pPr>
        <w:spacing w:after="0" w:line="312" w:lineRule="auto"/>
        <w:ind w:firstLine="708"/>
        <w:jc w:val="both"/>
      </w:pPr>
    </w:p>
    <w:p w:rsidR="007F35D2" w:rsidRPr="0025199E" w:rsidRDefault="007F35D2" w:rsidP="007A540A">
      <w:pPr>
        <w:pStyle w:val="Heading4"/>
        <w:numPr>
          <w:numberingChange w:id="116" w:author="RBABE" w:date="2010-09-08T10:28:00Z" w:original="%1:2:2:."/>
        </w:numPr>
      </w:pPr>
      <w:r>
        <w:t xml:space="preserve">Données </w:t>
      </w:r>
      <w:r w:rsidRPr="007A540A">
        <w:t>utilisées</w:t>
      </w:r>
      <w:r>
        <w:t xml:space="preserve"> pour une étude</w:t>
      </w:r>
    </w:p>
    <w:p w:rsidR="007F35D2" w:rsidRDefault="007F35D2" w:rsidP="00CD1355">
      <w:pPr>
        <w:spacing w:after="0" w:line="360" w:lineRule="auto"/>
        <w:ind w:firstLine="708"/>
        <w:jc w:val="both"/>
      </w:pPr>
      <w:r w:rsidRPr="003B6D24">
        <w:t>La rédaction d’une étude fait intervenir des données de nature</w:t>
      </w:r>
      <w:r>
        <w:t>s</w:t>
      </w:r>
      <w:r w:rsidRPr="003B6D24">
        <w:t xml:space="preserve"> différente</w:t>
      </w:r>
      <w:r>
        <w:t>s</w:t>
      </w:r>
      <w:r w:rsidRPr="003B6D24">
        <w:t xml:space="preserve"> que précédemment.</w:t>
      </w:r>
      <w:r>
        <w:t xml:space="preserve"> En effet, une étude manipule en entrée des modèles de tableaux. Ces tableaux sont extraits de l’entrepôt de données dont le schéma en étoile a été défini précédemment. Ils permettent de construire la section « Résultats d’une étude ».</w:t>
      </w:r>
    </w:p>
    <w:p w:rsidR="007F35D2" w:rsidRDefault="007F35D2" w:rsidP="00CD1355">
      <w:pPr>
        <w:spacing w:after="0" w:line="360" w:lineRule="auto"/>
        <w:ind w:firstLine="708"/>
        <w:jc w:val="both"/>
      </w:pPr>
    </w:p>
    <w:p w:rsidR="007F35D2" w:rsidRDefault="007F35D2" w:rsidP="00CD1355">
      <w:pPr>
        <w:spacing w:after="0" w:line="360" w:lineRule="auto"/>
        <w:ind w:firstLine="708"/>
        <w:jc w:val="both"/>
      </w:pPr>
      <w:r>
        <w:t xml:space="preserve"> Suite à cela, le chef de produit peut produire des statistiques supplémentaires à l’aide de SAS Miner ou Guide. Il exporte donc les résultats vers SAS, traite les données et génère de nouvelles données qui viennent enrichir l’étude. </w:t>
      </w:r>
    </w:p>
    <w:p w:rsidR="007F35D2" w:rsidRDefault="007F35D2" w:rsidP="00CD1355">
      <w:pPr>
        <w:spacing w:after="0" w:line="360" w:lineRule="auto"/>
        <w:ind w:firstLine="708"/>
        <w:jc w:val="both"/>
      </w:pPr>
    </w:p>
    <w:p w:rsidR="007F35D2" w:rsidRDefault="007F35D2" w:rsidP="00CD1355">
      <w:pPr>
        <w:spacing w:after="0" w:line="360" w:lineRule="auto"/>
        <w:ind w:firstLine="708"/>
        <w:jc w:val="both"/>
      </w:pPr>
      <w:r>
        <w:t>Si le chef de produit a été amené à produire de nouvelles sources de données, celles-ci ne doivent pas enrichir le gisement central. Autrement, les données ne sont pas ajoutées à l’entrepôt mais conservées localement. Ce sont les données en sortie.</w:t>
      </w:r>
    </w:p>
    <w:p w:rsidR="007F35D2" w:rsidRPr="003B6D24" w:rsidRDefault="007F35D2" w:rsidP="009A2FBC">
      <w:pPr>
        <w:spacing w:after="0" w:line="312" w:lineRule="auto"/>
        <w:ind w:firstLine="708"/>
        <w:jc w:val="both"/>
      </w:pPr>
    </w:p>
    <w:p w:rsidR="007F35D2" w:rsidRPr="002445AF" w:rsidRDefault="007F35D2" w:rsidP="009A2FBC">
      <w:r>
        <w:rPr>
          <w:noProof/>
          <w:lang w:eastAsia="fr-FR"/>
        </w:rPr>
        <w:pict>
          <v:group id="_x0000_s1070" editas="canvas" style="position:absolute;margin-left:0;margin-top:0;width:443.5pt;height:272.15pt;z-index:251506688;mso-position-horizontal-relative:char;mso-position-vertical-relative:line" coordorigin="1417,1417" coordsize="8870,5443">
            <o:lock v:ext="edit" aspectratio="t"/>
            <v:shape id="_x0000_s1071" type="#_x0000_t75" style="position:absolute;left:1417;top:1417;width:8870;height:5443" o:preferrelative="f">
              <v:fill o:detectmouseclick="t"/>
              <v:path o:extrusionok="t" o:connecttype="none"/>
              <o:lock v:ext="edit" text="t"/>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72" type="#_x0000_t22" style="position:absolute;left:1515;top:3341;width:1460;height:1984" fillcolor="#95b3d7" strokecolor="#4f81bd" strokeweight="1pt">
              <v:fill color2="#4f81bd" focus="50%" type="gradient"/>
              <v:shadow on="t" type="perspective" color="#243f60" offset="1pt" offset2="-3pt"/>
              <v:textbox style="mso-next-textbox:#_x0000_s1072">
                <w:txbxContent>
                  <w:p w:rsidR="007F35D2" w:rsidRDefault="007F35D2" w:rsidP="009A2FBC">
                    <w:pPr>
                      <w:spacing w:after="0"/>
                      <w:jc w:val="center"/>
                    </w:pPr>
                  </w:p>
                  <w:p w:rsidR="007F35D2" w:rsidRPr="00200FA1" w:rsidRDefault="007F35D2" w:rsidP="009A2FBC">
                    <w:pPr>
                      <w:jc w:val="center"/>
                    </w:pPr>
                    <w:r>
                      <w:t>Tableaux de résultats</w:t>
                    </w:r>
                  </w:p>
                </w:txbxContent>
              </v:textbox>
            </v:shape>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073" type="#_x0000_t93" style="position:absolute;left:3125;top:4160;width:1620;height:377" fillcolor="#95b3d7" strokecolor="#4f81bd" strokeweight="1pt">
              <v:fill color2="#4f81bd" focus="50%" type="gradient"/>
              <v:shadow on="t" type="perspective" color="#243f60" offset="1pt" offset2="-3pt"/>
            </v:shape>
            <v:rect id="_x0000_s1074" style="position:absolute;left:1417;top:1564;width:1708;height:732" fillcolor="#95b3d7" strokecolor="#4f81bd" strokeweight="1pt">
              <v:fill color2="#4f81bd" focus="50%" type="gradient"/>
              <v:shadow on="t" type="perspective" color="#243f60" offset="1pt" offset2="-3pt"/>
              <v:textbox style="mso-next-textbox:#_x0000_s1074">
                <w:txbxContent>
                  <w:p w:rsidR="007F35D2" w:rsidRPr="00200FA1" w:rsidRDefault="007F35D2" w:rsidP="009A2FBC">
                    <w:pPr>
                      <w:jc w:val="center"/>
                    </w:pPr>
                    <w:r>
                      <w:t>Entrepôt de données</w:t>
                    </w:r>
                  </w:p>
                </w:txbxContent>
              </v:textbox>
            </v:rect>
            <v:rect id="_x0000_s1075" style="position:absolute;left:4748;top:1564;width:1708;height:732" fillcolor="#95b3d7" strokecolor="#4f81bd" strokeweight="1pt">
              <v:fill color2="#4f81bd" focus="50%" type="gradient"/>
              <v:shadow on="t" type="perspective" color="#243f60" offset="1pt" offset2="-3pt"/>
              <v:textbox style="mso-next-textbox:#_x0000_s1075">
                <w:txbxContent>
                  <w:p w:rsidR="007F35D2" w:rsidRPr="00200FA1" w:rsidRDefault="007F35D2" w:rsidP="009A2FBC">
                    <w:pPr>
                      <w:jc w:val="center"/>
                    </w:pPr>
                    <w:r>
                      <w:t>Etude</w:t>
                    </w:r>
                  </w:p>
                </w:txbxContent>
              </v:textbox>
            </v:rect>
            <v:shapetype id="_x0000_t202" coordsize="21600,21600" o:spt="202" path="m,l,21600r21600,l21600,xe">
              <v:stroke joinstyle="miter"/>
              <v:path gradientshapeok="t" o:connecttype="rect"/>
            </v:shapetype>
            <v:shape id="_x0000_s1076" type="#_x0000_t202" style="position:absolute;left:3394;top:3799;width:1266;height:570" filled="f" stroked="f" strokecolor="white">
              <v:textbox style="mso-next-textbox:#_x0000_s1076">
                <w:txbxContent>
                  <w:p w:rsidR="007F35D2" w:rsidRPr="00B004D3" w:rsidRDefault="007F35D2" w:rsidP="009A2FBC">
                    <w:pPr>
                      <w:rPr>
                        <w:b/>
                      </w:rPr>
                    </w:pPr>
                    <w:r w:rsidRPr="00B004D3">
                      <w:rPr>
                        <w:b/>
                      </w:rPr>
                      <w:t>Import</w:t>
                    </w:r>
                  </w:p>
                </w:txbxContent>
              </v:textbox>
            </v:shape>
            <v:rect id="_x0000_s1077" style="position:absolute;left:8139;top:1564;width:1708;height:732" fillcolor="#95b3d7" strokecolor="#4f81bd" strokeweight="1pt">
              <v:fill color2="#4f81bd" focus="50%" type="gradient"/>
              <v:shadow on="t" type="perspective" color="#243f60" offset="1pt" offset2="-3pt"/>
              <v:textbox style="mso-next-textbox:#_x0000_s1077">
                <w:txbxContent>
                  <w:p w:rsidR="007F35D2" w:rsidRPr="00200FA1" w:rsidRDefault="007F35D2" w:rsidP="009A2FBC">
                    <w:pPr>
                      <w:jc w:val="center"/>
                    </w:pPr>
                    <w:r>
                      <w:t>Statistiques</w:t>
                    </w:r>
                  </w:p>
                </w:txbxContent>
              </v:textbox>
            </v:rect>
            <v:shape id="_x0000_s1078" type="#_x0000_t93" style="position:absolute;left:6602;top:5175;width:1620;height:377;rotation:200" fillcolor="#95b3d7" strokecolor="#4f81bd" strokeweight="1pt">
              <v:fill color2="#4f81bd" focus="50%" type="gradient"/>
              <v:shadow on="t" type="perspective" color="#243f60" offset="1pt" offset2="-3pt"/>
            </v:shape>
            <v:shape id="_x0000_s1079" type="#_x0000_t202" style="position:absolute;left:6900;top:4784;width:1266;height:570" filled="f" stroked="f" strokecolor="white">
              <v:textbox style="mso-next-textbox:#_x0000_s1079">
                <w:txbxContent>
                  <w:p w:rsidR="007F35D2" w:rsidRPr="00B004D3" w:rsidRDefault="007F35D2" w:rsidP="009A2FBC">
                    <w:pPr>
                      <w:rPr>
                        <w:b/>
                      </w:rPr>
                    </w:pPr>
                    <w:r w:rsidRPr="00B004D3">
                      <w:rPr>
                        <w:b/>
                      </w:rPr>
                      <w:t>Import</w:t>
                    </w:r>
                  </w:p>
                </w:txbxContent>
              </v:textbox>
            </v:shape>
            <v:shape id="_x0000_s1080" type="#_x0000_t22" style="position:absolute;left:8326;top:5017;width:1460;height:1304" fillcolor="#95b3d7" strokecolor="#4f81bd" strokeweight="1pt">
              <v:fill color2="#4f81bd" focus="50%" type="gradient"/>
              <v:shadow on="t" type="perspective" color="#243f60" offset="1pt" offset2="-3pt"/>
              <v:textbox style="mso-next-textbox:#_x0000_s1080">
                <w:txbxContent>
                  <w:p w:rsidR="007F35D2" w:rsidRDefault="007F35D2" w:rsidP="009A2FBC">
                    <w:pPr>
                      <w:jc w:val="center"/>
                    </w:pPr>
                    <w:r>
                      <w:t>Librairies</w:t>
                    </w:r>
                  </w:p>
                  <w:p w:rsidR="007F35D2" w:rsidRPr="00200FA1" w:rsidRDefault="007F35D2" w:rsidP="009A2FBC">
                    <w:pPr>
                      <w:jc w:val="center"/>
                    </w:pPr>
                    <w:r>
                      <w:t>SAS</w:t>
                    </w:r>
                  </w:p>
                </w:txbxContent>
              </v:textbox>
            </v:shape>
            <v:shape id="_x0000_s1081" type="#_x0000_t75" style="position:absolute;left:8312;top:3038;width:1322;height:528">
              <v:imagedata r:id="rId22" o:title=""/>
            </v:shape>
            <v:shape id="_x0000_s1082" type="#_x0000_t202" style="position:absolute;left:6881;top:3215;width:1266;height:570" filled="f" stroked="f" strokecolor="white">
              <v:textbox style="mso-next-textbox:#_x0000_s1082">
                <w:txbxContent>
                  <w:p w:rsidR="007F35D2" w:rsidRPr="00B004D3" w:rsidRDefault="007F35D2" w:rsidP="009A2FBC">
                    <w:pPr>
                      <w:rPr>
                        <w:b/>
                      </w:rPr>
                    </w:pPr>
                    <w:r>
                      <w:rPr>
                        <w:b/>
                      </w:rPr>
                      <w:t>Export</w:t>
                    </w:r>
                  </w:p>
                </w:txbxContent>
              </v:textbox>
            </v:shape>
            <v:shape id="_x0000_s1083" type="#_x0000_t202" style="position:absolute;left:9021;top:4076;width:1266;height:570" filled="f" stroked="f" strokecolor="white">
              <v:textbox style="mso-next-textbox:#_x0000_s1083">
                <w:txbxContent>
                  <w:p w:rsidR="007F35D2" w:rsidRPr="00B004D3" w:rsidRDefault="007F35D2" w:rsidP="009A2FBC">
                    <w:pPr>
                      <w:rPr>
                        <w:b/>
                      </w:rPr>
                    </w:pPr>
                    <w:r>
                      <w:rPr>
                        <w:b/>
                      </w:rPr>
                      <w:t>Stockage</w:t>
                    </w:r>
                  </w:p>
                </w:txbxContent>
              </v:textbox>
            </v:shape>
            <v:shape id="_x0000_s1084" type="#_x0000_t93" style="position:absolute;left:6560;top:3552;width:1620;height:377;rotation:340" fillcolor="#95b3d7" strokecolor="#4f81bd" strokeweight="1pt">
              <v:fill color2="#4f81bd" focus="50%" type="gradient"/>
              <v:shadow on="t" type="perspective" color="#243f60" offset="1pt" offset2="-3pt"/>
            </v:shape>
            <v:shape id="_x0000_s1085" type="#_x0000_t93" style="position:absolute;left:8516;top:4166;width:998;height:377;rotation:90" fillcolor="#95b3d7" strokecolor="#4f81bd" strokeweight="1pt">
              <v:fill color2="#4f81bd" focus="50%" type="gradient"/>
              <v:shadow on="t" type="perspective" color="#243f60" offset="1pt" offset2="-3pt"/>
            </v:shape>
          </v:group>
        </w:pict>
      </w:r>
      <w:r>
        <w:rPr>
          <w:noProof/>
          <w:lang w:eastAsia="fr-FR"/>
        </w:rPr>
        <w:pict>
          <v:shape id="Image 12" o:spid="_x0000_s1086" type="#_x0000_t75" style="position:absolute;margin-left:171.1pt;margin-top:98.3pt;width:80pt;height:102.55pt;z-index:251507712;visibility:visible">
            <v:imagedata r:id="rId23" o:title=""/>
          </v:shape>
        </w:pict>
      </w:r>
      <w:r>
        <w:pict>
          <v:shape id="_x0000_i1066" type="#_x0000_t75" style="width:453.75pt;height:272.25pt">
            <v:imagedata r:id="rId24" o:title="" croptop="-65521f" cropbottom="65521f"/>
          </v:shape>
        </w:pict>
      </w:r>
    </w:p>
    <w:p w:rsidR="007F35D2" w:rsidRPr="00881C47" w:rsidRDefault="007F35D2" w:rsidP="009A2FBC">
      <w:pPr>
        <w:pStyle w:val="Figure"/>
      </w:pPr>
      <w:r w:rsidRPr="007065B1">
        <w:t>L’interface entre les tableaux de bords et SAS</w:t>
      </w:r>
    </w:p>
    <w:p w:rsidR="007F35D2" w:rsidRDefault="007F35D2" w:rsidP="00AA13CC">
      <w:pPr>
        <w:pStyle w:val="Heading3"/>
        <w:numPr>
          <w:ilvl w:val="0"/>
          <w:numId w:val="0"/>
        </w:numPr>
        <w:spacing w:line="360" w:lineRule="auto"/>
        <w:jc w:val="both"/>
      </w:pPr>
      <w:r>
        <w:br w:type="page"/>
      </w:r>
    </w:p>
    <w:p w:rsidR="007F35D2" w:rsidRDefault="007F35D2" w:rsidP="006C5C15">
      <w:pPr>
        <w:pStyle w:val="Heading1"/>
      </w:pPr>
      <w:bookmarkStart w:id="117" w:name="_Toc255897174"/>
      <w:r>
        <w:t>Spécifications</w:t>
      </w:r>
      <w:bookmarkEnd w:id="117"/>
    </w:p>
    <w:p w:rsidR="007F35D2" w:rsidRDefault="007F35D2" w:rsidP="00800E87">
      <w:pPr>
        <w:pStyle w:val="Heading2"/>
        <w:numPr>
          <w:ilvl w:val="0"/>
          <w:numId w:val="17"/>
          <w:numberingChange w:id="118" w:author="RBABE" w:date="2010-09-08T10:28:00Z" w:original="%1:1:0:."/>
        </w:numPr>
      </w:pPr>
      <w:bookmarkStart w:id="119" w:name="_Toc255897175"/>
      <w:r>
        <w:t>Charte graphique</w:t>
      </w:r>
      <w:bookmarkEnd w:id="119"/>
    </w:p>
    <w:p w:rsidR="007F35D2" w:rsidRDefault="007F35D2" w:rsidP="00CD1355">
      <w:pPr>
        <w:spacing w:line="360" w:lineRule="auto"/>
        <w:jc w:val="both"/>
      </w:pPr>
      <w:r>
        <w:t>L’interface type de l’application comporte trois parties distinctes :</w:t>
      </w:r>
    </w:p>
    <w:p w:rsidR="007F35D2" w:rsidRDefault="007F35D2" w:rsidP="00CD1355">
      <w:pPr>
        <w:pStyle w:val="ListParagraph"/>
        <w:numPr>
          <w:ilvl w:val="0"/>
          <w:numId w:val="11"/>
          <w:numberingChange w:id="120" w:author="RBABE" w:date="2010-09-08T10:28:00Z" w:original="-"/>
        </w:numPr>
        <w:spacing w:line="360" w:lineRule="auto"/>
        <w:jc w:val="both"/>
      </w:pPr>
      <w:r>
        <w:t>Une bannière</w:t>
      </w:r>
    </w:p>
    <w:p w:rsidR="007F35D2" w:rsidRDefault="007F35D2" w:rsidP="00CD1355">
      <w:pPr>
        <w:pStyle w:val="ListParagraph"/>
        <w:numPr>
          <w:ilvl w:val="0"/>
          <w:numId w:val="11"/>
          <w:numberingChange w:id="121" w:author="RBABE" w:date="2010-09-08T10:28:00Z" w:original="-"/>
        </w:numPr>
        <w:spacing w:line="360" w:lineRule="auto"/>
        <w:jc w:val="both"/>
      </w:pPr>
      <w:r>
        <w:t>Un menu de gauche</w:t>
      </w:r>
    </w:p>
    <w:p w:rsidR="007F35D2" w:rsidRDefault="007F35D2" w:rsidP="00CD1355">
      <w:pPr>
        <w:pStyle w:val="ListParagraph"/>
        <w:numPr>
          <w:ilvl w:val="0"/>
          <w:numId w:val="11"/>
          <w:numberingChange w:id="122" w:author="RBABE" w:date="2010-09-08T10:28:00Z" w:original="-"/>
        </w:numPr>
        <w:spacing w:line="360" w:lineRule="auto"/>
        <w:jc w:val="both"/>
      </w:pPr>
      <w:r>
        <w:t>Une partie centrale</w:t>
      </w:r>
    </w:p>
    <w:p w:rsidR="007F35D2" w:rsidRDefault="007F35D2" w:rsidP="00CD1355">
      <w:pPr>
        <w:spacing w:line="360" w:lineRule="auto"/>
        <w:ind w:firstLine="708"/>
        <w:jc w:val="both"/>
      </w:pPr>
      <w:r>
        <w:t xml:space="preserve">La taille de la fenêtre est de 1024 pixels de large par 768 pixels de hauteur. Cette taille de page est fixe. S’il y a lieu d’utiliser une barre de défilement, elle se fera dans la partie centrale. </w:t>
      </w:r>
    </w:p>
    <w:p w:rsidR="007F35D2" w:rsidRDefault="007F35D2" w:rsidP="00CD1355">
      <w:pPr>
        <w:spacing w:line="360" w:lineRule="auto"/>
        <w:jc w:val="both"/>
      </w:pPr>
      <w:r>
        <w:t>Voici un exemple de cette interface :</w:t>
      </w:r>
    </w:p>
    <w:p w:rsidR="007F35D2" w:rsidRDefault="007F35D2" w:rsidP="00F9761A">
      <w:r>
        <w:rPr>
          <w:noProof/>
          <w:lang w:eastAsia="fr-FR"/>
        </w:rPr>
        <w:pict>
          <v:shape id="Image 1" o:spid="_x0000_i1067" type="#_x0000_t75" style="width:447pt;height:336.75pt;visibility:visible">
            <v:imagedata r:id="rId25" o:title="" cropbottom="654f" cropleft="422f" cropright="448f"/>
          </v:shape>
        </w:pict>
      </w:r>
    </w:p>
    <w:p w:rsidR="007F35D2" w:rsidRDefault="007F35D2" w:rsidP="000559CC">
      <w:pPr>
        <w:pStyle w:val="Figure"/>
      </w:pPr>
      <w:r>
        <w:t>Figure charte 1 : Interface d’accueil Responsable magasin</w:t>
      </w:r>
    </w:p>
    <w:p w:rsidR="007F35D2" w:rsidRDefault="007F35D2" w:rsidP="003E2733">
      <w:r>
        <w:t xml:space="preserve">La fenêtre a pour titre : </w:t>
      </w:r>
      <w:r w:rsidRPr="003E2733">
        <w:rPr>
          <w:b/>
        </w:rPr>
        <w:t>MiageTech – Outil de reporting – &lt;nom de l’onglet sélectionné&gt;</w:t>
      </w:r>
      <w:r>
        <w:t xml:space="preserve"> </w:t>
      </w:r>
    </w:p>
    <w:p w:rsidR="007F35D2" w:rsidRDefault="007F35D2" w:rsidP="00800E87">
      <w:pPr>
        <w:pStyle w:val="Heading3"/>
        <w:numPr>
          <w:ilvl w:val="0"/>
          <w:numId w:val="12"/>
          <w:numberingChange w:id="123" w:author="RBABE" w:date="2010-09-08T10:28:00Z" w:original="%1:1:4:)"/>
        </w:numPr>
      </w:pPr>
      <w:bookmarkStart w:id="124" w:name="_Toc255897176"/>
      <w:r>
        <w:t>La bannière</w:t>
      </w:r>
      <w:bookmarkEnd w:id="124"/>
    </w:p>
    <w:p w:rsidR="007F35D2" w:rsidRDefault="007F35D2" w:rsidP="000559CC">
      <w:r>
        <w:rPr>
          <w:noProof/>
          <w:lang w:eastAsia="fr-FR"/>
        </w:rPr>
        <w:pict>
          <v:shape id="_x0000_i1068" type="#_x0000_t75" style="width:462pt;height:1in;visibility:visible">
            <v:imagedata r:id="rId26" o:title="" croptop="4757f" cropbottom="47918f" cropleft="2847f" cropright="11028f"/>
          </v:shape>
        </w:pict>
      </w:r>
    </w:p>
    <w:p w:rsidR="007F35D2" w:rsidRDefault="007F35D2" w:rsidP="000559CC">
      <w:pPr>
        <w:pStyle w:val="Figure"/>
      </w:pPr>
      <w:r>
        <w:t>Figure charte 2 : bannière responsable magasin</w:t>
      </w:r>
    </w:p>
    <w:p w:rsidR="007F35D2" w:rsidRDefault="007F35D2" w:rsidP="00CD1355">
      <w:pPr>
        <w:spacing w:line="360" w:lineRule="auto"/>
        <w:ind w:firstLine="708"/>
        <w:jc w:val="both"/>
      </w:pPr>
      <w:r>
        <w:t>La bannière est strictement la même, quelque soit le profil utilisateur connecté. Sa taille est de 1024 pixels de large par 150 de hauteur. Le fond est composé d’un bleu uni dont voici le code couleur RVB :</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3"/>
        <w:gridCol w:w="2303"/>
        <w:gridCol w:w="2303"/>
        <w:gridCol w:w="2303"/>
      </w:tblGrid>
      <w:tr w:rsidR="007F35D2" w:rsidRPr="00045D77" w:rsidTr="00045D77">
        <w:trPr>
          <w:trHeight w:val="510"/>
        </w:trPr>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0000"/>
                <w:sz w:val="24"/>
                <w:szCs w:val="24"/>
              </w:rPr>
            </w:pP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FF0000"/>
                <w:sz w:val="24"/>
                <w:szCs w:val="24"/>
              </w:rPr>
            </w:pPr>
            <w:r w:rsidRPr="00045D77">
              <w:rPr>
                <w:rFonts w:ascii="Cambria" w:hAnsi="Cambria"/>
                <w:b/>
                <w:color w:val="FF0000"/>
                <w:sz w:val="24"/>
                <w:szCs w:val="24"/>
              </w:rPr>
              <w:t>Rouge</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B050"/>
                <w:sz w:val="24"/>
                <w:szCs w:val="24"/>
              </w:rPr>
            </w:pPr>
            <w:r w:rsidRPr="00045D77">
              <w:rPr>
                <w:rFonts w:ascii="Cambria" w:hAnsi="Cambria"/>
                <w:b/>
                <w:color w:val="00B050"/>
                <w:sz w:val="24"/>
                <w:szCs w:val="24"/>
              </w:rPr>
              <w:t>Vert</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548DD4"/>
                <w:sz w:val="24"/>
                <w:szCs w:val="24"/>
              </w:rPr>
            </w:pPr>
            <w:r w:rsidRPr="00045D77">
              <w:rPr>
                <w:rFonts w:ascii="Cambria" w:hAnsi="Cambria"/>
                <w:b/>
                <w:color w:val="548DD4"/>
                <w:sz w:val="24"/>
                <w:szCs w:val="24"/>
              </w:rPr>
              <w:t>Bleu</w:t>
            </w:r>
          </w:p>
        </w:tc>
      </w:tr>
      <w:tr w:rsidR="007F35D2" w:rsidRPr="00045D77" w:rsidTr="00045D77">
        <w:trPr>
          <w:trHeight w:val="510"/>
        </w:trPr>
        <w:tc>
          <w:tcPr>
            <w:tcW w:w="2303" w:type="dxa"/>
            <w:tcBorders>
              <w:top w:val="nil"/>
              <w:left w:val="nil"/>
              <w:bottom w:val="nil"/>
              <w:right w:val="single" w:sz="8" w:space="0" w:color="000000"/>
            </w:tcBorders>
            <w:shd w:val="clear" w:color="auto" w:fill="8588C4"/>
          </w:tcPr>
          <w:p w:rsidR="007F35D2" w:rsidRPr="00045D77" w:rsidRDefault="007F35D2" w:rsidP="00045D77">
            <w:pPr>
              <w:spacing w:before="100" w:after="0" w:line="360" w:lineRule="auto"/>
              <w:jc w:val="both"/>
              <w:rPr>
                <w:rFonts w:ascii="Cambria" w:hAnsi="Cambria"/>
                <w:b/>
                <w:color w:val="FFFFFF"/>
              </w:rPr>
            </w:pPr>
            <w:r w:rsidRPr="00045D77">
              <w:rPr>
                <w:rFonts w:ascii="Cambria" w:hAnsi="Cambria"/>
                <w:b/>
                <w:color w:val="FFFFFF"/>
              </w:rPr>
              <w:t>Fond bannière</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33</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37</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96</w:t>
            </w:r>
          </w:p>
        </w:tc>
      </w:tr>
    </w:tbl>
    <w:p w:rsidR="007F35D2" w:rsidRDefault="007F35D2" w:rsidP="007D6D5B">
      <w:pPr>
        <w:spacing w:line="360" w:lineRule="auto"/>
      </w:pPr>
    </w:p>
    <w:p w:rsidR="007F35D2" w:rsidRDefault="007F35D2" w:rsidP="007D6D5B">
      <w:pPr>
        <w:spacing w:line="360" w:lineRule="auto"/>
      </w:pPr>
      <w:r>
        <w:t>Elle comporte les éléments suivants :</w:t>
      </w:r>
    </w:p>
    <w:p w:rsidR="007F35D2" w:rsidRDefault="007F35D2" w:rsidP="00800E87">
      <w:pPr>
        <w:pStyle w:val="ListParagraph"/>
        <w:numPr>
          <w:ilvl w:val="0"/>
          <w:numId w:val="11"/>
          <w:numberingChange w:id="125" w:author="RBABE" w:date="2010-09-08T10:28:00Z" w:original="-"/>
        </w:numPr>
        <w:spacing w:line="360" w:lineRule="auto"/>
      </w:pPr>
      <w:r>
        <w:t>Date du jour alignée en haut à gauche, précédée de « Date : »</w:t>
      </w:r>
    </w:p>
    <w:p w:rsidR="007F35D2" w:rsidRDefault="007F35D2" w:rsidP="00800E87">
      <w:pPr>
        <w:pStyle w:val="ListParagraph"/>
        <w:numPr>
          <w:ilvl w:val="0"/>
          <w:numId w:val="11"/>
          <w:numberingChange w:id="126" w:author="RBABE" w:date="2010-09-08T10:28:00Z" w:original="-"/>
        </w:numPr>
        <w:spacing w:line="360" w:lineRule="auto"/>
      </w:pPr>
      <w:r>
        <w:t xml:space="preserve">Date de mise à jour, précédée de « Mise à jour : », à côté de la date du jour, dont elle est séparée par un  « | » </w:t>
      </w:r>
    </w:p>
    <w:p w:rsidR="007F35D2" w:rsidRDefault="007F35D2" w:rsidP="00800E87">
      <w:pPr>
        <w:pStyle w:val="ListParagraph"/>
        <w:numPr>
          <w:ilvl w:val="0"/>
          <w:numId w:val="11"/>
          <w:numberingChange w:id="127" w:author="RBABE" w:date="2010-09-08T10:28:00Z" w:original="-"/>
        </w:numPr>
        <w:spacing w:line="360" w:lineRule="auto"/>
      </w:pPr>
      <w:r>
        <w:t>Nom d’utilisateur aligné en haut à droite</w:t>
      </w:r>
    </w:p>
    <w:p w:rsidR="007F35D2" w:rsidRDefault="007F35D2" w:rsidP="00800E87">
      <w:pPr>
        <w:pStyle w:val="ListParagraph"/>
        <w:numPr>
          <w:ilvl w:val="0"/>
          <w:numId w:val="11"/>
          <w:numberingChange w:id="128" w:author="RBABE" w:date="2010-09-08T10:28:00Z" w:original="-"/>
        </w:numPr>
        <w:spacing w:line="360" w:lineRule="auto"/>
      </w:pPr>
      <w:r>
        <w:t>Le logo du client, Darties, aligné à gauche, en dessous des deux dates</w:t>
      </w:r>
    </w:p>
    <w:p w:rsidR="007F35D2" w:rsidRDefault="007F35D2" w:rsidP="00800E87">
      <w:pPr>
        <w:pStyle w:val="ListParagraph"/>
        <w:numPr>
          <w:ilvl w:val="0"/>
          <w:numId w:val="11"/>
          <w:numberingChange w:id="129" w:author="RBABE" w:date="2010-09-08T10:28:00Z" w:original="-"/>
        </w:numPr>
        <w:spacing w:line="360" w:lineRule="auto"/>
      </w:pPr>
      <w:r>
        <w:t>Le logo du logiciel, MiageTech, aligné à droite, en dessous du nom de l’utilisateur</w:t>
      </w:r>
    </w:p>
    <w:p w:rsidR="007F35D2" w:rsidRPr="008B433C" w:rsidRDefault="007F35D2" w:rsidP="00800E87">
      <w:pPr>
        <w:pStyle w:val="ListParagraph"/>
        <w:numPr>
          <w:ilvl w:val="0"/>
          <w:numId w:val="11"/>
          <w:numberingChange w:id="130" w:author="RBABE" w:date="2010-09-08T10:28:00Z" w:original="-"/>
        </w:numPr>
        <w:spacing w:line="360" w:lineRule="auto"/>
      </w:pPr>
      <w:r>
        <w:t xml:space="preserve">Un titre centré de la forme : </w:t>
      </w:r>
      <w:r w:rsidRPr="008B433C">
        <w:rPr>
          <w:b/>
        </w:rPr>
        <w:t>Tableau de bord &lt;nom du profil utilisateur&gt;</w:t>
      </w:r>
    </w:p>
    <w:p w:rsidR="007F35D2" w:rsidRDefault="007F35D2" w:rsidP="00800E87">
      <w:pPr>
        <w:pStyle w:val="ListParagraph"/>
        <w:numPr>
          <w:ilvl w:val="0"/>
          <w:numId w:val="11"/>
          <w:numberingChange w:id="131" w:author="RBABE" w:date="2010-09-08T10:28:00Z" w:original="-"/>
        </w:numPr>
        <w:spacing w:line="360" w:lineRule="auto"/>
      </w:pPr>
      <w:r>
        <w:t xml:space="preserve">(Uniquement pour les responsables magasin) un sous-titre centré sous le titre, de la forme : </w:t>
      </w:r>
      <w:r w:rsidRPr="008B433C">
        <w:rPr>
          <w:b/>
        </w:rPr>
        <w:t>Magasin &lt;nom du magasin&gt; (Région &lt;nom de la région&gt;)</w:t>
      </w:r>
    </w:p>
    <w:p w:rsidR="007F35D2" w:rsidRDefault="007F35D2" w:rsidP="007D6D5B">
      <w:pPr>
        <w:spacing w:line="360" w:lineRule="auto"/>
      </w:pPr>
      <w:r>
        <w:t>Les textes sont de la police Arial, taille 10, couleur : blanc.</w:t>
      </w:r>
      <w:r>
        <w:br/>
        <w:t xml:space="preserve">Exceptions : </w:t>
      </w:r>
    </w:p>
    <w:p w:rsidR="007F35D2" w:rsidRDefault="007F35D2" w:rsidP="00800E87">
      <w:pPr>
        <w:pStyle w:val="ListParagraph"/>
        <w:numPr>
          <w:ilvl w:val="0"/>
          <w:numId w:val="11"/>
          <w:numberingChange w:id="132" w:author="RBABE" w:date="2010-09-08T10:28:00Z" w:original="-"/>
        </w:numPr>
        <w:spacing w:line="360" w:lineRule="auto"/>
      </w:pPr>
      <w:r>
        <w:t>Titre en gras, taille 18</w:t>
      </w:r>
    </w:p>
    <w:p w:rsidR="007F35D2" w:rsidRDefault="007F35D2" w:rsidP="00800E87">
      <w:pPr>
        <w:pStyle w:val="ListParagraph"/>
        <w:numPr>
          <w:ilvl w:val="0"/>
          <w:numId w:val="11"/>
          <w:numberingChange w:id="133" w:author="RBABE" w:date="2010-09-08T10:28:00Z" w:original="-"/>
        </w:numPr>
        <w:spacing w:line="360" w:lineRule="auto"/>
      </w:pPr>
      <w:r>
        <w:t>Sous-titre en gras</w:t>
      </w:r>
    </w:p>
    <w:p w:rsidR="007F35D2" w:rsidRDefault="007F35D2" w:rsidP="007D6D5B">
      <w:pPr>
        <w:spacing w:line="360" w:lineRule="auto"/>
      </w:pPr>
    </w:p>
    <w:p w:rsidR="007F35D2" w:rsidRDefault="007F35D2" w:rsidP="007D6D5B">
      <w:pPr>
        <w:spacing w:line="360" w:lineRule="auto"/>
      </w:pPr>
    </w:p>
    <w:p w:rsidR="007F35D2" w:rsidRDefault="007F35D2" w:rsidP="007D6D5B">
      <w:pPr>
        <w:spacing w:line="360" w:lineRule="auto"/>
      </w:pPr>
    </w:p>
    <w:p w:rsidR="007F35D2" w:rsidRDefault="007F35D2" w:rsidP="000559CC">
      <w:pPr>
        <w:pStyle w:val="Heading3"/>
        <w:numPr>
          <w:numberingChange w:id="134" w:author="RBABE" w:date="2010-09-08T10:28:00Z" w:original="%1:2:4:)"/>
        </w:numPr>
      </w:pPr>
      <w:bookmarkStart w:id="135" w:name="_Toc255897177"/>
      <w:r>
        <w:t>Le menu de gauche</w:t>
      </w:r>
      <w:bookmarkEnd w:id="135"/>
    </w:p>
    <w:p w:rsidR="007F35D2" w:rsidRDefault="007F35D2" w:rsidP="007D6D5B">
      <w:pPr>
        <w:pStyle w:val="NoSpacing"/>
        <w:ind w:left="720"/>
        <w:rPr>
          <w:color w:val="FF0000"/>
        </w:rPr>
      </w:pPr>
      <w:r>
        <w:rPr>
          <w:noProof/>
          <w:lang w:eastAsia="fr-FR"/>
        </w:rPr>
        <w:pict>
          <v:group id="_x0000_s1087" style="position:absolute;left:0;text-align:left;margin-left:2.55pt;margin-top:12.25pt;width:471.75pt;height:594.6pt;z-index:251503616" coordorigin="1185,2580" coordsize="9435,11892">
            <v:rect id="_x0000_s1088" style="position:absolute;left:1185;top:2782;width:9435;height:9180" stroked="f">
              <v:textbox style="mso-next-textbox:#_x0000_s1088">
                <w:txbxContent>
                  <w:p w:rsidR="007F35D2" w:rsidRDefault="007F35D2" w:rsidP="007D6D5B">
                    <w:r w:rsidRPr="00C00549">
                      <w:rPr>
                        <w:noProof/>
                        <w:color w:val="FF0000"/>
                        <w:lang w:eastAsia="fr-FR"/>
                      </w:rPr>
                      <w:pict>
                        <v:shape id="Image 2" o:spid="_x0000_i1070" type="#_x0000_t75" style="width:114pt;height:424.5pt;visibility:visible">
                          <v:imagedata r:id="rId27" o:title=""/>
                        </v:shape>
                      </w:pict>
                    </w:r>
                  </w:p>
                </w:txbxContent>
              </v:textbox>
            </v:rect>
            <v:rect id="_x0000_s1089" style="position:absolute;left:4050;top:2580;width:6570;height:11892" stroked="f">
              <v:textbox style="mso-next-textbox:#_x0000_s1089">
                <w:txbxContent>
                  <w:p w:rsidR="007F35D2" w:rsidRDefault="007F35D2" w:rsidP="007D6D5B">
                    <w:pPr>
                      <w:pStyle w:val="NoSpacing"/>
                      <w:spacing w:line="360" w:lineRule="auto"/>
                      <w:jc w:val="both"/>
                    </w:pPr>
                    <w:r>
                      <w:t xml:space="preserve">La partie latérale gauche que nous nommerons menu de gauche a pour dimensions 150 pixels de large et 668 de haut. Le fond est bleu  (à tendance dégradé dans sa partie inférieure) et comme dans tout le logiciel, les textes ont pour police Arial et une taille de 10. </w:t>
                    </w:r>
                  </w:p>
                  <w:p w:rsidR="007F35D2" w:rsidRDefault="007F35D2" w:rsidP="007D6D5B">
                    <w:pPr>
                      <w:pStyle w:val="NoSpacing"/>
                      <w:spacing w:line="360" w:lineRule="auto"/>
                      <w:jc w:val="both"/>
                    </w:pPr>
                    <w:r>
                      <w:t xml:space="preserve"> Elle est composée de deux parties principales:</w:t>
                    </w:r>
                  </w:p>
                  <w:p w:rsidR="007F35D2" w:rsidRDefault="007F35D2" w:rsidP="00800E87">
                    <w:pPr>
                      <w:pStyle w:val="NoSpacing"/>
                      <w:numPr>
                        <w:ilvl w:val="0"/>
                        <w:numId w:val="14"/>
                        <w:numberingChange w:id="136" w:author="RBABE" w:date="2010-09-08T10:28:00Z" w:original=""/>
                      </w:numPr>
                      <w:spacing w:line="360" w:lineRule="auto"/>
                      <w:jc w:val="both"/>
                    </w:pPr>
                    <w:r w:rsidRPr="003E1641">
                      <w:rPr>
                        <w:b/>
                        <w:color w:val="002060"/>
                      </w:rPr>
                      <w:t>(1)</w:t>
                    </w:r>
                    <w:r>
                      <w:t xml:space="preserve"> Une bande supérieure de couleur grise contenant un mini menu de cinq boutons (dans l’ordre de la gauche vers la droite, imprimer, enregistrer, envoyer un mail, aide, déconnexion). Les boutons enregistrer et envoyer un mail sont une liste déroulante  et contiennent les différents formats de conversion fichier: Word, Excel et PDF.</w:t>
                    </w:r>
                  </w:p>
                  <w:p w:rsidR="007F35D2" w:rsidRDefault="007F35D2" w:rsidP="00800E87">
                    <w:pPr>
                      <w:pStyle w:val="NoSpacing"/>
                      <w:numPr>
                        <w:ilvl w:val="0"/>
                        <w:numId w:val="14"/>
                        <w:numberingChange w:id="137" w:author="RBABE" w:date="2010-09-08T10:28:00Z" w:original=""/>
                      </w:numPr>
                      <w:spacing w:line="360" w:lineRule="auto"/>
                      <w:jc w:val="both"/>
                    </w:pPr>
                    <w:r w:rsidRPr="00375374">
                      <w:rPr>
                        <w:b/>
                        <w:color w:val="00B050"/>
                      </w:rPr>
                      <w:t>(2)</w:t>
                    </w:r>
                    <w:r>
                      <w:t xml:space="preserve"> L’essentiel du menu de gauche contient les filtres qui seront utilisés pour clarifier les besoins des utilisateurs. Il y a sept critères de sélections identifiables dans des listes déroulantes tous  contenu dans  des « group box » différents.</w:t>
                    </w:r>
                  </w:p>
                  <w:p w:rsidR="007F35D2" w:rsidRDefault="007F35D2" w:rsidP="00800E87">
                    <w:pPr>
                      <w:pStyle w:val="NoSpacing"/>
                      <w:numPr>
                        <w:ilvl w:val="0"/>
                        <w:numId w:val="13"/>
                        <w:numberingChange w:id="138" w:author="RBABE" w:date="2010-09-08T10:28:00Z" w:original=""/>
                      </w:numPr>
                      <w:spacing w:line="360" w:lineRule="auto"/>
                      <w:jc w:val="both"/>
                    </w:pPr>
                    <w:r>
                      <w:t>Devise : contient les différentes devises applicables  dans les enseignes du groupe.</w:t>
                    </w:r>
                  </w:p>
                  <w:p w:rsidR="007F35D2" w:rsidRDefault="007F35D2" w:rsidP="00800E87">
                    <w:pPr>
                      <w:pStyle w:val="NoSpacing"/>
                      <w:numPr>
                        <w:ilvl w:val="0"/>
                        <w:numId w:val="13"/>
                        <w:numberingChange w:id="139" w:author="RBABE" w:date="2010-09-08T10:28:00Z" w:original=""/>
                      </w:numPr>
                      <w:spacing w:line="360" w:lineRule="auto"/>
                      <w:jc w:val="both"/>
                    </w:pPr>
                    <w:r>
                      <w:t>Localisation : contient les différents découpages géographiques.</w:t>
                    </w:r>
                  </w:p>
                  <w:p w:rsidR="007F35D2" w:rsidRDefault="007F35D2" w:rsidP="00800E87">
                    <w:pPr>
                      <w:pStyle w:val="NoSpacing"/>
                      <w:numPr>
                        <w:ilvl w:val="0"/>
                        <w:numId w:val="13"/>
                        <w:numberingChange w:id="140" w:author="RBABE" w:date="2010-09-08T10:28:00Z" w:original=""/>
                      </w:numPr>
                      <w:spacing w:line="360" w:lineRule="auto"/>
                      <w:jc w:val="both"/>
                    </w:pPr>
                    <w:r>
                      <w:t>Période : contient deux élément, l’un définissant le type de période et l’autre donnant l’indicateur de temps voulu.</w:t>
                    </w:r>
                  </w:p>
                  <w:p w:rsidR="007F35D2" w:rsidRDefault="007F35D2" w:rsidP="00800E87">
                    <w:pPr>
                      <w:pStyle w:val="NoSpacing"/>
                      <w:numPr>
                        <w:ilvl w:val="0"/>
                        <w:numId w:val="13"/>
                        <w:numberingChange w:id="141" w:author="RBABE" w:date="2010-09-08T10:28:00Z" w:original=""/>
                      </w:numPr>
                      <w:spacing w:line="360" w:lineRule="auto"/>
                      <w:jc w:val="both"/>
                    </w:pPr>
                    <w:r>
                      <w:t>Indicateurs : contient tous les indices dont a besoin le groupe pour mener à  bien des études statistiques pour une prise de décision éventuelle.</w:t>
                    </w:r>
                  </w:p>
                  <w:p w:rsidR="007F35D2" w:rsidRDefault="007F35D2" w:rsidP="00800E87">
                    <w:pPr>
                      <w:pStyle w:val="NoSpacing"/>
                      <w:numPr>
                        <w:ilvl w:val="0"/>
                        <w:numId w:val="13"/>
                        <w:numberingChange w:id="142" w:author="RBABE" w:date="2010-09-08T10:28:00Z" w:original=""/>
                      </w:numPr>
                      <w:spacing w:line="360" w:lineRule="auto"/>
                      <w:jc w:val="both"/>
                    </w:pPr>
                    <w:r>
                      <w:t>Caractéristiques : contient les composantes communes aux différents critères.</w:t>
                    </w:r>
                  </w:p>
                  <w:p w:rsidR="007F35D2" w:rsidRDefault="007F35D2" w:rsidP="00800E87">
                    <w:pPr>
                      <w:pStyle w:val="NoSpacing"/>
                      <w:numPr>
                        <w:ilvl w:val="0"/>
                        <w:numId w:val="13"/>
                        <w:numberingChange w:id="143" w:author="RBABE" w:date="2010-09-08T10:28:00Z" w:original=""/>
                      </w:numPr>
                      <w:spacing w:line="360" w:lineRule="auto"/>
                      <w:jc w:val="both"/>
                    </w:pPr>
                    <w:r>
                      <w:t>Familles d’articles : contient les types d’article que commercialise le groupe.</w:t>
                    </w:r>
                  </w:p>
                  <w:p w:rsidR="007F35D2" w:rsidRPr="0004054A" w:rsidRDefault="007F35D2" w:rsidP="00800E87">
                    <w:pPr>
                      <w:pStyle w:val="NoSpacing"/>
                      <w:numPr>
                        <w:ilvl w:val="0"/>
                        <w:numId w:val="13"/>
                        <w:numberingChange w:id="144" w:author="RBABE" w:date="2010-09-08T10:28:00Z" w:original=""/>
                      </w:numPr>
                      <w:spacing w:line="360" w:lineRule="auto"/>
                      <w:jc w:val="both"/>
                    </w:pPr>
                    <w:r>
                      <w:t>Enseigne : contient les différentes enseignes du groupe.</w:t>
                    </w:r>
                  </w:p>
                  <w:p w:rsidR="007F35D2" w:rsidRDefault="007F35D2" w:rsidP="007D6D5B"/>
                </w:txbxContent>
              </v:textbox>
            </v:rect>
          </v:group>
        </w:pict>
      </w:r>
    </w:p>
    <w:p w:rsidR="007F35D2" w:rsidRDefault="007F35D2" w:rsidP="007D6D5B">
      <w:pPr>
        <w:pStyle w:val="NoSpacing"/>
        <w:ind w:left="720"/>
        <w:rPr>
          <w:color w:val="FF0000"/>
        </w:rPr>
      </w:pPr>
      <w:r>
        <w:rPr>
          <w:noProof/>
          <w:lang w:eastAsia="fr-FR"/>
        </w:rPr>
        <w:pict>
          <v:group id="_x0000_s1090" style="position:absolute;left:0;text-align:left;margin-left:2.55pt;margin-top:8.9pt;width:150pt;height:404.4pt;z-index:251505664" coordorigin="1468,3005" coordsize="3000,8182">
            <v:roundrect id="_x0000_s1091" style="position:absolute;left:1468;top:3005;width:2655;height:653" arcsize="10923f" filled="f" strokecolor="#002060" strokeweight="2.25pt"/>
            <v:roundrect id="_x0000_s1092" style="position:absolute;left:1543;top:3733;width:2430;height:7454" arcsize="10923f" filled="f" strokecolor="#00b050" strokeweight="2.25pt"/>
            <v:oval id="_x0000_s1093" style="position:absolute;left:4108;top:4558;width:360;height:450" strokecolor="#002060" strokeweight="1.5pt">
              <v:textbox style="mso-next-textbox:#_x0000_s1093">
                <w:txbxContent>
                  <w:p w:rsidR="007F35D2" w:rsidRPr="003E1641" w:rsidRDefault="007F35D2" w:rsidP="007D6D5B">
                    <w:pPr>
                      <w:jc w:val="center"/>
                      <w:rPr>
                        <w:color w:val="002060"/>
                      </w:rPr>
                    </w:pPr>
                    <w:r w:rsidRPr="003E1641">
                      <w:rPr>
                        <w:color w:val="002060"/>
                      </w:rPr>
                      <w:t>1</w:t>
                    </w:r>
                    <w:r>
                      <w:rPr>
                        <w:color w:val="002060"/>
                      </w:rPr>
                      <w:t xml:space="preserve">   </w:t>
                    </w:r>
                  </w:p>
                </w:txbxContent>
              </v:textbox>
            </v:oval>
            <v:shapetype id="_x0000_t32" coordsize="21600,21600" o:spt="32" o:oned="t" path="m,l21600,21600e" filled="f">
              <v:path arrowok="t" fillok="f" o:connecttype="none"/>
              <o:lock v:ext="edit" shapetype="t"/>
            </v:shapetype>
            <v:shape id="_x0000_s1094" type="#_x0000_t32" style="position:absolute;left:4108;top:3643;width:210;height:915" o:connectortype="straight" strokecolor="#002060" strokeweight="1.5pt">
              <v:stroke endarrow="block"/>
            </v:shape>
            <v:shape id="_x0000_s1095" type="#_x0000_t32" style="position:absolute;left:3973;top:5068;width:360;height:720" o:connectortype="straight" strokecolor="#00b050" strokeweight="1.5pt">
              <v:stroke endarrow="block"/>
            </v:shape>
          </v:group>
        </w:pict>
      </w: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r>
        <w:rPr>
          <w:noProof/>
          <w:lang w:eastAsia="fr-FR"/>
        </w:rPr>
        <w:pict>
          <v:oval id="_x0000_s1096" style="position:absolute;left:0;text-align:left;margin-left:139.05pt;margin-top:3.7pt;width:18pt;height:25.5pt;z-index:251504640" strokecolor="#00b050" strokeweight="1.5pt">
            <v:textbox style="mso-next-textbox:#_x0000_s1096">
              <w:txbxContent>
                <w:p w:rsidR="007F35D2" w:rsidRPr="003E1641" w:rsidRDefault="007F35D2" w:rsidP="007D6D5B">
                  <w:pPr>
                    <w:rPr>
                      <w:color w:val="002060"/>
                    </w:rPr>
                  </w:pPr>
                  <w:r w:rsidRPr="003E1641">
                    <w:rPr>
                      <w:color w:val="002060"/>
                    </w:rPr>
                    <w:t>2</w:t>
                  </w:r>
                </w:p>
              </w:txbxContent>
            </v:textbox>
          </v:oval>
        </w:pict>
      </w: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Pr>
        <w:pStyle w:val="NoSpacing"/>
        <w:ind w:left="720"/>
        <w:rPr>
          <w:color w:val="FF0000"/>
        </w:rPr>
      </w:pPr>
    </w:p>
    <w:p w:rsidR="007F35D2" w:rsidRDefault="007F35D2" w:rsidP="007D6D5B"/>
    <w:p w:rsidR="007F35D2" w:rsidRDefault="007F35D2" w:rsidP="007D6D5B"/>
    <w:p w:rsidR="007F35D2" w:rsidRDefault="007F35D2" w:rsidP="007D6D5B">
      <w:r>
        <w:t>Voici les codes couleur du fond en dégradé :</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3"/>
        <w:gridCol w:w="2303"/>
        <w:gridCol w:w="2303"/>
        <w:gridCol w:w="2303"/>
      </w:tblGrid>
      <w:tr w:rsidR="007F35D2" w:rsidRPr="00045D77" w:rsidTr="00045D77">
        <w:trPr>
          <w:trHeight w:val="510"/>
        </w:trPr>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0000"/>
                <w:sz w:val="24"/>
                <w:szCs w:val="24"/>
              </w:rPr>
            </w:pP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FF0000"/>
                <w:sz w:val="24"/>
                <w:szCs w:val="24"/>
              </w:rPr>
            </w:pPr>
            <w:r w:rsidRPr="00045D77">
              <w:rPr>
                <w:rFonts w:ascii="Cambria" w:hAnsi="Cambria"/>
                <w:b/>
                <w:color w:val="FF0000"/>
                <w:sz w:val="24"/>
                <w:szCs w:val="24"/>
              </w:rPr>
              <w:t>Rouge</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B050"/>
                <w:sz w:val="24"/>
                <w:szCs w:val="24"/>
              </w:rPr>
            </w:pPr>
            <w:r w:rsidRPr="00045D77">
              <w:rPr>
                <w:rFonts w:ascii="Cambria" w:hAnsi="Cambria"/>
                <w:b/>
                <w:color w:val="00B050"/>
                <w:sz w:val="24"/>
                <w:szCs w:val="24"/>
              </w:rPr>
              <w:t>Vert</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548DD4"/>
                <w:sz w:val="24"/>
                <w:szCs w:val="24"/>
              </w:rPr>
            </w:pPr>
            <w:r w:rsidRPr="00045D77">
              <w:rPr>
                <w:rFonts w:ascii="Cambria" w:hAnsi="Cambria"/>
                <w:b/>
                <w:color w:val="548DD4"/>
                <w:sz w:val="24"/>
                <w:szCs w:val="24"/>
              </w:rPr>
              <w:t>Bleu</w:t>
            </w:r>
          </w:p>
        </w:tc>
      </w:tr>
      <w:tr w:rsidR="007F35D2" w:rsidRPr="00045D77" w:rsidTr="00045D77">
        <w:trPr>
          <w:trHeight w:val="510"/>
        </w:trPr>
        <w:tc>
          <w:tcPr>
            <w:tcW w:w="2303" w:type="dxa"/>
            <w:tcBorders>
              <w:top w:val="nil"/>
              <w:left w:val="nil"/>
              <w:bottom w:val="nil"/>
              <w:right w:val="single" w:sz="8" w:space="0" w:color="000000"/>
            </w:tcBorders>
            <w:shd w:val="clear" w:color="auto" w:fill="8588C4"/>
          </w:tcPr>
          <w:p w:rsidR="007F35D2" w:rsidRPr="00045D77" w:rsidRDefault="007F35D2" w:rsidP="00045D77">
            <w:pPr>
              <w:spacing w:before="100" w:after="0" w:line="312" w:lineRule="auto"/>
              <w:jc w:val="both"/>
              <w:rPr>
                <w:rFonts w:ascii="Cambria" w:hAnsi="Cambria"/>
                <w:b/>
                <w:color w:val="FFFFFF"/>
              </w:rPr>
            </w:pPr>
            <w:r w:rsidRPr="00045D77">
              <w:rPr>
                <w:rFonts w:ascii="Cambria" w:hAnsi="Cambria"/>
                <w:b/>
                <w:color w:val="FFFFFF"/>
              </w:rPr>
              <w:t>Haut du menu</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33</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36</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96</w:t>
            </w:r>
          </w:p>
        </w:tc>
      </w:tr>
      <w:tr w:rsidR="007F35D2" w:rsidRPr="00045D77" w:rsidTr="00045D77">
        <w:trPr>
          <w:trHeight w:val="510"/>
        </w:trPr>
        <w:tc>
          <w:tcPr>
            <w:tcW w:w="2303" w:type="dxa"/>
            <w:tcBorders>
              <w:left w:val="nil"/>
              <w:bottom w:val="nil"/>
              <w:right w:val="single" w:sz="8" w:space="0" w:color="000000"/>
            </w:tcBorders>
            <w:shd w:val="clear" w:color="auto" w:fill="D4DEFF"/>
          </w:tcPr>
          <w:p w:rsidR="007F35D2" w:rsidRPr="00045D77" w:rsidRDefault="007F35D2" w:rsidP="00045D77">
            <w:pPr>
              <w:spacing w:before="100" w:after="0" w:line="312" w:lineRule="auto"/>
              <w:rPr>
                <w:rFonts w:ascii="Cambria" w:hAnsi="Cambria"/>
                <w:b/>
                <w:color w:val="000000"/>
              </w:rPr>
            </w:pPr>
            <w:r w:rsidRPr="00045D77">
              <w:rPr>
                <w:rFonts w:ascii="Cambria" w:hAnsi="Cambria"/>
                <w:b/>
                <w:color w:val="000000"/>
              </w:rPr>
              <w:t>Bas du menu</w:t>
            </w:r>
          </w:p>
        </w:tc>
        <w:tc>
          <w:tcPr>
            <w:tcW w:w="2303" w:type="dxa"/>
            <w:tcBorders>
              <w:bottom w:val="single" w:sz="8" w:space="0" w:color="000000"/>
            </w:tcBorders>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2</w:t>
            </w:r>
          </w:p>
        </w:tc>
        <w:tc>
          <w:tcPr>
            <w:tcW w:w="2303" w:type="dxa"/>
            <w:tcBorders>
              <w:bottom w:val="single" w:sz="8" w:space="0" w:color="000000"/>
            </w:tcBorders>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22</w:t>
            </w:r>
          </w:p>
        </w:tc>
        <w:tc>
          <w:tcPr>
            <w:tcW w:w="2303" w:type="dxa"/>
            <w:tcBorders>
              <w:bottom w:val="single" w:sz="8" w:space="0" w:color="000000"/>
            </w:tcBorders>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r>
    </w:tbl>
    <w:p w:rsidR="007F35D2" w:rsidRDefault="007F35D2" w:rsidP="00F976FF"/>
    <w:p w:rsidR="007F35D2" w:rsidRDefault="007F35D2" w:rsidP="00F976FF">
      <w:r>
        <w:t>Et le code couleur du titre des GroupBox :</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3"/>
        <w:gridCol w:w="2303"/>
        <w:gridCol w:w="2303"/>
        <w:gridCol w:w="2303"/>
      </w:tblGrid>
      <w:tr w:rsidR="007F35D2" w:rsidRPr="00045D77" w:rsidTr="00045D77">
        <w:trPr>
          <w:trHeight w:val="510"/>
        </w:trPr>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both"/>
              <w:rPr>
                <w:rFonts w:ascii="Cambria" w:hAnsi="Cambria"/>
                <w:b/>
                <w:color w:val="000000"/>
                <w:sz w:val="24"/>
                <w:szCs w:val="24"/>
              </w:rPr>
            </w:pP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FF0000"/>
                <w:sz w:val="24"/>
                <w:szCs w:val="24"/>
              </w:rPr>
            </w:pPr>
            <w:r w:rsidRPr="00045D77">
              <w:rPr>
                <w:rFonts w:ascii="Cambria" w:hAnsi="Cambria"/>
                <w:b/>
                <w:color w:val="FF0000"/>
                <w:sz w:val="24"/>
                <w:szCs w:val="24"/>
              </w:rPr>
              <w:t>Rouge</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B050"/>
                <w:sz w:val="24"/>
                <w:szCs w:val="24"/>
              </w:rPr>
            </w:pPr>
            <w:r w:rsidRPr="00045D77">
              <w:rPr>
                <w:rFonts w:ascii="Cambria" w:hAnsi="Cambria"/>
                <w:b/>
                <w:color w:val="00B050"/>
                <w:sz w:val="24"/>
                <w:szCs w:val="24"/>
              </w:rPr>
              <w:t>Vert</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548DD4"/>
                <w:sz w:val="24"/>
                <w:szCs w:val="24"/>
              </w:rPr>
            </w:pPr>
            <w:r w:rsidRPr="00045D77">
              <w:rPr>
                <w:rFonts w:ascii="Cambria" w:hAnsi="Cambria"/>
                <w:b/>
                <w:color w:val="548DD4"/>
                <w:sz w:val="24"/>
                <w:szCs w:val="24"/>
              </w:rPr>
              <w:t>Bleu</w:t>
            </w:r>
          </w:p>
        </w:tc>
      </w:tr>
      <w:tr w:rsidR="007F35D2" w:rsidRPr="00045D77" w:rsidTr="00045D77">
        <w:trPr>
          <w:trHeight w:val="510"/>
        </w:trPr>
        <w:tc>
          <w:tcPr>
            <w:tcW w:w="2303" w:type="dxa"/>
            <w:tcBorders>
              <w:top w:val="nil"/>
              <w:left w:val="nil"/>
              <w:bottom w:val="nil"/>
              <w:right w:val="single" w:sz="8" w:space="0" w:color="000000"/>
            </w:tcBorders>
            <w:shd w:val="clear" w:color="auto" w:fill="0000C0"/>
          </w:tcPr>
          <w:p w:rsidR="007F35D2" w:rsidRPr="00045D77" w:rsidRDefault="007F35D2" w:rsidP="00045D77">
            <w:pPr>
              <w:spacing w:before="100" w:after="0" w:line="312" w:lineRule="auto"/>
              <w:rPr>
                <w:rFonts w:ascii="Cambria" w:hAnsi="Cambria"/>
                <w:b/>
                <w:color w:val="FFFFFF"/>
              </w:rPr>
            </w:pPr>
            <w:r w:rsidRPr="00045D77">
              <w:rPr>
                <w:rFonts w:ascii="Cambria" w:hAnsi="Cambria"/>
                <w:b/>
                <w:color w:val="FFFFFF"/>
              </w:rPr>
              <w:t>Titre GroupBox</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0</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0</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92</w:t>
            </w:r>
          </w:p>
        </w:tc>
      </w:tr>
    </w:tbl>
    <w:p w:rsidR="007F35D2" w:rsidRPr="00F976FF" w:rsidRDefault="007F35D2" w:rsidP="00F976FF"/>
    <w:p w:rsidR="007F35D2" w:rsidRDefault="007F35D2" w:rsidP="00F976FF">
      <w:pPr>
        <w:pStyle w:val="Heading3"/>
        <w:numPr>
          <w:numberingChange w:id="145" w:author="RBABE" w:date="2010-09-08T10:28:00Z" w:original="%1:3:4:)"/>
        </w:numPr>
      </w:pPr>
      <w:bookmarkStart w:id="146" w:name="_Toc255897178"/>
      <w:r>
        <w:t>La partie centrale</w:t>
      </w:r>
      <w:bookmarkEnd w:id="146"/>
    </w:p>
    <w:p w:rsidR="007F35D2" w:rsidRDefault="007F35D2" w:rsidP="005724BA">
      <w:pPr>
        <w:spacing w:line="360" w:lineRule="auto"/>
        <w:ind w:firstLine="624"/>
        <w:jc w:val="both"/>
      </w:pPr>
      <w:r>
        <w:t xml:space="preserve">La partie centrale est celle qui se met à jour en fonction des changements effectués avec les filtres. Elle se situe à gauche de la partie des filtres, et en dessous de la bannière. Sa taille est fixée par la taille de la fenêtre, qui est de 1024 pixels par 768 pixels. Le fond de cette partie est blanc. </w:t>
      </w:r>
    </w:p>
    <w:p w:rsidR="007F35D2" w:rsidRDefault="007F35D2" w:rsidP="005724BA">
      <w:pPr>
        <w:spacing w:line="360" w:lineRule="auto"/>
        <w:ind w:firstLine="624"/>
        <w:jc w:val="both"/>
      </w:pPr>
      <w:r>
        <w:t>Pour les profils d’utilisateur RM, RR et DC, cette partie est composée de 5 onglets :</w:t>
      </w:r>
    </w:p>
    <w:p w:rsidR="007F35D2" w:rsidRDefault="007F35D2" w:rsidP="00800E87">
      <w:pPr>
        <w:pStyle w:val="ListParagraph"/>
        <w:numPr>
          <w:ilvl w:val="0"/>
          <w:numId w:val="15"/>
          <w:numberingChange w:id="147" w:author="RBABE" w:date="2010-09-08T10:28:00Z" w:original="-"/>
        </w:numPr>
        <w:spacing w:line="360" w:lineRule="auto"/>
        <w:jc w:val="both"/>
      </w:pPr>
      <w:r>
        <w:t>Accueil</w:t>
      </w:r>
    </w:p>
    <w:p w:rsidR="007F35D2" w:rsidRDefault="007F35D2" w:rsidP="00800E87">
      <w:pPr>
        <w:pStyle w:val="ListParagraph"/>
        <w:numPr>
          <w:ilvl w:val="0"/>
          <w:numId w:val="15"/>
          <w:numberingChange w:id="148" w:author="RBABE" w:date="2010-09-08T10:28:00Z" w:original="-"/>
        </w:numPr>
        <w:spacing w:line="360" w:lineRule="auto"/>
        <w:jc w:val="both"/>
      </w:pPr>
      <w:r>
        <w:t>Palmarès</w:t>
      </w:r>
    </w:p>
    <w:p w:rsidR="007F35D2" w:rsidRDefault="007F35D2" w:rsidP="00800E87">
      <w:pPr>
        <w:pStyle w:val="ListParagraph"/>
        <w:numPr>
          <w:ilvl w:val="0"/>
          <w:numId w:val="15"/>
          <w:numberingChange w:id="149" w:author="RBABE" w:date="2010-09-08T10:28:00Z" w:original="-"/>
        </w:numPr>
        <w:spacing w:line="360" w:lineRule="auto"/>
        <w:jc w:val="both"/>
      </w:pPr>
      <w:r>
        <w:t>Historique</w:t>
      </w:r>
    </w:p>
    <w:p w:rsidR="007F35D2" w:rsidRDefault="007F35D2" w:rsidP="00800E87">
      <w:pPr>
        <w:pStyle w:val="ListParagraph"/>
        <w:numPr>
          <w:ilvl w:val="0"/>
          <w:numId w:val="15"/>
          <w:numberingChange w:id="150" w:author="RBABE" w:date="2010-09-08T10:28:00Z" w:original="-"/>
        </w:numPr>
        <w:spacing w:line="360" w:lineRule="auto"/>
        <w:jc w:val="both"/>
      </w:pPr>
      <w:r>
        <w:t>Détails</w:t>
      </w:r>
    </w:p>
    <w:p w:rsidR="007F35D2" w:rsidRDefault="007F35D2" w:rsidP="00800E87">
      <w:pPr>
        <w:pStyle w:val="ListParagraph"/>
        <w:numPr>
          <w:ilvl w:val="0"/>
          <w:numId w:val="15"/>
          <w:numberingChange w:id="151" w:author="RBABE" w:date="2010-09-08T10:28:00Z" w:original="-"/>
        </w:numPr>
        <w:spacing w:line="360" w:lineRule="auto"/>
        <w:jc w:val="both"/>
      </w:pPr>
      <w:r>
        <w:t>Etude</w:t>
      </w:r>
    </w:p>
    <w:p w:rsidR="007F35D2" w:rsidRDefault="007F35D2" w:rsidP="005724BA">
      <w:pPr>
        <w:spacing w:line="360" w:lineRule="auto"/>
        <w:ind w:firstLine="708"/>
        <w:jc w:val="both"/>
      </w:pPr>
      <w:r>
        <w:t>Ces onglets sont justifiés à gauche. Leur taille est dépendante de leur nom. Les onglets peuvent prendre trois couleurs différentes :</w:t>
      </w:r>
    </w:p>
    <w:p w:rsidR="007F35D2" w:rsidRDefault="007F35D2" w:rsidP="00800E87">
      <w:pPr>
        <w:pStyle w:val="ListParagraph"/>
        <w:numPr>
          <w:ilvl w:val="0"/>
          <w:numId w:val="15"/>
          <w:numberingChange w:id="152" w:author="RBABE" w:date="2010-09-08T10:28:00Z" w:original="-"/>
        </w:numPr>
        <w:spacing w:line="360" w:lineRule="auto"/>
        <w:jc w:val="both"/>
      </w:pPr>
      <w:r>
        <w:t>Blanc, lorsqu’ils sont sélectionnés</w:t>
      </w:r>
    </w:p>
    <w:p w:rsidR="007F35D2" w:rsidRDefault="007F35D2" w:rsidP="00800E87">
      <w:pPr>
        <w:pStyle w:val="ListParagraph"/>
        <w:numPr>
          <w:ilvl w:val="0"/>
          <w:numId w:val="15"/>
          <w:numberingChange w:id="153" w:author="RBABE" w:date="2010-09-08T10:28:00Z" w:original="-"/>
        </w:numPr>
        <w:spacing w:line="360" w:lineRule="auto"/>
        <w:jc w:val="both"/>
      </w:pPr>
      <w:r>
        <w:t>Gris, lorsqu’ils ne le sont pas.</w:t>
      </w:r>
    </w:p>
    <w:p w:rsidR="007F35D2" w:rsidRDefault="007F35D2" w:rsidP="00800E87">
      <w:pPr>
        <w:pStyle w:val="ListParagraph"/>
        <w:numPr>
          <w:ilvl w:val="0"/>
          <w:numId w:val="15"/>
          <w:numberingChange w:id="154" w:author="RBABE" w:date="2010-09-08T10:28:00Z" w:original="-"/>
        </w:numPr>
        <w:spacing w:line="360" w:lineRule="auto"/>
        <w:jc w:val="both"/>
      </w:pPr>
      <w:r>
        <w:t>Bleu clair, lorsque la souris passe dessus.</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3"/>
        <w:gridCol w:w="2303"/>
        <w:gridCol w:w="2303"/>
        <w:gridCol w:w="2303"/>
      </w:tblGrid>
      <w:tr w:rsidR="007F35D2" w:rsidRPr="00045D77" w:rsidTr="00045D77">
        <w:trPr>
          <w:trHeight w:val="510"/>
        </w:trPr>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both"/>
              <w:rPr>
                <w:rFonts w:ascii="Cambria" w:hAnsi="Cambria"/>
                <w:b/>
                <w:color w:val="000000"/>
                <w:sz w:val="24"/>
                <w:szCs w:val="24"/>
              </w:rPr>
            </w:pP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FF0000"/>
                <w:sz w:val="24"/>
                <w:szCs w:val="24"/>
              </w:rPr>
            </w:pPr>
            <w:r w:rsidRPr="00045D77">
              <w:rPr>
                <w:rFonts w:ascii="Cambria" w:hAnsi="Cambria"/>
                <w:b/>
                <w:color w:val="FF0000"/>
                <w:sz w:val="24"/>
                <w:szCs w:val="24"/>
              </w:rPr>
              <w:t>Rouge</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B050"/>
                <w:sz w:val="24"/>
                <w:szCs w:val="24"/>
              </w:rPr>
            </w:pPr>
            <w:r w:rsidRPr="00045D77">
              <w:rPr>
                <w:rFonts w:ascii="Cambria" w:hAnsi="Cambria"/>
                <w:b/>
                <w:color w:val="00B050"/>
                <w:sz w:val="24"/>
                <w:szCs w:val="24"/>
              </w:rPr>
              <w:t>Vert</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548DD4"/>
                <w:sz w:val="24"/>
                <w:szCs w:val="24"/>
              </w:rPr>
            </w:pPr>
            <w:r w:rsidRPr="00045D77">
              <w:rPr>
                <w:rFonts w:ascii="Cambria" w:hAnsi="Cambria"/>
                <w:b/>
                <w:color w:val="548DD4"/>
                <w:sz w:val="24"/>
                <w:szCs w:val="24"/>
              </w:rPr>
              <w:t>Bleu</w:t>
            </w:r>
          </w:p>
        </w:tc>
      </w:tr>
      <w:tr w:rsidR="007F35D2" w:rsidRPr="00045D77" w:rsidTr="00045D77">
        <w:trPr>
          <w:trHeight w:val="510"/>
        </w:trPr>
        <w:tc>
          <w:tcPr>
            <w:tcW w:w="2303" w:type="dxa"/>
            <w:tcBorders>
              <w:top w:val="nil"/>
              <w:left w:val="nil"/>
              <w:bottom w:val="nil"/>
              <w:right w:val="single" w:sz="8" w:space="0" w:color="000000"/>
            </w:tcBorders>
            <w:shd w:val="clear" w:color="auto" w:fill="FFFFFF"/>
          </w:tcPr>
          <w:p w:rsidR="007F35D2" w:rsidRPr="00045D77" w:rsidRDefault="007F35D2" w:rsidP="00045D77">
            <w:pPr>
              <w:spacing w:before="100" w:after="0" w:line="312" w:lineRule="auto"/>
              <w:rPr>
                <w:rFonts w:ascii="Cambria" w:hAnsi="Cambria"/>
                <w:b/>
                <w:color w:val="000000"/>
              </w:rPr>
            </w:pPr>
            <w:r w:rsidRPr="00045D77">
              <w:rPr>
                <w:rFonts w:ascii="Cambria" w:hAnsi="Cambria"/>
                <w:b/>
                <w:color w:val="000000"/>
              </w:rPr>
              <w:t>Sélectionné</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r>
      <w:tr w:rsidR="007F35D2" w:rsidRPr="00045D77" w:rsidTr="00045D77">
        <w:trPr>
          <w:trHeight w:val="510"/>
        </w:trPr>
        <w:tc>
          <w:tcPr>
            <w:tcW w:w="2303" w:type="dxa"/>
            <w:tcBorders>
              <w:left w:val="nil"/>
              <w:bottom w:val="nil"/>
              <w:right w:val="single" w:sz="8" w:space="0" w:color="000000"/>
            </w:tcBorders>
            <w:shd w:val="clear" w:color="auto" w:fill="D9D9D9"/>
          </w:tcPr>
          <w:p w:rsidR="007F35D2" w:rsidRPr="00045D77" w:rsidRDefault="007F35D2" w:rsidP="00045D77">
            <w:pPr>
              <w:spacing w:before="100" w:after="0" w:line="312" w:lineRule="auto"/>
              <w:rPr>
                <w:rFonts w:ascii="Cambria" w:hAnsi="Cambria"/>
                <w:b/>
                <w:color w:val="000000"/>
              </w:rPr>
            </w:pPr>
            <w:r w:rsidRPr="00045D77">
              <w:rPr>
                <w:rFonts w:ascii="Cambria" w:hAnsi="Cambria"/>
                <w:b/>
                <w:color w:val="000000"/>
              </w:rPr>
              <w:t>Non sélectionné</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7</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7</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7</w:t>
            </w:r>
          </w:p>
        </w:tc>
      </w:tr>
      <w:tr w:rsidR="007F35D2" w:rsidRPr="00045D77" w:rsidTr="00045D77">
        <w:trPr>
          <w:trHeight w:val="510"/>
        </w:trPr>
        <w:tc>
          <w:tcPr>
            <w:tcW w:w="2303" w:type="dxa"/>
            <w:tcBorders>
              <w:top w:val="nil"/>
              <w:left w:val="nil"/>
              <w:bottom w:val="nil"/>
              <w:right w:val="single" w:sz="8" w:space="0" w:color="000000"/>
            </w:tcBorders>
            <w:shd w:val="clear" w:color="auto" w:fill="DBE5F1"/>
          </w:tcPr>
          <w:p w:rsidR="007F35D2" w:rsidRPr="00045D77" w:rsidRDefault="007F35D2" w:rsidP="00045D77">
            <w:pPr>
              <w:spacing w:before="100" w:after="0" w:line="312" w:lineRule="auto"/>
              <w:rPr>
                <w:rFonts w:ascii="Cambria" w:hAnsi="Cambria"/>
                <w:b/>
                <w:color w:val="000000"/>
              </w:rPr>
            </w:pPr>
            <w:r w:rsidRPr="00045D77">
              <w:rPr>
                <w:rFonts w:ascii="Cambria" w:hAnsi="Cambria"/>
                <w:b/>
                <w:color w:val="000000"/>
              </w:rPr>
              <w:t>Survolé</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9</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29</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41</w:t>
            </w:r>
          </w:p>
        </w:tc>
      </w:tr>
    </w:tbl>
    <w:p w:rsidR="007F35D2" w:rsidRDefault="007F35D2" w:rsidP="002A0B8F">
      <w:pPr>
        <w:jc w:val="both"/>
      </w:pPr>
    </w:p>
    <w:p w:rsidR="007F35D2" w:rsidRDefault="007F35D2" w:rsidP="002A0B8F">
      <w:pPr>
        <w:jc w:val="both"/>
      </w:pPr>
    </w:p>
    <w:p w:rsidR="007F35D2" w:rsidRPr="00DE5577" w:rsidRDefault="007F35D2" w:rsidP="00DE5577">
      <w:pPr>
        <w:jc w:val="both"/>
        <w:rPr>
          <w:b/>
        </w:rPr>
      </w:pPr>
      <w:r w:rsidRPr="00DE5577">
        <w:rPr>
          <w:b/>
        </w:rPr>
        <w:t>Détails de l’onglet Accueil :</w:t>
      </w:r>
    </w:p>
    <w:p w:rsidR="007F35D2" w:rsidRDefault="007F35D2" w:rsidP="00DE5577">
      <w:pPr>
        <w:jc w:val="both"/>
      </w:pPr>
      <w:r>
        <w:t>L’accueil diffère selon le profil d’utilisateur. Celui-ci sera détaillé dans les scénarios correspondants.</w:t>
      </w:r>
    </w:p>
    <w:p w:rsidR="007F35D2" w:rsidRPr="00A158C5" w:rsidRDefault="007F35D2" w:rsidP="00DE5577">
      <w:pPr>
        <w:jc w:val="both"/>
      </w:pPr>
    </w:p>
    <w:p w:rsidR="007F35D2" w:rsidRDefault="007F35D2" w:rsidP="00DE5577">
      <w:pPr>
        <w:jc w:val="both"/>
        <w:rPr>
          <w:b/>
        </w:rPr>
      </w:pPr>
      <w:r w:rsidRPr="00DE5577">
        <w:rPr>
          <w:b/>
        </w:rPr>
        <w:t>Détails des onglets Palmarès, Historique et Détails :</w:t>
      </w:r>
    </w:p>
    <w:p w:rsidR="007F35D2" w:rsidRDefault="007F35D2" w:rsidP="00DE5577">
      <w:pPr>
        <w:jc w:val="both"/>
        <w:rPr>
          <w:b/>
        </w:rPr>
      </w:pPr>
      <w:r w:rsidRPr="00C00549">
        <w:rPr>
          <w:b/>
          <w:noProof/>
          <w:lang w:eastAsia="fr-FR"/>
        </w:rPr>
        <w:pict>
          <v:shape id="Image 0" o:spid="_x0000_i1073" type="#_x0000_t75" alt="exemple_charte.png" style="width:453.75pt;height:302.25pt;visibility:visible">
            <v:imagedata r:id="rId28" o:title=""/>
          </v:shape>
        </w:pict>
      </w:r>
    </w:p>
    <w:p w:rsidR="007F35D2" w:rsidRPr="00DE5577" w:rsidRDefault="007F35D2" w:rsidP="00171D04">
      <w:pPr>
        <w:pStyle w:val="Figure"/>
      </w:pPr>
      <w:r>
        <w:t>Figure charte 3 : exemple de tableau</w:t>
      </w:r>
    </w:p>
    <w:p w:rsidR="007F35D2" w:rsidRDefault="007F35D2" w:rsidP="008208DE">
      <w:pPr>
        <w:spacing w:line="360" w:lineRule="auto"/>
        <w:ind w:firstLine="708"/>
        <w:jc w:val="both"/>
      </w:pPr>
      <w:r>
        <w:t>Ces trois onglets différent quelque peu selon le profil utilisateur, mais on y retrouve obligatoirement 3 élément qui sont :</w:t>
      </w:r>
    </w:p>
    <w:p w:rsidR="007F35D2" w:rsidRDefault="007F35D2" w:rsidP="00800E87">
      <w:pPr>
        <w:pStyle w:val="ListParagraph"/>
        <w:numPr>
          <w:ilvl w:val="0"/>
          <w:numId w:val="15"/>
          <w:numberingChange w:id="155" w:author="RBABE" w:date="2010-09-08T10:28:00Z" w:original="-"/>
        </w:numPr>
        <w:spacing w:line="360" w:lineRule="auto"/>
        <w:jc w:val="both"/>
      </w:pPr>
      <w:r>
        <w:t>Un titre qui comporte le nom de l’onglet, la localisation et la période choisies dans les filtres.</w:t>
      </w:r>
    </w:p>
    <w:p w:rsidR="007F35D2" w:rsidRDefault="007F35D2" w:rsidP="00800E87">
      <w:pPr>
        <w:pStyle w:val="ListParagraph"/>
        <w:numPr>
          <w:ilvl w:val="1"/>
          <w:numId w:val="15"/>
          <w:numberingChange w:id="156" w:author="RBABE" w:date="2010-09-08T10:28:00Z" w:original="o"/>
        </w:numPr>
        <w:spacing w:line="360" w:lineRule="auto"/>
        <w:jc w:val="both"/>
      </w:pPr>
      <w:r>
        <w:t>Exemple : « Détails du mois de Novembre 2008 ».</w:t>
      </w:r>
    </w:p>
    <w:p w:rsidR="007F35D2" w:rsidRDefault="007F35D2" w:rsidP="00800E87">
      <w:pPr>
        <w:pStyle w:val="ListParagraph"/>
        <w:numPr>
          <w:ilvl w:val="1"/>
          <w:numId w:val="15"/>
          <w:numberingChange w:id="157" w:author="RBABE" w:date="2010-09-08T10:28:00Z" w:original="o"/>
        </w:numPr>
        <w:spacing w:line="360" w:lineRule="auto"/>
        <w:jc w:val="both"/>
      </w:pPr>
      <w:r>
        <w:t>Couleur bleue.</w:t>
      </w:r>
    </w:p>
    <w:p w:rsidR="007F35D2" w:rsidRDefault="007F35D2" w:rsidP="00800E87">
      <w:pPr>
        <w:pStyle w:val="ListParagraph"/>
        <w:numPr>
          <w:ilvl w:val="1"/>
          <w:numId w:val="15"/>
          <w:numberingChange w:id="158" w:author="RBABE" w:date="2010-09-08T10:28:00Z" w:original="o"/>
        </w:numPr>
        <w:spacing w:line="360" w:lineRule="auto"/>
        <w:jc w:val="both"/>
      </w:pPr>
      <w:r>
        <w:t>Police Arial Gras taille 14.</w:t>
      </w:r>
    </w:p>
    <w:p w:rsidR="007F35D2" w:rsidRDefault="007F35D2" w:rsidP="00800E87">
      <w:pPr>
        <w:pStyle w:val="ListParagraph"/>
        <w:numPr>
          <w:ilvl w:val="1"/>
          <w:numId w:val="15"/>
          <w:numberingChange w:id="159" w:author="RBABE" w:date="2010-09-08T10:28:00Z" w:original="o"/>
        </w:numPr>
        <w:spacing w:line="360" w:lineRule="auto"/>
        <w:jc w:val="both"/>
      </w:pPr>
      <w:r>
        <w:t>Centré.</w:t>
      </w:r>
    </w:p>
    <w:p w:rsidR="007F35D2" w:rsidRDefault="007F35D2" w:rsidP="00800E87">
      <w:pPr>
        <w:pStyle w:val="ListParagraph"/>
        <w:numPr>
          <w:ilvl w:val="0"/>
          <w:numId w:val="15"/>
          <w:numberingChange w:id="160" w:author="RBABE" w:date="2010-09-08T10:28:00Z" w:original="-"/>
        </w:numPr>
        <w:spacing w:line="360" w:lineRule="auto"/>
        <w:jc w:val="both"/>
      </w:pPr>
      <w:r>
        <w:t>Un sous-titre qui indique les filtres utilisés, excepté les filtres localisation et période. Les filtres sont séparés par un |.</w:t>
      </w:r>
    </w:p>
    <w:p w:rsidR="007F35D2" w:rsidRDefault="007F35D2" w:rsidP="00800E87">
      <w:pPr>
        <w:pStyle w:val="ListParagraph"/>
        <w:numPr>
          <w:ilvl w:val="1"/>
          <w:numId w:val="15"/>
          <w:numberingChange w:id="161" w:author="RBABE" w:date="2010-09-08T10:28:00Z" w:original="o"/>
        </w:numPr>
        <w:spacing w:line="360" w:lineRule="auto"/>
        <w:jc w:val="both"/>
      </w:pPr>
      <w:r>
        <w:t>Les filtres sont indiqués dans l’ordre suivant : Devise, Indicateurs, Caractéristiques, Familles d’articles, Enseigne (si besoin).</w:t>
      </w:r>
    </w:p>
    <w:p w:rsidR="007F35D2" w:rsidRDefault="007F35D2" w:rsidP="00800E87">
      <w:pPr>
        <w:pStyle w:val="ListParagraph"/>
        <w:numPr>
          <w:ilvl w:val="1"/>
          <w:numId w:val="15"/>
          <w:numberingChange w:id="162" w:author="RBABE" w:date="2010-09-08T10:28:00Z" w:original="o"/>
        </w:numPr>
        <w:spacing w:line="360" w:lineRule="auto"/>
        <w:jc w:val="both"/>
      </w:pPr>
      <w:r>
        <w:t>Lorsque pour un filtre, tous les éléments sont sélectionnés, on le note : Tous &lt;filtre&gt;.</w:t>
      </w:r>
    </w:p>
    <w:p w:rsidR="007F35D2" w:rsidRDefault="007F35D2" w:rsidP="00800E87">
      <w:pPr>
        <w:pStyle w:val="ListParagraph"/>
        <w:numPr>
          <w:ilvl w:val="1"/>
          <w:numId w:val="15"/>
          <w:numberingChange w:id="163" w:author="RBABE" w:date="2010-09-08T10:28:00Z" w:original="o"/>
        </w:numPr>
        <w:spacing w:line="360" w:lineRule="auto"/>
        <w:jc w:val="both"/>
      </w:pPr>
      <w:r>
        <w:t>Lorsqu’un seul est sélectionné, on note seulement son nom.</w:t>
      </w:r>
    </w:p>
    <w:p w:rsidR="007F35D2" w:rsidRDefault="007F35D2" w:rsidP="00800E87">
      <w:pPr>
        <w:pStyle w:val="ListParagraph"/>
        <w:numPr>
          <w:ilvl w:val="1"/>
          <w:numId w:val="15"/>
          <w:numberingChange w:id="164" w:author="RBABE" w:date="2010-09-08T10:28:00Z" w:original="o"/>
        </w:numPr>
        <w:spacing w:line="360" w:lineRule="auto"/>
        <w:jc w:val="both"/>
      </w:pPr>
      <w:r>
        <w:t>Exemple : « </w:t>
      </w:r>
      <w:r w:rsidRPr="00623B93">
        <w:t xml:space="preserve">Euro | Tous indicateurs | </w:t>
      </w:r>
      <w:r>
        <w:t>Réalisé</w:t>
      </w:r>
      <w:r w:rsidRPr="00623B93">
        <w:t xml:space="preserve"> | Toutes familles</w:t>
      </w:r>
      <w:r>
        <w:t> ».</w:t>
      </w:r>
    </w:p>
    <w:p w:rsidR="007F35D2" w:rsidRDefault="007F35D2" w:rsidP="00800E87">
      <w:pPr>
        <w:pStyle w:val="ListParagraph"/>
        <w:numPr>
          <w:ilvl w:val="1"/>
          <w:numId w:val="15"/>
          <w:numberingChange w:id="165" w:author="RBABE" w:date="2010-09-08T10:28:00Z" w:original="o"/>
        </w:numPr>
        <w:spacing w:line="360" w:lineRule="auto"/>
        <w:jc w:val="both"/>
      </w:pPr>
      <w:r>
        <w:t>Couleur bleue.</w:t>
      </w:r>
    </w:p>
    <w:p w:rsidR="007F35D2" w:rsidRDefault="007F35D2" w:rsidP="00800E87">
      <w:pPr>
        <w:pStyle w:val="ListParagraph"/>
        <w:numPr>
          <w:ilvl w:val="1"/>
          <w:numId w:val="15"/>
          <w:numberingChange w:id="166" w:author="RBABE" w:date="2010-09-08T10:28:00Z" w:original="o"/>
        </w:numPr>
        <w:spacing w:line="360" w:lineRule="auto"/>
        <w:jc w:val="both"/>
      </w:pPr>
      <w:r>
        <w:t>Police Arial taille 10.</w:t>
      </w:r>
    </w:p>
    <w:p w:rsidR="007F35D2" w:rsidRDefault="007F35D2" w:rsidP="00800E87">
      <w:pPr>
        <w:pStyle w:val="ListParagraph"/>
        <w:numPr>
          <w:ilvl w:val="1"/>
          <w:numId w:val="15"/>
          <w:numberingChange w:id="167" w:author="RBABE" w:date="2010-09-08T10:28:00Z" w:original="o"/>
        </w:numPr>
        <w:spacing w:line="360" w:lineRule="auto"/>
        <w:jc w:val="both"/>
      </w:pPr>
      <w:r>
        <w:t>Centré.</w:t>
      </w:r>
    </w:p>
    <w:p w:rsidR="007F35D2" w:rsidRDefault="007F35D2" w:rsidP="00800E87">
      <w:pPr>
        <w:pStyle w:val="ListParagraph"/>
        <w:numPr>
          <w:ilvl w:val="0"/>
          <w:numId w:val="15"/>
          <w:numberingChange w:id="168" w:author="RBABE" w:date="2010-09-08T10:28:00Z" w:original="-"/>
        </w:numPr>
        <w:spacing w:line="360" w:lineRule="auto"/>
        <w:jc w:val="both"/>
      </w:pPr>
      <w:r>
        <w:t>Un tableau, qui contient les données à présenter.</w:t>
      </w:r>
    </w:p>
    <w:p w:rsidR="007F35D2" w:rsidRDefault="007F35D2" w:rsidP="00800E87">
      <w:pPr>
        <w:pStyle w:val="ListParagraph"/>
        <w:numPr>
          <w:ilvl w:val="1"/>
          <w:numId w:val="15"/>
          <w:numberingChange w:id="169" w:author="RBABE" w:date="2010-09-08T10:28:00Z" w:original="o"/>
        </w:numPr>
        <w:spacing w:line="360" w:lineRule="auto"/>
        <w:jc w:val="both"/>
      </w:pPr>
      <w:r>
        <w:t>Données, chiffres, contours en bleu.</w:t>
      </w:r>
    </w:p>
    <w:p w:rsidR="007F35D2" w:rsidRDefault="007F35D2" w:rsidP="00800E87">
      <w:pPr>
        <w:pStyle w:val="ListParagraph"/>
        <w:numPr>
          <w:ilvl w:val="1"/>
          <w:numId w:val="15"/>
          <w:numberingChange w:id="170" w:author="RBABE" w:date="2010-09-08T10:28:00Z" w:original="o"/>
        </w:numPr>
        <w:spacing w:line="360" w:lineRule="auto"/>
        <w:jc w:val="both"/>
      </w:pPr>
      <w:r>
        <w:t>Police Arial taille 10.</w:t>
      </w:r>
    </w:p>
    <w:p w:rsidR="007F35D2" w:rsidRDefault="007F35D2" w:rsidP="00800E87">
      <w:pPr>
        <w:pStyle w:val="ListParagraph"/>
        <w:numPr>
          <w:ilvl w:val="1"/>
          <w:numId w:val="15"/>
          <w:numberingChange w:id="171" w:author="RBABE" w:date="2010-09-08T10:28:00Z" w:original="o"/>
        </w:numPr>
        <w:spacing w:line="360" w:lineRule="auto"/>
        <w:jc w:val="both"/>
      </w:pPr>
      <w:r>
        <w:t>Couleur rouge réservée aux nombres négatifs.</w:t>
      </w:r>
    </w:p>
    <w:p w:rsidR="007F35D2" w:rsidRDefault="007F35D2" w:rsidP="00800E87">
      <w:pPr>
        <w:pStyle w:val="ListParagraph"/>
        <w:numPr>
          <w:ilvl w:val="1"/>
          <w:numId w:val="15"/>
          <w:numberingChange w:id="172" w:author="RBABE" w:date="2010-09-08T10:28:00Z" w:original="o"/>
        </w:numPr>
        <w:spacing w:line="360" w:lineRule="auto"/>
        <w:jc w:val="both"/>
      </w:pPr>
      <w:r>
        <w:t>Couleur verte réservée aux nombres positifs (autres que données brutes, qui sont en bleu).</w:t>
      </w:r>
    </w:p>
    <w:p w:rsidR="007F35D2" w:rsidRDefault="007F35D2" w:rsidP="00800E87">
      <w:pPr>
        <w:pStyle w:val="ListParagraph"/>
        <w:numPr>
          <w:ilvl w:val="1"/>
          <w:numId w:val="15"/>
          <w:numberingChange w:id="173" w:author="RBABE" w:date="2010-09-08T10:28:00Z" w:original="o"/>
        </w:numPr>
        <w:spacing w:line="360" w:lineRule="auto"/>
        <w:jc w:val="both"/>
      </w:pPr>
      <w:r>
        <w:t>Entêtes des colonnes grisés.</w:t>
      </w:r>
    </w:p>
    <w:p w:rsidR="007F35D2" w:rsidRDefault="007F35D2" w:rsidP="00800E87">
      <w:pPr>
        <w:pStyle w:val="ListParagraph"/>
        <w:numPr>
          <w:ilvl w:val="1"/>
          <w:numId w:val="15"/>
          <w:numberingChange w:id="174" w:author="RBABE" w:date="2010-09-08T10:28:00Z" w:original="o"/>
        </w:numPr>
        <w:spacing w:line="360" w:lineRule="auto"/>
        <w:jc w:val="both"/>
      </w:pPr>
      <w:r>
        <w:t>Titres centrés, ainsi que l’entête de la ligne Total.</w:t>
      </w:r>
    </w:p>
    <w:p w:rsidR="007F35D2" w:rsidRDefault="007F35D2" w:rsidP="00800E87">
      <w:pPr>
        <w:pStyle w:val="ListParagraph"/>
        <w:numPr>
          <w:ilvl w:val="1"/>
          <w:numId w:val="15"/>
          <w:numberingChange w:id="175" w:author="RBABE" w:date="2010-09-08T10:28:00Z" w:original="o"/>
        </w:numPr>
        <w:spacing w:line="360" w:lineRule="auto"/>
        <w:jc w:val="both"/>
      </w:pPr>
      <w:r>
        <w:t>Les autres textes sont justifiés à gauche.</w:t>
      </w:r>
    </w:p>
    <w:p w:rsidR="007F35D2" w:rsidRDefault="007F35D2" w:rsidP="00800E87">
      <w:pPr>
        <w:pStyle w:val="ListParagraph"/>
        <w:numPr>
          <w:ilvl w:val="1"/>
          <w:numId w:val="15"/>
          <w:numberingChange w:id="176" w:author="RBABE" w:date="2010-09-08T10:28:00Z" w:original="o"/>
        </w:numPr>
        <w:spacing w:line="360" w:lineRule="auto"/>
        <w:jc w:val="both"/>
      </w:pPr>
      <w:r>
        <w:t>Les nombres sont justifiés à droite, avec un retrait de 2 pixels.</w:t>
      </w:r>
    </w:p>
    <w:p w:rsidR="007F35D2" w:rsidRDefault="007F35D2" w:rsidP="00800E87">
      <w:pPr>
        <w:pStyle w:val="ListParagraph"/>
        <w:numPr>
          <w:ilvl w:val="1"/>
          <w:numId w:val="15"/>
          <w:numberingChange w:id="177" w:author="RBABE" w:date="2010-09-08T10:28:00Z" w:original="o"/>
        </w:numPr>
        <w:spacing w:line="360" w:lineRule="auto"/>
        <w:jc w:val="both"/>
      </w:pPr>
      <w:r>
        <w:t>Les milliers sont séparés par un espace.</w:t>
      </w:r>
    </w:p>
    <w:p w:rsidR="007F35D2" w:rsidRDefault="007F35D2" w:rsidP="00800E87">
      <w:pPr>
        <w:pStyle w:val="ListParagraph"/>
        <w:numPr>
          <w:ilvl w:val="1"/>
          <w:numId w:val="15"/>
          <w:numberingChange w:id="178" w:author="RBABE" w:date="2010-09-08T10:28:00Z" w:original="o"/>
        </w:numPr>
        <w:spacing w:line="360" w:lineRule="auto"/>
        <w:jc w:val="both"/>
      </w:pPr>
      <w:r>
        <w:t>Les unités sont à préciser dans les titres.</w:t>
      </w:r>
    </w:p>
    <w:p w:rsidR="007F35D2" w:rsidRDefault="007F35D2" w:rsidP="00800E87">
      <w:pPr>
        <w:pStyle w:val="ListParagraph"/>
        <w:numPr>
          <w:ilvl w:val="1"/>
          <w:numId w:val="15"/>
          <w:numberingChange w:id="179" w:author="RBABE" w:date="2010-09-08T10:28:00Z" w:original="o"/>
        </w:numPr>
        <w:spacing w:line="360" w:lineRule="auto"/>
        <w:jc w:val="both"/>
      </w:pPr>
      <w:r>
        <w:t>Le contour du tableau, des colonnes et de certaines lignes sont deux fois plus épais que le contour standard, réservé aux lignes et aux séparations entre caractéristiques.</w:t>
      </w:r>
    </w:p>
    <w:p w:rsidR="007F35D2" w:rsidRDefault="007F35D2" w:rsidP="00800E87">
      <w:pPr>
        <w:pStyle w:val="ListParagraph"/>
        <w:numPr>
          <w:ilvl w:val="1"/>
          <w:numId w:val="15"/>
          <w:numberingChange w:id="180" w:author="RBABE" w:date="2010-09-08T10:28:00Z" w:original="o"/>
        </w:numPr>
        <w:spacing w:line="360" w:lineRule="auto"/>
        <w:jc w:val="both"/>
      </w:pPr>
      <w:r>
        <w:t xml:space="preserve">Pour les données, un seul chiffre après la virgule est autorisé. </w:t>
      </w:r>
    </w:p>
    <w:p w:rsidR="007F35D2" w:rsidRDefault="007F35D2" w:rsidP="008208DE">
      <w:pPr>
        <w:spacing w:line="360" w:lineRule="auto"/>
        <w:ind w:firstLine="708"/>
        <w:jc w:val="both"/>
      </w:pPr>
      <w:r>
        <w:t>A noter que la colonne selon laquelle est défini le rang, dans le tableau de l’onglet Palmarès, est marquée de couleur bleue.</w:t>
      </w:r>
    </w:p>
    <w:p w:rsidR="007F35D2" w:rsidRDefault="007F35D2" w:rsidP="005724BA">
      <w:pPr>
        <w:spacing w:line="360" w:lineRule="auto"/>
        <w:jc w:val="both"/>
      </w:pPr>
      <w:r>
        <w:t>Codes couleurs utilisés :</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3"/>
        <w:gridCol w:w="2303"/>
        <w:gridCol w:w="2303"/>
        <w:gridCol w:w="2303"/>
      </w:tblGrid>
      <w:tr w:rsidR="007F35D2" w:rsidRPr="00045D77" w:rsidTr="00045D77">
        <w:trPr>
          <w:trHeight w:val="510"/>
        </w:trPr>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both"/>
              <w:rPr>
                <w:rFonts w:ascii="Cambria" w:hAnsi="Cambria"/>
                <w:b/>
                <w:color w:val="000000"/>
                <w:sz w:val="24"/>
                <w:szCs w:val="24"/>
              </w:rPr>
            </w:pP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FF0000"/>
                <w:sz w:val="24"/>
                <w:szCs w:val="24"/>
              </w:rPr>
            </w:pPr>
            <w:r w:rsidRPr="00045D77">
              <w:rPr>
                <w:rFonts w:ascii="Cambria" w:hAnsi="Cambria"/>
                <w:b/>
                <w:color w:val="FF0000"/>
                <w:sz w:val="24"/>
                <w:szCs w:val="24"/>
              </w:rPr>
              <w:t>Rouge</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B050"/>
                <w:sz w:val="24"/>
                <w:szCs w:val="24"/>
              </w:rPr>
            </w:pPr>
            <w:r w:rsidRPr="00045D77">
              <w:rPr>
                <w:rFonts w:ascii="Cambria" w:hAnsi="Cambria"/>
                <w:b/>
                <w:color w:val="00B050"/>
                <w:sz w:val="24"/>
                <w:szCs w:val="24"/>
              </w:rPr>
              <w:t>Vert</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548DD4"/>
                <w:sz w:val="24"/>
                <w:szCs w:val="24"/>
              </w:rPr>
            </w:pPr>
            <w:r w:rsidRPr="00045D77">
              <w:rPr>
                <w:rFonts w:ascii="Cambria" w:hAnsi="Cambria"/>
                <w:b/>
                <w:color w:val="548DD4"/>
                <w:sz w:val="24"/>
                <w:szCs w:val="24"/>
              </w:rPr>
              <w:t>Bleu</w:t>
            </w:r>
          </w:p>
        </w:tc>
      </w:tr>
      <w:tr w:rsidR="007F35D2" w:rsidRPr="00045D77" w:rsidTr="00045D77">
        <w:trPr>
          <w:trHeight w:val="510"/>
        </w:trPr>
        <w:tc>
          <w:tcPr>
            <w:tcW w:w="2303" w:type="dxa"/>
            <w:tcBorders>
              <w:top w:val="nil"/>
              <w:left w:val="nil"/>
              <w:bottom w:val="nil"/>
              <w:right w:val="single" w:sz="8" w:space="0" w:color="000000"/>
            </w:tcBorders>
            <w:shd w:val="clear" w:color="auto" w:fill="0000C0"/>
          </w:tcPr>
          <w:p w:rsidR="007F35D2" w:rsidRPr="00045D77" w:rsidRDefault="007F35D2" w:rsidP="00045D77">
            <w:pPr>
              <w:spacing w:before="100" w:after="0" w:line="312" w:lineRule="auto"/>
              <w:jc w:val="both"/>
              <w:rPr>
                <w:rFonts w:ascii="Cambria" w:hAnsi="Cambria"/>
                <w:b/>
                <w:color w:val="FFFFFF"/>
              </w:rPr>
            </w:pPr>
            <w:r w:rsidRPr="00045D77">
              <w:rPr>
                <w:rFonts w:ascii="Cambria" w:hAnsi="Cambria"/>
                <w:b/>
                <w:color w:val="FFFFFF"/>
              </w:rPr>
              <w:t>Texte standard</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0</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0</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92</w:t>
            </w:r>
          </w:p>
        </w:tc>
      </w:tr>
      <w:tr w:rsidR="007F35D2" w:rsidRPr="00045D77" w:rsidTr="00045D77">
        <w:trPr>
          <w:trHeight w:val="510"/>
        </w:trPr>
        <w:tc>
          <w:tcPr>
            <w:tcW w:w="2303" w:type="dxa"/>
            <w:tcBorders>
              <w:left w:val="nil"/>
              <w:bottom w:val="nil"/>
              <w:right w:val="single" w:sz="8" w:space="0" w:color="000000"/>
            </w:tcBorders>
            <w:shd w:val="clear" w:color="auto" w:fill="FF0000"/>
          </w:tcPr>
          <w:p w:rsidR="007F35D2" w:rsidRPr="00045D77" w:rsidRDefault="007F35D2" w:rsidP="00045D77">
            <w:pPr>
              <w:spacing w:before="100" w:after="0" w:line="312" w:lineRule="auto"/>
              <w:jc w:val="both"/>
              <w:rPr>
                <w:rFonts w:ascii="Cambria" w:hAnsi="Cambria"/>
                <w:b/>
                <w:color w:val="FFFFFF"/>
              </w:rPr>
            </w:pPr>
            <w:r w:rsidRPr="00045D77">
              <w:rPr>
                <w:rFonts w:ascii="Cambria" w:hAnsi="Cambria"/>
                <w:b/>
                <w:color w:val="FFFFFF"/>
              </w:rPr>
              <w:t>Nombres négatifs</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0</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0</w:t>
            </w:r>
          </w:p>
        </w:tc>
      </w:tr>
      <w:tr w:rsidR="007F35D2" w:rsidRPr="00045D77" w:rsidTr="00045D77">
        <w:trPr>
          <w:trHeight w:val="510"/>
        </w:trPr>
        <w:tc>
          <w:tcPr>
            <w:tcW w:w="2303" w:type="dxa"/>
            <w:tcBorders>
              <w:top w:val="nil"/>
              <w:left w:val="nil"/>
              <w:bottom w:val="nil"/>
              <w:right w:val="single" w:sz="8" w:space="0" w:color="000000"/>
            </w:tcBorders>
            <w:shd w:val="clear" w:color="auto" w:fill="00B050"/>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Nombres positifs</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0</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76</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80</w:t>
            </w:r>
          </w:p>
        </w:tc>
      </w:tr>
      <w:tr w:rsidR="007F35D2" w:rsidRPr="00045D77" w:rsidTr="00045D77">
        <w:trPr>
          <w:trHeight w:val="510"/>
        </w:trPr>
        <w:tc>
          <w:tcPr>
            <w:tcW w:w="2303" w:type="dxa"/>
            <w:tcBorders>
              <w:left w:val="nil"/>
              <w:bottom w:val="nil"/>
              <w:right w:val="single" w:sz="8" w:space="0" w:color="000000"/>
            </w:tcBorders>
            <w:shd w:val="clear" w:color="auto" w:fill="F2F2F2"/>
          </w:tcPr>
          <w:p w:rsidR="007F35D2" w:rsidRPr="00045D77" w:rsidRDefault="007F35D2" w:rsidP="00045D77">
            <w:pPr>
              <w:spacing w:before="100" w:after="0" w:line="312" w:lineRule="auto"/>
              <w:jc w:val="center"/>
              <w:rPr>
                <w:rFonts w:ascii="Cambria" w:hAnsi="Cambria"/>
                <w:b/>
                <w:color w:val="000000"/>
              </w:rPr>
            </w:pPr>
            <w:r w:rsidRPr="00045D77">
              <w:rPr>
                <w:rFonts w:ascii="Cambria" w:hAnsi="Cambria"/>
                <w:b/>
                <w:color w:val="000000"/>
              </w:rPr>
              <w:t>Entêtes colonnes</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42</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42</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42</w:t>
            </w:r>
          </w:p>
        </w:tc>
      </w:tr>
      <w:tr w:rsidR="007F35D2" w:rsidRPr="00045D77" w:rsidTr="00045D77">
        <w:trPr>
          <w:trHeight w:val="510"/>
        </w:trPr>
        <w:tc>
          <w:tcPr>
            <w:tcW w:w="2303" w:type="dxa"/>
            <w:tcBorders>
              <w:top w:val="nil"/>
              <w:left w:val="nil"/>
              <w:bottom w:val="nil"/>
              <w:right w:val="single" w:sz="8" w:space="0" w:color="000000"/>
            </w:tcBorders>
            <w:shd w:val="clear" w:color="auto" w:fill="DBE5F1"/>
          </w:tcPr>
          <w:p w:rsidR="007F35D2" w:rsidRPr="00045D77" w:rsidRDefault="007F35D2" w:rsidP="00045D77">
            <w:pPr>
              <w:spacing w:before="100" w:after="0" w:line="312" w:lineRule="auto"/>
              <w:jc w:val="center"/>
              <w:rPr>
                <w:rFonts w:ascii="Cambria" w:hAnsi="Cambria"/>
                <w:b/>
                <w:color w:val="000000"/>
              </w:rPr>
            </w:pPr>
            <w:r w:rsidRPr="00045D77">
              <w:rPr>
                <w:rFonts w:ascii="Cambria" w:hAnsi="Cambria"/>
                <w:b/>
                <w:color w:val="000000"/>
              </w:rPr>
              <w:t>Colonne de rang</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9</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29</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41</w:t>
            </w:r>
          </w:p>
        </w:tc>
      </w:tr>
    </w:tbl>
    <w:p w:rsidR="007F35D2" w:rsidRDefault="007F35D2" w:rsidP="00D80862"/>
    <w:p w:rsidR="007F35D2" w:rsidRDefault="007F35D2" w:rsidP="0045096D">
      <w:pPr>
        <w:pStyle w:val="Heading3"/>
        <w:numPr>
          <w:numberingChange w:id="181" w:author="RBABE" w:date="2010-09-08T10:28:00Z" w:original="%1:4:4:)"/>
        </w:numPr>
      </w:pPr>
      <w:bookmarkStart w:id="182" w:name="_Toc255897179"/>
      <w:r>
        <w:t>Carte de France</w:t>
      </w:r>
      <w:bookmarkEnd w:id="182"/>
    </w:p>
    <w:p w:rsidR="007F35D2" w:rsidRDefault="007F35D2" w:rsidP="00EB0494">
      <w:pPr>
        <w:spacing w:line="360" w:lineRule="auto"/>
        <w:ind w:firstLine="624"/>
        <w:jc w:val="both"/>
      </w:pPr>
      <w:r>
        <w:t>Pour le responsable régional et le directeur commercial, la carte de France est primordiale. Son utilité sera décrite par la suite. Elle apparait également sur la page d’accueil du responsable magasin. Les 5 régions de France, du point de vue du groupe Darties, y sont représentées, et chacune de ces régions à un code couleur spécifique, comme vous pouvez le constater sur l’image ci-dessous.</w:t>
      </w:r>
    </w:p>
    <w:p w:rsidR="007F35D2" w:rsidRDefault="007F35D2" w:rsidP="007A63C8">
      <w:pPr>
        <w:jc w:val="center"/>
      </w:pPr>
      <w:r>
        <w:rPr>
          <w:noProof/>
          <w:lang w:eastAsia="fr-FR"/>
        </w:rPr>
        <w:pict>
          <v:shape id="Image 6" o:spid="_x0000_i1074" type="#_x0000_t75" style="width:160.5pt;height:180pt;visibility:visible">
            <v:imagedata r:id="rId29" o:title=""/>
          </v:shape>
        </w:pict>
      </w:r>
    </w:p>
    <w:p w:rsidR="007F35D2" w:rsidRDefault="007F35D2" w:rsidP="007A63C8">
      <w:pPr>
        <w:pStyle w:val="Figure"/>
      </w:pPr>
      <w:r>
        <w:t>Figure charte 4 : Carte de France</w:t>
      </w:r>
    </w:p>
    <w:p w:rsidR="007F35D2" w:rsidRDefault="007F35D2" w:rsidP="0045096D">
      <w:r>
        <w:t>Codes couleurs de la carte de France :</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3"/>
        <w:gridCol w:w="2303"/>
        <w:gridCol w:w="2303"/>
        <w:gridCol w:w="2303"/>
      </w:tblGrid>
      <w:tr w:rsidR="007F35D2" w:rsidRPr="00045D77" w:rsidTr="00045D77">
        <w:trPr>
          <w:trHeight w:val="510"/>
        </w:trPr>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both"/>
              <w:rPr>
                <w:rFonts w:ascii="Cambria" w:hAnsi="Cambria"/>
                <w:b/>
                <w:color w:val="000000"/>
                <w:sz w:val="24"/>
                <w:szCs w:val="24"/>
              </w:rPr>
            </w:pP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FF0000"/>
                <w:sz w:val="24"/>
                <w:szCs w:val="24"/>
              </w:rPr>
            </w:pPr>
            <w:r w:rsidRPr="00045D77">
              <w:rPr>
                <w:rFonts w:ascii="Cambria" w:hAnsi="Cambria"/>
                <w:b/>
                <w:color w:val="FF0000"/>
                <w:sz w:val="24"/>
                <w:szCs w:val="24"/>
              </w:rPr>
              <w:t>Rouge</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B050"/>
                <w:sz w:val="24"/>
                <w:szCs w:val="24"/>
              </w:rPr>
            </w:pPr>
            <w:r w:rsidRPr="00045D77">
              <w:rPr>
                <w:rFonts w:ascii="Cambria" w:hAnsi="Cambria"/>
                <w:b/>
                <w:color w:val="00B050"/>
                <w:sz w:val="24"/>
                <w:szCs w:val="24"/>
              </w:rPr>
              <w:t>Vert</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548DD4"/>
                <w:sz w:val="24"/>
                <w:szCs w:val="24"/>
              </w:rPr>
            </w:pPr>
            <w:r w:rsidRPr="00045D77">
              <w:rPr>
                <w:rFonts w:ascii="Cambria" w:hAnsi="Cambria"/>
                <w:b/>
                <w:color w:val="548DD4"/>
                <w:sz w:val="24"/>
                <w:szCs w:val="24"/>
              </w:rPr>
              <w:t>Bleu</w:t>
            </w:r>
          </w:p>
        </w:tc>
      </w:tr>
      <w:tr w:rsidR="007F35D2" w:rsidRPr="00045D77" w:rsidTr="00045D77">
        <w:trPr>
          <w:trHeight w:val="510"/>
        </w:trPr>
        <w:tc>
          <w:tcPr>
            <w:tcW w:w="2303" w:type="dxa"/>
            <w:tcBorders>
              <w:top w:val="nil"/>
              <w:left w:val="nil"/>
              <w:bottom w:val="nil"/>
              <w:right w:val="single" w:sz="8" w:space="0" w:color="000000"/>
            </w:tcBorders>
            <w:shd w:val="clear" w:color="auto" w:fill="80FFFF"/>
          </w:tcPr>
          <w:p w:rsidR="007F35D2" w:rsidRPr="00045D77" w:rsidRDefault="007F35D2" w:rsidP="00045D77">
            <w:pPr>
              <w:spacing w:before="100" w:after="0" w:line="312" w:lineRule="auto"/>
              <w:jc w:val="both"/>
              <w:rPr>
                <w:rFonts w:ascii="Cambria" w:hAnsi="Cambria"/>
                <w:b/>
              </w:rPr>
            </w:pPr>
            <w:r w:rsidRPr="00045D77">
              <w:rPr>
                <w:rFonts w:ascii="Cambria" w:hAnsi="Cambria"/>
                <w:b/>
              </w:rPr>
              <w:t>Région parisienne</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28</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r>
      <w:tr w:rsidR="007F35D2" w:rsidRPr="00045D77" w:rsidTr="00045D77">
        <w:trPr>
          <w:trHeight w:val="510"/>
        </w:trPr>
        <w:tc>
          <w:tcPr>
            <w:tcW w:w="2303" w:type="dxa"/>
            <w:tcBorders>
              <w:left w:val="nil"/>
              <w:bottom w:val="nil"/>
              <w:right w:val="single" w:sz="8" w:space="0" w:color="000000"/>
            </w:tcBorders>
            <w:shd w:val="clear" w:color="auto" w:fill="00B7EF"/>
          </w:tcPr>
          <w:p w:rsidR="007F35D2" w:rsidRPr="00045D77" w:rsidRDefault="007F35D2" w:rsidP="00045D77">
            <w:pPr>
              <w:spacing w:before="100" w:after="0" w:line="312" w:lineRule="auto"/>
              <w:jc w:val="both"/>
              <w:rPr>
                <w:rFonts w:ascii="Cambria" w:hAnsi="Cambria"/>
                <w:b/>
              </w:rPr>
            </w:pPr>
            <w:r w:rsidRPr="00045D77">
              <w:rPr>
                <w:rFonts w:ascii="Cambria" w:hAnsi="Cambria"/>
                <w:b/>
              </w:rPr>
              <w:t>Nord-Est</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0</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83</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39</w:t>
            </w:r>
          </w:p>
        </w:tc>
      </w:tr>
      <w:tr w:rsidR="007F35D2" w:rsidRPr="00045D77" w:rsidTr="00045D77">
        <w:trPr>
          <w:trHeight w:val="510"/>
        </w:trPr>
        <w:tc>
          <w:tcPr>
            <w:tcW w:w="2303" w:type="dxa"/>
            <w:tcBorders>
              <w:top w:val="nil"/>
              <w:left w:val="nil"/>
              <w:bottom w:val="nil"/>
              <w:right w:val="single" w:sz="8" w:space="0" w:color="000000"/>
            </w:tcBorders>
            <w:shd w:val="clear" w:color="auto" w:fill="4D6DF3"/>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Nord-Ouest</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77</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09</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43</w:t>
            </w:r>
          </w:p>
        </w:tc>
      </w:tr>
      <w:tr w:rsidR="007F35D2" w:rsidRPr="00045D77" w:rsidTr="00045D77">
        <w:trPr>
          <w:trHeight w:val="510"/>
        </w:trPr>
        <w:tc>
          <w:tcPr>
            <w:tcW w:w="2303" w:type="dxa"/>
            <w:tcBorders>
              <w:left w:val="nil"/>
              <w:bottom w:val="nil"/>
              <w:right w:val="single" w:sz="8" w:space="0" w:color="000000"/>
            </w:tcBorders>
            <w:shd w:val="clear" w:color="auto" w:fill="709AD1"/>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Sud-Est</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12</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54</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09</w:t>
            </w:r>
          </w:p>
        </w:tc>
      </w:tr>
      <w:tr w:rsidR="007F35D2" w:rsidRPr="00045D77" w:rsidTr="00045D77">
        <w:trPr>
          <w:trHeight w:val="510"/>
        </w:trPr>
        <w:tc>
          <w:tcPr>
            <w:tcW w:w="2303" w:type="dxa"/>
            <w:tcBorders>
              <w:top w:val="nil"/>
              <w:left w:val="nil"/>
              <w:bottom w:val="nil"/>
              <w:right w:val="single" w:sz="8" w:space="0" w:color="000000"/>
            </w:tcBorders>
            <w:shd w:val="clear" w:color="auto" w:fill="99D9EA"/>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Sud-Ouest</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53</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7</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34</w:t>
            </w:r>
          </w:p>
        </w:tc>
      </w:tr>
    </w:tbl>
    <w:p w:rsidR="007F35D2" w:rsidRDefault="007F35D2" w:rsidP="0045096D"/>
    <w:p w:rsidR="007F35D2" w:rsidRDefault="007F35D2" w:rsidP="00B24931">
      <w:pPr>
        <w:pStyle w:val="Heading3"/>
        <w:numPr>
          <w:numberingChange w:id="183" w:author="RBABE" w:date="2010-09-08T10:28:00Z" w:original="%1:5:4:)"/>
        </w:numPr>
      </w:pPr>
      <w:bookmarkStart w:id="184" w:name="_Toc255897180"/>
      <w:r>
        <w:t>Graphiques</w:t>
      </w:r>
      <w:bookmarkEnd w:id="184"/>
    </w:p>
    <w:p w:rsidR="007F35D2" w:rsidRDefault="007F35D2" w:rsidP="00597E9F">
      <w:pPr>
        <w:spacing w:line="360" w:lineRule="auto"/>
        <w:ind w:firstLine="624"/>
        <w:jc w:val="both"/>
      </w:pPr>
      <w:r>
        <w:t xml:space="preserve">On a vu que certaines couleurs étaient réservées pour des fonctions bien précises, comme le rouge ou bien le vert, et même certaines nuances de bleu. </w:t>
      </w:r>
    </w:p>
    <w:p w:rsidR="007F35D2" w:rsidRDefault="007F35D2" w:rsidP="00597E9F">
      <w:pPr>
        <w:spacing w:line="360" w:lineRule="auto"/>
        <w:ind w:firstLine="624"/>
        <w:jc w:val="both"/>
      </w:pPr>
      <w:r>
        <w:t xml:space="preserve">Cependant, si le rouge et le vert sont vraiment à proscrire des graphiques, le bleu pourra être utilisé, notamment par le profil responsable magasin. En effet, celui-ci ne se soucie guère des couleurs des régions. </w:t>
      </w:r>
    </w:p>
    <w:p w:rsidR="007F35D2" w:rsidRDefault="007F35D2" w:rsidP="00597E9F">
      <w:pPr>
        <w:spacing w:line="360" w:lineRule="auto"/>
        <w:ind w:firstLine="624"/>
        <w:jc w:val="both"/>
      </w:pPr>
      <w:r>
        <w:t xml:space="preserve">En revanche, en ce qui concerne le responsable régional, comme le directeur commercial, ces profils ne peuvent se permettre d’afficher des graphiques qu’avec des nuances de bleu. Le responsable régional propose donc des graphiques avec des variantes de jaune et orange. Quant au directeur commercial, il propose des graphiques mixant bleu et jaune orangé. </w:t>
      </w:r>
    </w:p>
    <w:p w:rsidR="007F35D2" w:rsidRDefault="007F35D2" w:rsidP="00597E9F">
      <w:pPr>
        <w:spacing w:line="360" w:lineRule="auto"/>
        <w:ind w:firstLine="624"/>
        <w:jc w:val="both"/>
      </w:pPr>
      <w:r>
        <w:t xml:space="preserve">Comme il est acquis que tous les goûts sont dans la nature, nous pourrons discuter du choix de ces couleurs lors de notre prochain entretien. </w:t>
      </w:r>
    </w:p>
    <w:p w:rsidR="007F35D2" w:rsidRPr="00B24931" w:rsidRDefault="007F35D2" w:rsidP="00597E9F">
      <w:pPr>
        <w:spacing w:line="360" w:lineRule="auto"/>
        <w:ind w:firstLine="624"/>
        <w:jc w:val="both"/>
      </w:pPr>
    </w:p>
    <w:p w:rsidR="007F35D2" w:rsidRDefault="007F35D2" w:rsidP="007C3B88">
      <w:pPr>
        <w:pStyle w:val="Heading3"/>
        <w:numPr>
          <w:numberingChange w:id="185" w:author="RBABE" w:date="2010-09-08T10:28:00Z" w:original="%1:6:4:)"/>
        </w:numPr>
      </w:pPr>
      <w:bookmarkStart w:id="186" w:name="_Toc255897181"/>
      <w:r>
        <w:t>Charte graphique CP</w:t>
      </w:r>
      <w:bookmarkEnd w:id="186"/>
    </w:p>
    <w:p w:rsidR="007F35D2" w:rsidRDefault="007F35D2" w:rsidP="00800E87">
      <w:pPr>
        <w:pStyle w:val="Heading4"/>
        <w:numPr>
          <w:ilvl w:val="0"/>
          <w:numId w:val="16"/>
          <w:numberingChange w:id="187" w:author="RBABE" w:date="2010-09-08T10:28:00Z" w:original="%1:1:2:."/>
        </w:numPr>
      </w:pPr>
      <w:r>
        <w:t>Demande d’une étude</w:t>
      </w:r>
    </w:p>
    <w:p w:rsidR="007F35D2" w:rsidRDefault="007F35D2" w:rsidP="007C3B88">
      <w:pPr>
        <w:spacing w:after="0" w:line="312" w:lineRule="auto"/>
        <w:ind w:firstLine="708"/>
        <w:jc w:val="both"/>
      </w:pPr>
      <w:r>
        <w:t xml:space="preserve">Concernant la partie « Etude » relative au profil chef de produits, il est bien évident que la charte graphique globale a été adoptée, néanmoins il faut garder à l’esprit que de nouveaux éléments graphiques apparaissent ici. C’est pourquoi nous avons dû enrichir l’existant pour l’adapter à certains aspects. Il s’agit essentiellement d’un code couleur créé pour les besoins de l’application. </w:t>
      </w:r>
    </w:p>
    <w:p w:rsidR="007F35D2" w:rsidRDefault="007F35D2" w:rsidP="007C3B88">
      <w:pPr>
        <w:tabs>
          <w:tab w:val="left" w:pos="426"/>
        </w:tabs>
        <w:spacing w:after="0" w:line="312" w:lineRule="auto"/>
        <w:jc w:val="both"/>
      </w:pPr>
      <w:r>
        <w:tab/>
      </w:r>
    </w:p>
    <w:p w:rsidR="007F35D2" w:rsidRDefault="007F35D2" w:rsidP="007C3B88">
      <w:pPr>
        <w:tabs>
          <w:tab w:val="left" w:pos="426"/>
        </w:tabs>
        <w:spacing w:after="0" w:line="312" w:lineRule="auto"/>
        <w:jc w:val="both"/>
      </w:pPr>
      <w:r>
        <w:tab/>
      </w:r>
      <w:r>
        <w:tab/>
        <w:t>Lorsqu’un utilisateur, autre que profil chef de produits, demande une étude, il doit suivre quatre étapes succinctes afin de valider sa demande d’étude. Chaque étape étant représentée par un onglet vertical déroulant. Ci-dessous, vous trouverez alors le code couleur en RVB de cet onglet.</w:t>
      </w:r>
    </w:p>
    <w:p w:rsidR="007F35D2" w:rsidRDefault="007F35D2" w:rsidP="007C3B88">
      <w:pPr>
        <w:tabs>
          <w:tab w:val="left" w:pos="426"/>
        </w:tabs>
        <w:spacing w:after="0" w:line="312" w:lineRule="auto"/>
        <w:jc w:val="both"/>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3"/>
        <w:gridCol w:w="2303"/>
        <w:gridCol w:w="2303"/>
        <w:gridCol w:w="2303"/>
      </w:tblGrid>
      <w:tr w:rsidR="007F35D2" w:rsidRPr="00045D77" w:rsidTr="00045D77">
        <w:trPr>
          <w:trHeight w:val="510"/>
        </w:trPr>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0000"/>
                <w:sz w:val="24"/>
                <w:szCs w:val="24"/>
              </w:rPr>
            </w:pP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FF0000"/>
                <w:sz w:val="24"/>
                <w:szCs w:val="24"/>
              </w:rPr>
            </w:pPr>
            <w:r w:rsidRPr="00045D77">
              <w:rPr>
                <w:rFonts w:ascii="Cambria" w:hAnsi="Cambria"/>
                <w:b/>
                <w:color w:val="FF0000"/>
                <w:sz w:val="24"/>
                <w:szCs w:val="24"/>
              </w:rPr>
              <w:t>Rouge</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B050"/>
                <w:sz w:val="24"/>
                <w:szCs w:val="24"/>
              </w:rPr>
            </w:pPr>
            <w:r w:rsidRPr="00045D77">
              <w:rPr>
                <w:rFonts w:ascii="Cambria" w:hAnsi="Cambria"/>
                <w:b/>
                <w:color w:val="00B050"/>
                <w:sz w:val="24"/>
                <w:szCs w:val="24"/>
              </w:rPr>
              <w:t>Vert</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548DD4"/>
                <w:sz w:val="24"/>
                <w:szCs w:val="24"/>
              </w:rPr>
            </w:pPr>
            <w:r w:rsidRPr="00045D77">
              <w:rPr>
                <w:rFonts w:ascii="Cambria" w:hAnsi="Cambria"/>
                <w:b/>
                <w:color w:val="548DD4"/>
                <w:sz w:val="24"/>
                <w:szCs w:val="24"/>
              </w:rPr>
              <w:t>Bleu</w:t>
            </w:r>
          </w:p>
        </w:tc>
      </w:tr>
      <w:tr w:rsidR="007F35D2" w:rsidRPr="00045D77" w:rsidTr="00045D77">
        <w:trPr>
          <w:trHeight w:val="510"/>
        </w:trPr>
        <w:tc>
          <w:tcPr>
            <w:tcW w:w="2303" w:type="dxa"/>
            <w:tcBorders>
              <w:top w:val="nil"/>
              <w:left w:val="nil"/>
              <w:bottom w:val="nil"/>
              <w:right w:val="single" w:sz="8" w:space="0" w:color="000000"/>
            </w:tcBorders>
            <w:shd w:val="clear" w:color="auto" w:fill="31849B"/>
          </w:tcPr>
          <w:p w:rsidR="007F35D2" w:rsidRPr="00045D77" w:rsidRDefault="007F35D2" w:rsidP="00045D77">
            <w:pPr>
              <w:spacing w:before="100" w:after="0" w:line="312" w:lineRule="auto"/>
              <w:rPr>
                <w:rFonts w:ascii="Cambria" w:hAnsi="Cambria"/>
                <w:b/>
                <w:color w:val="000000"/>
              </w:rPr>
            </w:pPr>
            <w:r w:rsidRPr="00045D77">
              <w:rPr>
                <w:rFonts w:ascii="Cambria" w:hAnsi="Cambria"/>
                <w:b/>
                <w:color w:val="000000"/>
              </w:rPr>
              <w:t>Etape</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49</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32</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55</w:t>
            </w:r>
          </w:p>
        </w:tc>
      </w:tr>
    </w:tbl>
    <w:p w:rsidR="007F35D2" w:rsidRDefault="007F35D2" w:rsidP="007C3B88">
      <w:pPr>
        <w:pStyle w:val="Heading4"/>
        <w:numPr>
          <w:numberingChange w:id="188" w:author="RBABE" w:date="2010-09-08T10:28:00Z" w:original="%1:2:2:."/>
        </w:numPr>
      </w:pPr>
      <w:r>
        <w:t xml:space="preserve">Statut d’une étude </w:t>
      </w:r>
    </w:p>
    <w:p w:rsidR="007F35D2" w:rsidRDefault="007F35D2" w:rsidP="007C3B88">
      <w:pPr>
        <w:spacing w:after="0" w:line="312" w:lineRule="auto"/>
        <w:ind w:firstLine="708"/>
        <w:jc w:val="both"/>
      </w:pPr>
      <w:r>
        <w:t>Au sein de l’application du chef de produits, ce code couleur correspond aussi aux différents statuts que peut prendre une étude. Cette information est présente sur la page d’accueil lorsqu’un chef de produits se connecte à sa session. Il s’agit d’un indicateur permettant de savoir à quel stade se trouve actuellement l’étude. Les différentes étapes sont les suivantes :</w:t>
      </w:r>
    </w:p>
    <w:p w:rsidR="007F35D2" w:rsidRDefault="007F35D2" w:rsidP="007C3B88">
      <w:pPr>
        <w:spacing w:after="0" w:line="312" w:lineRule="auto"/>
        <w:ind w:firstLine="360"/>
        <w:jc w:val="both"/>
      </w:pPr>
      <w:r>
        <w:t xml:space="preserve"> </w:t>
      </w:r>
      <w:r>
        <w:rPr>
          <w:noProof/>
          <w:lang w:eastAsia="fr-FR"/>
        </w:rPr>
        <w:pict>
          <v:shape id="Diagramme 1" o:spid="_x0000_i1075" type="#_x0000_t75" style="width:465pt;height:291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">
            <v:imagedata r:id="rId30" o:title=""/>
            <o:lock v:ext="edit" aspectratio="f"/>
          </v:shape>
        </w:pict>
      </w:r>
    </w:p>
    <w:p w:rsidR="007F35D2" w:rsidRDefault="007F35D2" w:rsidP="007C3B88">
      <w:pPr>
        <w:spacing w:after="0" w:line="312" w:lineRule="auto"/>
        <w:ind w:firstLine="708"/>
        <w:jc w:val="both"/>
      </w:pPr>
      <w:r>
        <w:t>Voici le code couleur RVB que nous utilisons pour le statut d’une étude (statut/intensité de la couleur)</w:t>
      </w:r>
      <w:r w:rsidRPr="006B2A4B">
        <w:t xml:space="preserve"> </w:t>
      </w:r>
      <w:r>
        <w:t>répertorié dans le tableau suivant les références du code :</w:t>
      </w:r>
    </w:p>
    <w:p w:rsidR="007F35D2" w:rsidRDefault="007F35D2" w:rsidP="007C3B88">
      <w:pPr>
        <w:spacing w:after="0" w:line="312" w:lineRule="auto"/>
        <w:ind w:firstLine="708"/>
        <w:jc w:val="both"/>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3"/>
        <w:gridCol w:w="2303"/>
        <w:gridCol w:w="2303"/>
        <w:gridCol w:w="2303"/>
      </w:tblGrid>
      <w:tr w:rsidR="007F35D2" w:rsidRPr="00045D77" w:rsidTr="00045D77">
        <w:trPr>
          <w:trHeight w:val="510"/>
        </w:trPr>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both"/>
              <w:rPr>
                <w:rFonts w:ascii="Cambria" w:hAnsi="Cambria"/>
                <w:b/>
                <w:color w:val="000000"/>
                <w:sz w:val="24"/>
                <w:szCs w:val="24"/>
              </w:rPr>
            </w:pP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FF0000"/>
                <w:sz w:val="24"/>
                <w:szCs w:val="24"/>
              </w:rPr>
            </w:pPr>
            <w:r w:rsidRPr="00045D77">
              <w:rPr>
                <w:rFonts w:ascii="Cambria" w:hAnsi="Cambria"/>
                <w:b/>
                <w:color w:val="FF0000"/>
                <w:sz w:val="24"/>
                <w:szCs w:val="24"/>
              </w:rPr>
              <w:t>Rouge</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B050"/>
                <w:sz w:val="24"/>
                <w:szCs w:val="24"/>
              </w:rPr>
            </w:pPr>
            <w:r w:rsidRPr="00045D77">
              <w:rPr>
                <w:rFonts w:ascii="Cambria" w:hAnsi="Cambria"/>
                <w:b/>
                <w:color w:val="00B050"/>
                <w:sz w:val="24"/>
                <w:szCs w:val="24"/>
              </w:rPr>
              <w:t>Vert</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548DD4"/>
                <w:sz w:val="24"/>
                <w:szCs w:val="24"/>
              </w:rPr>
            </w:pPr>
            <w:r w:rsidRPr="00045D77">
              <w:rPr>
                <w:rFonts w:ascii="Cambria" w:hAnsi="Cambria"/>
                <w:b/>
                <w:color w:val="548DD4"/>
                <w:sz w:val="24"/>
                <w:szCs w:val="24"/>
              </w:rPr>
              <w:t>Bleu</w:t>
            </w:r>
          </w:p>
        </w:tc>
      </w:tr>
      <w:tr w:rsidR="007F35D2" w:rsidRPr="00045D77" w:rsidTr="00045D77">
        <w:trPr>
          <w:trHeight w:val="510"/>
        </w:trPr>
        <w:tc>
          <w:tcPr>
            <w:tcW w:w="2303" w:type="dxa"/>
            <w:tcBorders>
              <w:top w:val="nil"/>
              <w:left w:val="nil"/>
              <w:bottom w:val="nil"/>
              <w:right w:val="single" w:sz="8" w:space="0" w:color="000000"/>
            </w:tcBorders>
            <w:shd w:val="clear" w:color="auto" w:fill="DBE5F1"/>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Nouvelle</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9</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29</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41</w:t>
            </w:r>
          </w:p>
        </w:tc>
      </w:tr>
      <w:tr w:rsidR="007F35D2" w:rsidRPr="00045D77" w:rsidTr="00045D77">
        <w:trPr>
          <w:trHeight w:val="510"/>
        </w:trPr>
        <w:tc>
          <w:tcPr>
            <w:tcW w:w="2303" w:type="dxa"/>
            <w:tcBorders>
              <w:left w:val="nil"/>
              <w:bottom w:val="nil"/>
              <w:right w:val="single" w:sz="8" w:space="0" w:color="000000"/>
            </w:tcBorders>
            <w:shd w:val="clear" w:color="auto" w:fill="DBEEF3"/>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En Cours</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9</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38</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43</w:t>
            </w:r>
          </w:p>
        </w:tc>
      </w:tr>
      <w:tr w:rsidR="007F35D2" w:rsidRPr="00045D77" w:rsidTr="00045D77">
        <w:trPr>
          <w:trHeight w:val="510"/>
        </w:trPr>
        <w:tc>
          <w:tcPr>
            <w:tcW w:w="2303" w:type="dxa"/>
            <w:tcBorders>
              <w:top w:val="nil"/>
              <w:left w:val="nil"/>
              <w:bottom w:val="nil"/>
              <w:right w:val="single" w:sz="8" w:space="0" w:color="000000"/>
            </w:tcBorders>
            <w:shd w:val="clear" w:color="auto" w:fill="93CDDD"/>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Terminée</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47</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05</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21</w:t>
            </w:r>
          </w:p>
        </w:tc>
      </w:tr>
      <w:tr w:rsidR="007F35D2" w:rsidRPr="00045D77" w:rsidTr="00045D77">
        <w:trPr>
          <w:trHeight w:val="510"/>
        </w:trPr>
        <w:tc>
          <w:tcPr>
            <w:tcW w:w="2303" w:type="dxa"/>
            <w:tcBorders>
              <w:left w:val="nil"/>
              <w:bottom w:val="nil"/>
              <w:right w:val="single" w:sz="8" w:space="0" w:color="000000"/>
            </w:tcBorders>
            <w:shd w:val="clear" w:color="auto" w:fill="4BACC6"/>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Exportée</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75</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72</w:t>
            </w:r>
          </w:p>
        </w:tc>
        <w:tc>
          <w:tcPr>
            <w:tcW w:w="2303" w:type="dxa"/>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98</w:t>
            </w:r>
          </w:p>
        </w:tc>
      </w:tr>
      <w:tr w:rsidR="007F35D2" w:rsidRPr="00045D77" w:rsidTr="00045D77">
        <w:trPr>
          <w:trHeight w:val="510"/>
        </w:trPr>
        <w:tc>
          <w:tcPr>
            <w:tcW w:w="2303" w:type="dxa"/>
            <w:tcBorders>
              <w:top w:val="nil"/>
              <w:left w:val="nil"/>
              <w:bottom w:val="nil"/>
              <w:right w:val="single" w:sz="8" w:space="0" w:color="000000"/>
            </w:tcBorders>
            <w:shd w:val="clear" w:color="auto" w:fill="31849B"/>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Envoyée</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49</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32</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55</w:t>
            </w:r>
          </w:p>
        </w:tc>
      </w:tr>
      <w:tr w:rsidR="007F35D2" w:rsidRPr="00045D77" w:rsidTr="00045D77">
        <w:trPr>
          <w:trHeight w:val="510"/>
        </w:trPr>
        <w:tc>
          <w:tcPr>
            <w:tcW w:w="2303" w:type="dxa"/>
            <w:tcBorders>
              <w:left w:val="nil"/>
              <w:bottom w:val="nil"/>
              <w:right w:val="single" w:sz="8" w:space="0" w:color="000000"/>
            </w:tcBorders>
            <w:shd w:val="clear" w:color="auto" w:fill="FFFFFF"/>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Rejetée</w:t>
            </w:r>
          </w:p>
        </w:tc>
        <w:tc>
          <w:tcPr>
            <w:tcW w:w="2303" w:type="dxa"/>
            <w:tcBorders>
              <w:bottom w:val="single" w:sz="8" w:space="0" w:color="000000"/>
            </w:tcBorders>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c>
          <w:tcPr>
            <w:tcW w:w="2303" w:type="dxa"/>
            <w:tcBorders>
              <w:bottom w:val="single" w:sz="8" w:space="0" w:color="000000"/>
            </w:tcBorders>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c>
          <w:tcPr>
            <w:tcW w:w="2303" w:type="dxa"/>
            <w:tcBorders>
              <w:bottom w:val="single" w:sz="8" w:space="0" w:color="000000"/>
            </w:tcBorders>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55</w:t>
            </w:r>
          </w:p>
        </w:tc>
      </w:tr>
    </w:tbl>
    <w:p w:rsidR="007F35D2" w:rsidRDefault="007F35D2" w:rsidP="007C3B88">
      <w:pPr>
        <w:spacing w:after="0" w:line="312" w:lineRule="auto"/>
        <w:jc w:val="both"/>
      </w:pPr>
    </w:p>
    <w:p w:rsidR="007F35D2" w:rsidRDefault="007F35D2" w:rsidP="007C3B88">
      <w:pPr>
        <w:pStyle w:val="Heading4"/>
        <w:numPr>
          <w:numberingChange w:id="189" w:author="RBABE" w:date="2010-09-08T10:28:00Z" w:original="%1:3:2:."/>
        </w:numPr>
      </w:pPr>
      <w:r>
        <w:t xml:space="preserve">Validation de chaque étape d’une étude </w:t>
      </w:r>
    </w:p>
    <w:p w:rsidR="007F35D2" w:rsidRDefault="007F35D2" w:rsidP="007C3B88">
      <w:pPr>
        <w:spacing w:after="0" w:line="312" w:lineRule="auto"/>
        <w:ind w:firstLine="708"/>
        <w:jc w:val="both"/>
      </w:pPr>
      <w:r>
        <w:t>Comme  vous avez pu le constater précédemment, la validation d’une étude répond à une suite logique d’étapes. A présent, nous allons nous intéresser à la validation de chacune de ces étapes - non pas à la manière de validation ces étapes (nous verrons cela à travers les différentes maquettes et scénarios présents en section IV.b.) - mais plutôt au code couleur qui en découle. Nous avons fait le choix de récupérer les valeurs extrêmes précédentes pour définir si une étape était réalisée ou non.</w:t>
      </w:r>
    </w:p>
    <w:p w:rsidR="007F35D2" w:rsidRDefault="007F35D2" w:rsidP="007C3B88">
      <w:pPr>
        <w:tabs>
          <w:tab w:val="left" w:pos="426"/>
        </w:tabs>
        <w:spacing w:after="0" w:line="312" w:lineRule="auto"/>
        <w:jc w:val="both"/>
      </w:pPr>
      <w:r>
        <w:tab/>
        <w:t>Voici un exemple permettant de comprendre l’état dans lequel est une étape de l’étude avant d’avoir été traitée :</w:t>
      </w:r>
    </w:p>
    <w:tbl>
      <w:tblPr>
        <w:tblW w:w="0" w:type="auto"/>
        <w:tblLook w:val="00A0"/>
      </w:tblPr>
      <w:tblGrid>
        <w:gridCol w:w="9212"/>
      </w:tblGrid>
      <w:tr w:rsidR="007F35D2" w:rsidRPr="00045D77" w:rsidTr="008208DE">
        <w:trPr>
          <w:trHeight w:val="567"/>
        </w:trPr>
        <w:tc>
          <w:tcPr>
            <w:tcW w:w="9212" w:type="dxa"/>
            <w:tcBorders>
              <w:top w:val="single" w:sz="4" w:space="0" w:color="auto"/>
              <w:left w:val="single" w:sz="4" w:space="0" w:color="auto"/>
              <w:bottom w:val="single" w:sz="4" w:space="0" w:color="auto"/>
              <w:right w:val="single" w:sz="4" w:space="0" w:color="auto"/>
            </w:tcBorders>
            <w:shd w:val="clear" w:color="auto" w:fill="DBE5F1"/>
            <w:vAlign w:val="center"/>
          </w:tcPr>
          <w:p w:rsidR="007F35D2" w:rsidRPr="00045D77" w:rsidRDefault="007F35D2" w:rsidP="008208DE">
            <w:pPr>
              <w:tabs>
                <w:tab w:val="left" w:pos="426"/>
              </w:tabs>
              <w:spacing w:before="100" w:after="0" w:line="312" w:lineRule="auto"/>
              <w:jc w:val="center"/>
            </w:pPr>
            <w:r w:rsidRPr="00045D77">
              <w:t>Interprétation</w:t>
            </w:r>
          </w:p>
        </w:tc>
      </w:tr>
    </w:tbl>
    <w:p w:rsidR="007F35D2" w:rsidRDefault="007F35D2" w:rsidP="007C3B88">
      <w:pPr>
        <w:tabs>
          <w:tab w:val="left" w:pos="426"/>
        </w:tabs>
        <w:spacing w:after="0" w:line="312" w:lineRule="auto"/>
        <w:jc w:val="both"/>
      </w:pPr>
      <w:r>
        <w:tab/>
      </w:r>
    </w:p>
    <w:p w:rsidR="007F35D2" w:rsidRDefault="007F35D2" w:rsidP="007C3B88">
      <w:pPr>
        <w:tabs>
          <w:tab w:val="left" w:pos="426"/>
        </w:tabs>
        <w:spacing w:after="0" w:line="312" w:lineRule="auto"/>
        <w:jc w:val="both"/>
      </w:pPr>
      <w:r>
        <w:tab/>
        <w:t>Une fois que cette dernière a été traitée et validée par le chef de produits, elle se trouve dans l’état suivant :</w:t>
      </w:r>
    </w:p>
    <w:tbl>
      <w:tblPr>
        <w:tblW w:w="0" w:type="auto"/>
        <w:tblLook w:val="00A0"/>
      </w:tblPr>
      <w:tblGrid>
        <w:gridCol w:w="9212"/>
      </w:tblGrid>
      <w:tr w:rsidR="007F35D2" w:rsidRPr="00045D77" w:rsidTr="008208DE">
        <w:trPr>
          <w:trHeight w:val="567"/>
        </w:trPr>
        <w:tc>
          <w:tcPr>
            <w:tcW w:w="9212" w:type="dxa"/>
            <w:tcBorders>
              <w:top w:val="single" w:sz="4" w:space="0" w:color="auto"/>
              <w:left w:val="single" w:sz="4" w:space="0" w:color="auto"/>
              <w:bottom w:val="single" w:sz="4" w:space="0" w:color="auto"/>
              <w:right w:val="single" w:sz="4" w:space="0" w:color="auto"/>
            </w:tcBorders>
            <w:shd w:val="clear" w:color="auto" w:fill="31849B"/>
            <w:vAlign w:val="center"/>
          </w:tcPr>
          <w:p w:rsidR="007F35D2" w:rsidRPr="00045D77" w:rsidRDefault="007F35D2" w:rsidP="008208DE">
            <w:pPr>
              <w:tabs>
                <w:tab w:val="left" w:pos="426"/>
              </w:tabs>
              <w:spacing w:before="100" w:after="0" w:line="312" w:lineRule="auto"/>
              <w:jc w:val="center"/>
            </w:pPr>
            <w:r w:rsidRPr="00045D77">
              <w:t>Interprétation</w:t>
            </w:r>
          </w:p>
        </w:tc>
      </w:tr>
    </w:tbl>
    <w:p w:rsidR="007F35D2" w:rsidRDefault="007F35D2" w:rsidP="007C3B88">
      <w:pPr>
        <w:tabs>
          <w:tab w:val="left" w:pos="426"/>
        </w:tabs>
        <w:spacing w:after="0" w:line="312" w:lineRule="auto"/>
        <w:jc w:val="both"/>
      </w:pPr>
    </w:p>
    <w:p w:rsidR="007F35D2" w:rsidRDefault="007F35D2" w:rsidP="007C3B88">
      <w:pPr>
        <w:tabs>
          <w:tab w:val="left" w:pos="426"/>
        </w:tabs>
        <w:spacing w:after="0" w:line="312" w:lineRule="auto"/>
        <w:jc w:val="both"/>
      </w:pPr>
      <w:r>
        <w:tab/>
        <w:t xml:space="preserve">Ci-dessous, vous trouverez le tableau regroupant les étapes qui permet de résumer comme précédemment les intensités de couleurs en RVB : </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3"/>
        <w:gridCol w:w="2303"/>
        <w:gridCol w:w="2303"/>
        <w:gridCol w:w="2303"/>
      </w:tblGrid>
      <w:tr w:rsidR="007F35D2" w:rsidRPr="00045D77" w:rsidTr="00045D77">
        <w:trPr>
          <w:trHeight w:val="510"/>
        </w:trPr>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0000"/>
                <w:sz w:val="24"/>
                <w:szCs w:val="24"/>
              </w:rPr>
            </w:pP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FF0000"/>
                <w:sz w:val="24"/>
                <w:szCs w:val="24"/>
              </w:rPr>
            </w:pPr>
            <w:r w:rsidRPr="00045D77">
              <w:rPr>
                <w:rFonts w:ascii="Cambria" w:hAnsi="Cambria"/>
                <w:b/>
                <w:color w:val="FF0000"/>
                <w:sz w:val="24"/>
                <w:szCs w:val="24"/>
              </w:rPr>
              <w:t>Rouge</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00B050"/>
                <w:sz w:val="24"/>
                <w:szCs w:val="24"/>
              </w:rPr>
            </w:pPr>
            <w:r w:rsidRPr="00045D77">
              <w:rPr>
                <w:rFonts w:ascii="Cambria" w:hAnsi="Cambria"/>
                <w:b/>
                <w:color w:val="00B050"/>
                <w:sz w:val="24"/>
                <w:szCs w:val="24"/>
              </w:rPr>
              <w:t>Vert</w:t>
            </w:r>
          </w:p>
        </w:tc>
        <w:tc>
          <w:tcPr>
            <w:tcW w:w="2303" w:type="dxa"/>
            <w:tcBorders>
              <w:top w:val="nil"/>
              <w:left w:val="nil"/>
              <w:bottom w:val="single" w:sz="24" w:space="0" w:color="000000"/>
              <w:right w:val="nil"/>
            </w:tcBorders>
            <w:shd w:val="clear" w:color="auto" w:fill="FFFFFF"/>
          </w:tcPr>
          <w:p w:rsidR="007F35D2" w:rsidRPr="00045D77" w:rsidRDefault="007F35D2" w:rsidP="00045D77">
            <w:pPr>
              <w:spacing w:after="0" w:line="312" w:lineRule="auto"/>
              <w:jc w:val="center"/>
              <w:rPr>
                <w:rFonts w:ascii="Cambria" w:hAnsi="Cambria"/>
                <w:b/>
                <w:color w:val="548DD4"/>
                <w:sz w:val="24"/>
                <w:szCs w:val="24"/>
              </w:rPr>
            </w:pPr>
            <w:r w:rsidRPr="00045D77">
              <w:rPr>
                <w:rFonts w:ascii="Cambria" w:hAnsi="Cambria"/>
                <w:b/>
                <w:color w:val="548DD4"/>
                <w:sz w:val="24"/>
                <w:szCs w:val="24"/>
              </w:rPr>
              <w:t>Bleu</w:t>
            </w:r>
          </w:p>
        </w:tc>
      </w:tr>
      <w:tr w:rsidR="007F35D2" w:rsidRPr="00045D77" w:rsidTr="00045D77">
        <w:trPr>
          <w:trHeight w:val="510"/>
        </w:trPr>
        <w:tc>
          <w:tcPr>
            <w:tcW w:w="2303" w:type="dxa"/>
            <w:tcBorders>
              <w:top w:val="nil"/>
              <w:left w:val="nil"/>
              <w:bottom w:val="nil"/>
              <w:right w:val="single" w:sz="8" w:space="0" w:color="000000"/>
            </w:tcBorders>
            <w:shd w:val="clear" w:color="auto" w:fill="DBE5F1"/>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Non Traitée</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19</w:t>
            </w:r>
          </w:p>
        </w:tc>
        <w:tc>
          <w:tcPr>
            <w:tcW w:w="2303" w:type="dxa"/>
            <w:tcBorders>
              <w:top w:val="nil"/>
              <w:left w:val="nil"/>
              <w:bottom w:val="nil"/>
              <w:right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29</w:t>
            </w:r>
          </w:p>
        </w:tc>
        <w:tc>
          <w:tcPr>
            <w:tcW w:w="2303" w:type="dxa"/>
            <w:tcBorders>
              <w:top w:val="nil"/>
              <w:left w:val="nil"/>
              <w:bottom w:val="nil"/>
            </w:tcBorders>
            <w:shd w:val="clear" w:color="auto" w:fill="C0C0C0"/>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241</w:t>
            </w:r>
          </w:p>
        </w:tc>
      </w:tr>
      <w:tr w:rsidR="007F35D2" w:rsidRPr="00045D77" w:rsidTr="00045D77">
        <w:trPr>
          <w:trHeight w:val="510"/>
        </w:trPr>
        <w:tc>
          <w:tcPr>
            <w:tcW w:w="2303" w:type="dxa"/>
            <w:tcBorders>
              <w:left w:val="nil"/>
              <w:bottom w:val="nil"/>
              <w:right w:val="single" w:sz="8" w:space="0" w:color="000000"/>
            </w:tcBorders>
            <w:shd w:val="clear" w:color="auto" w:fill="31849B"/>
          </w:tcPr>
          <w:p w:rsidR="007F35D2" w:rsidRPr="00045D77" w:rsidRDefault="007F35D2" w:rsidP="00045D77">
            <w:pPr>
              <w:spacing w:before="100" w:after="0" w:line="312" w:lineRule="auto"/>
              <w:jc w:val="both"/>
              <w:rPr>
                <w:rFonts w:ascii="Cambria" w:hAnsi="Cambria"/>
                <w:b/>
                <w:color w:val="000000"/>
              </w:rPr>
            </w:pPr>
            <w:r w:rsidRPr="00045D77">
              <w:rPr>
                <w:rFonts w:ascii="Cambria" w:hAnsi="Cambria"/>
                <w:b/>
                <w:color w:val="000000"/>
              </w:rPr>
              <w:t>Traitée</w:t>
            </w:r>
          </w:p>
        </w:tc>
        <w:tc>
          <w:tcPr>
            <w:tcW w:w="2303" w:type="dxa"/>
            <w:tcBorders>
              <w:top w:val="nil"/>
              <w:bottom w:val="single" w:sz="4" w:space="0" w:color="auto"/>
            </w:tcBorders>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49</w:t>
            </w:r>
          </w:p>
        </w:tc>
        <w:tc>
          <w:tcPr>
            <w:tcW w:w="2303" w:type="dxa"/>
            <w:tcBorders>
              <w:bottom w:val="single" w:sz="8" w:space="0" w:color="000000"/>
            </w:tcBorders>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32</w:t>
            </w:r>
          </w:p>
        </w:tc>
        <w:tc>
          <w:tcPr>
            <w:tcW w:w="2303" w:type="dxa"/>
            <w:tcBorders>
              <w:bottom w:val="single" w:sz="8" w:space="0" w:color="000000"/>
            </w:tcBorders>
          </w:tcPr>
          <w:p w:rsidR="007F35D2" w:rsidRPr="00045D77" w:rsidRDefault="007F35D2" w:rsidP="00045D77">
            <w:pPr>
              <w:spacing w:before="100" w:after="0" w:line="312" w:lineRule="auto"/>
              <w:jc w:val="center"/>
              <w:rPr>
                <w:rFonts w:ascii="Cambria" w:hAnsi="Cambria"/>
                <w:color w:val="000000"/>
              </w:rPr>
            </w:pPr>
            <w:r w:rsidRPr="00045D77">
              <w:rPr>
                <w:rFonts w:ascii="Cambria" w:hAnsi="Cambria"/>
                <w:color w:val="000000"/>
              </w:rPr>
              <w:t>155</w:t>
            </w:r>
          </w:p>
        </w:tc>
      </w:tr>
    </w:tbl>
    <w:p w:rsidR="007F35D2" w:rsidRDefault="007F35D2" w:rsidP="007C3B88">
      <w:pPr>
        <w:spacing w:after="0" w:line="312" w:lineRule="auto"/>
        <w:jc w:val="both"/>
      </w:pPr>
    </w:p>
    <w:p w:rsidR="007F35D2" w:rsidRDefault="007F35D2">
      <w:pPr>
        <w:rPr>
          <w:rFonts w:ascii="Cambria" w:hAnsi="Cambria"/>
          <w:b/>
          <w:bCs/>
          <w:color w:val="4F81BD"/>
          <w:sz w:val="36"/>
          <w:szCs w:val="26"/>
        </w:rPr>
      </w:pPr>
      <w:r>
        <w:br w:type="page"/>
      </w:r>
    </w:p>
    <w:p w:rsidR="007F35D2" w:rsidRDefault="007F35D2" w:rsidP="00F976FF">
      <w:pPr>
        <w:pStyle w:val="Heading2"/>
        <w:numPr>
          <w:numberingChange w:id="190" w:author="RBABE" w:date="2010-09-08T10:28:00Z" w:original="%1:2:0:."/>
        </w:numPr>
      </w:pPr>
      <w:bookmarkStart w:id="191" w:name="_Toc255897182"/>
      <w:r>
        <w:t>Spécifications</w:t>
      </w:r>
      <w:bookmarkEnd w:id="191"/>
      <w:r>
        <w:t xml:space="preserve"> </w:t>
      </w:r>
    </w:p>
    <w:p w:rsidR="007F35D2" w:rsidRDefault="007F35D2" w:rsidP="00800E87">
      <w:pPr>
        <w:pStyle w:val="Heading3"/>
        <w:numPr>
          <w:ilvl w:val="0"/>
          <w:numId w:val="10"/>
          <w:numberingChange w:id="192" w:author="RBABE" w:date="2010-09-08T10:28:00Z" w:original="%1:1:4:)"/>
        </w:numPr>
      </w:pPr>
      <w:bookmarkStart w:id="193" w:name="_Toc255897183"/>
      <w:r w:rsidRPr="00F976FF">
        <w:t>Fonctions</w:t>
      </w:r>
      <w:r>
        <w:t xml:space="preserve"> communes</w:t>
      </w:r>
      <w:bookmarkEnd w:id="193"/>
    </w:p>
    <w:p w:rsidR="007F35D2" w:rsidRDefault="007F35D2" w:rsidP="001051B5">
      <w:pPr>
        <w:pStyle w:val="Heading4"/>
        <w:numPr>
          <w:ilvl w:val="0"/>
          <w:numId w:val="73"/>
          <w:numberingChange w:id="194" w:author="RBABE" w:date="2010-09-08T10:28:00Z" w:original="%1:1:2:."/>
        </w:numPr>
      </w:pPr>
      <w:r>
        <w:t>Bannière et Titre de la fenêtre</w:t>
      </w:r>
      <w:r w:rsidRPr="001051B5">
        <w:t xml:space="preserve"> </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59"/>
        <w:gridCol w:w="1134"/>
        <w:gridCol w:w="2268"/>
        <w:gridCol w:w="3827"/>
        <w:gridCol w:w="1276"/>
      </w:tblGrid>
      <w:tr w:rsidR="007F35D2" w:rsidRPr="00045D77" w:rsidTr="00045D77">
        <w:tc>
          <w:tcPr>
            <w:tcW w:w="959" w:type="dxa"/>
            <w:vAlign w:val="center"/>
          </w:tcPr>
          <w:p w:rsidR="007F35D2" w:rsidRPr="00045D77" w:rsidRDefault="007F35D2" w:rsidP="00045D77">
            <w:pPr>
              <w:spacing w:after="0" w:line="240" w:lineRule="auto"/>
              <w:jc w:val="center"/>
              <w:rPr>
                <w:b/>
              </w:rPr>
            </w:pPr>
            <w:r w:rsidRPr="00045D77">
              <w:rPr>
                <w:b/>
              </w:rPr>
              <w:t>ECRAN</w:t>
            </w:r>
          </w:p>
        </w:tc>
        <w:tc>
          <w:tcPr>
            <w:tcW w:w="8505" w:type="dxa"/>
            <w:gridSpan w:val="4"/>
            <w:shd w:val="clear" w:color="auto" w:fill="D7D7D7"/>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b/>
              </w:rPr>
            </w:pPr>
            <w:r w:rsidRPr="00045D77">
              <w:rPr>
                <w:b/>
              </w:rPr>
              <w:t xml:space="preserve">BANNIERE ET TITE DE </w:t>
            </w:r>
            <w:smartTag w:uri="urn:schemas-microsoft-com:office:smarttags" w:element="PersonName">
              <w:smartTagPr>
                <w:attr w:name="ProductID" w:val="LA FENETRE"/>
              </w:smartTagPr>
              <w:r w:rsidRPr="00045D77">
                <w:rPr>
                  <w:b/>
                </w:rPr>
                <w:t>LA FENETRE</w:t>
              </w:r>
            </w:smartTag>
          </w:p>
          <w:p w:rsidR="007F35D2" w:rsidRPr="00045D77" w:rsidRDefault="007F35D2" w:rsidP="00045D77">
            <w:pPr>
              <w:spacing w:after="0" w:line="240" w:lineRule="auto"/>
              <w:jc w:val="center"/>
            </w:pPr>
          </w:p>
        </w:tc>
      </w:tr>
      <w:tr w:rsidR="007F35D2" w:rsidRPr="00045D77" w:rsidTr="00045D77">
        <w:tc>
          <w:tcPr>
            <w:tcW w:w="959" w:type="dxa"/>
            <w:vMerge w:val="restart"/>
          </w:tcPr>
          <w:p w:rsidR="007F35D2" w:rsidRPr="00045D77" w:rsidRDefault="007F35D2" w:rsidP="00045D77">
            <w:pPr>
              <w:spacing w:after="0" w:line="240" w:lineRule="auto"/>
              <w:jc w:val="center"/>
            </w:pPr>
            <w:r w:rsidRPr="00045D77">
              <w:t>Tous</w:t>
            </w:r>
          </w:p>
        </w:tc>
        <w:tc>
          <w:tcPr>
            <w:tcW w:w="1134" w:type="dxa"/>
            <w:vAlign w:val="center"/>
          </w:tcPr>
          <w:p w:rsidR="007F35D2" w:rsidRPr="00045D77" w:rsidRDefault="007F35D2" w:rsidP="00045D77">
            <w:pPr>
              <w:spacing w:after="0" w:line="240" w:lineRule="auto"/>
              <w:jc w:val="center"/>
              <w:rPr>
                <w:b/>
              </w:rPr>
            </w:pPr>
            <w:r w:rsidRPr="00045D77">
              <w:rPr>
                <w:b/>
              </w:rPr>
              <w:t>Zone / Section</w:t>
            </w:r>
          </w:p>
        </w:tc>
        <w:tc>
          <w:tcPr>
            <w:tcW w:w="2268" w:type="dxa"/>
            <w:vAlign w:val="center"/>
          </w:tcPr>
          <w:p w:rsidR="007F35D2" w:rsidRPr="00045D77" w:rsidRDefault="007F35D2" w:rsidP="00045D77">
            <w:pPr>
              <w:spacing w:after="0" w:line="240" w:lineRule="auto"/>
              <w:jc w:val="center"/>
              <w:rPr>
                <w:b/>
              </w:rPr>
            </w:pPr>
            <w:r w:rsidRPr="00045D77">
              <w:rPr>
                <w:b/>
              </w:rPr>
              <w:t>Composant -</w:t>
            </w:r>
          </w:p>
          <w:p w:rsidR="007F35D2" w:rsidRPr="00045D77" w:rsidRDefault="007F35D2" w:rsidP="00045D77">
            <w:pPr>
              <w:spacing w:after="0" w:line="240" w:lineRule="auto"/>
              <w:jc w:val="center"/>
              <w:rPr>
                <w:b/>
              </w:rPr>
            </w:pPr>
            <w:r w:rsidRPr="00045D77">
              <w:rPr>
                <w:b/>
              </w:rPr>
              <w:t>Evénement</w:t>
            </w:r>
          </w:p>
        </w:tc>
        <w:tc>
          <w:tcPr>
            <w:tcW w:w="3827" w:type="dxa"/>
            <w:vAlign w:val="center"/>
          </w:tcPr>
          <w:p w:rsidR="007F35D2" w:rsidRPr="00045D77" w:rsidRDefault="007F35D2" w:rsidP="00045D77">
            <w:pPr>
              <w:spacing w:after="0" w:line="240" w:lineRule="auto"/>
              <w:jc w:val="center"/>
              <w:rPr>
                <w:b/>
              </w:rPr>
            </w:pPr>
            <w:r w:rsidRPr="00045D77">
              <w:rPr>
                <w:b/>
              </w:rPr>
              <w:t>Action</w:t>
            </w:r>
          </w:p>
        </w:tc>
        <w:tc>
          <w:tcPr>
            <w:tcW w:w="1276" w:type="dxa"/>
            <w:vAlign w:val="center"/>
          </w:tcPr>
          <w:p w:rsidR="007F35D2" w:rsidRPr="00045D77" w:rsidRDefault="007F35D2" w:rsidP="00045D77">
            <w:pPr>
              <w:spacing w:after="0" w:line="240" w:lineRule="auto"/>
              <w:jc w:val="center"/>
            </w:pPr>
            <w:r w:rsidRPr="00045D77">
              <w:rPr>
                <w:b/>
              </w:rPr>
              <w:t>Cas d’erreurs</w:t>
            </w:r>
          </w:p>
        </w:tc>
      </w:tr>
      <w:tr w:rsidR="007F35D2" w:rsidRPr="00045D77" w:rsidTr="00045D77">
        <w:tc>
          <w:tcPr>
            <w:tcW w:w="959" w:type="dxa"/>
            <w:vMerge/>
          </w:tcPr>
          <w:p w:rsidR="007F35D2" w:rsidRPr="00045D77" w:rsidRDefault="007F35D2" w:rsidP="00045D77">
            <w:pPr>
              <w:spacing w:after="0" w:line="240" w:lineRule="auto"/>
            </w:pPr>
          </w:p>
        </w:tc>
        <w:tc>
          <w:tcPr>
            <w:tcW w:w="1134" w:type="dxa"/>
            <w:vAlign w:val="center"/>
          </w:tcPr>
          <w:p w:rsidR="007F35D2" w:rsidRPr="00045D77" w:rsidRDefault="007F35D2" w:rsidP="00045D77">
            <w:pPr>
              <w:spacing w:after="0" w:line="240" w:lineRule="auto"/>
              <w:jc w:val="center"/>
            </w:pPr>
            <w:r w:rsidRPr="00045D77">
              <w:t>Titre de la fenêtre</w:t>
            </w:r>
          </w:p>
        </w:tc>
        <w:tc>
          <w:tcPr>
            <w:tcW w:w="2268" w:type="dxa"/>
            <w:vAlign w:val="center"/>
          </w:tcPr>
          <w:p w:rsidR="007F35D2" w:rsidRPr="00045D77" w:rsidRDefault="007F35D2" w:rsidP="00045D77">
            <w:pPr>
              <w:spacing w:after="0" w:line="240" w:lineRule="auto"/>
              <w:jc w:val="center"/>
            </w:pPr>
            <w:r w:rsidRPr="00045D77">
              <w:t>A chaque changement d’onglet</w:t>
            </w:r>
          </w:p>
        </w:tc>
        <w:tc>
          <w:tcPr>
            <w:tcW w:w="382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e titre de la fenêtre est modifié (MiageTech – Outil de reporting – Accueil, Palmarès, Historique, Détails, ou Etude)</w:t>
            </w:r>
          </w:p>
          <w:p w:rsidR="007F35D2" w:rsidRPr="00045D77" w:rsidRDefault="007F35D2" w:rsidP="00045D77">
            <w:pPr>
              <w:spacing w:after="0" w:line="240" w:lineRule="auto"/>
              <w:jc w:val="both"/>
            </w:pPr>
          </w:p>
        </w:tc>
        <w:tc>
          <w:tcPr>
            <w:tcW w:w="1276"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959" w:type="dxa"/>
            <w:vMerge/>
          </w:tcPr>
          <w:p w:rsidR="007F35D2" w:rsidRPr="00045D77" w:rsidRDefault="007F35D2" w:rsidP="00045D77">
            <w:pPr>
              <w:spacing w:after="0" w:line="240" w:lineRule="auto"/>
            </w:pPr>
          </w:p>
        </w:tc>
        <w:tc>
          <w:tcPr>
            <w:tcW w:w="1134" w:type="dxa"/>
            <w:vMerge w:val="restart"/>
            <w:vAlign w:val="center"/>
          </w:tcPr>
          <w:p w:rsidR="007F35D2" w:rsidRPr="00045D77" w:rsidRDefault="007F35D2" w:rsidP="00045D77">
            <w:pPr>
              <w:spacing w:after="0" w:line="240" w:lineRule="auto"/>
              <w:jc w:val="center"/>
            </w:pPr>
            <w:r w:rsidRPr="00045D77">
              <w:t>Bannière</w:t>
            </w:r>
          </w:p>
        </w:tc>
        <w:tc>
          <w:tcPr>
            <w:tcW w:w="2268" w:type="dxa"/>
            <w:vAlign w:val="center"/>
          </w:tcPr>
          <w:p w:rsidR="007F35D2" w:rsidRPr="00045D77" w:rsidRDefault="007F35D2" w:rsidP="00045D77">
            <w:pPr>
              <w:spacing w:after="0" w:line="240" w:lineRule="auto"/>
              <w:jc w:val="center"/>
            </w:pPr>
            <w:r w:rsidRPr="00045D77">
              <w:t xml:space="preserve">A chaque connexion </w:t>
            </w:r>
          </w:p>
        </w:tc>
        <w:tc>
          <w:tcPr>
            <w:tcW w:w="3827" w:type="dxa"/>
            <w:vAlign w:val="center"/>
          </w:tcPr>
          <w:p w:rsidR="007F35D2" w:rsidRPr="00045D77" w:rsidRDefault="007F35D2" w:rsidP="00045D77">
            <w:pPr>
              <w:spacing w:after="0" w:line="240" w:lineRule="auto"/>
            </w:pPr>
          </w:p>
          <w:p w:rsidR="007F35D2" w:rsidRPr="00045D77" w:rsidRDefault="007F35D2" w:rsidP="00045D77">
            <w:pPr>
              <w:spacing w:after="0" w:line="240" w:lineRule="auto"/>
              <w:jc w:val="both"/>
            </w:pPr>
            <w:r w:rsidRPr="00045D77">
              <w:t>Le nom d’utilisateur est mis à jour.</w:t>
            </w:r>
          </w:p>
          <w:p w:rsidR="007F35D2" w:rsidRPr="00045D77" w:rsidRDefault="007F35D2" w:rsidP="00045D77">
            <w:pPr>
              <w:spacing w:after="0" w:line="240" w:lineRule="auto"/>
              <w:jc w:val="both"/>
            </w:pPr>
            <w:r w:rsidRPr="00045D77">
              <w:t>Le titre dans la bannière est mis à jour en fonction du profil de l’utilisateur connecté (tableaux de bord direction commerciale, responsable région,  responsable magasin ou chef de produit).</w:t>
            </w:r>
          </w:p>
          <w:p w:rsidR="007F35D2" w:rsidRPr="00045D77" w:rsidRDefault="007F35D2" w:rsidP="00045D77">
            <w:pPr>
              <w:spacing w:after="0" w:line="240" w:lineRule="auto"/>
            </w:pPr>
          </w:p>
        </w:tc>
        <w:tc>
          <w:tcPr>
            <w:tcW w:w="1276" w:type="dxa"/>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r w:rsidRPr="00045D77">
              <w:t>/</w:t>
            </w:r>
          </w:p>
        </w:tc>
      </w:tr>
      <w:tr w:rsidR="007F35D2" w:rsidRPr="00045D77" w:rsidTr="00045D77">
        <w:tc>
          <w:tcPr>
            <w:tcW w:w="959" w:type="dxa"/>
            <w:vMerge/>
          </w:tcPr>
          <w:p w:rsidR="007F35D2" w:rsidRPr="00045D77" w:rsidRDefault="007F35D2" w:rsidP="00045D77">
            <w:pPr>
              <w:spacing w:after="0" w:line="240" w:lineRule="auto"/>
            </w:pPr>
          </w:p>
        </w:tc>
        <w:tc>
          <w:tcPr>
            <w:tcW w:w="1134" w:type="dxa"/>
            <w:vMerge/>
            <w:vAlign w:val="center"/>
          </w:tcPr>
          <w:p w:rsidR="007F35D2" w:rsidRPr="00045D77" w:rsidRDefault="007F35D2" w:rsidP="00045D77">
            <w:pPr>
              <w:spacing w:after="0" w:line="240" w:lineRule="auto"/>
              <w:jc w:val="center"/>
            </w:pPr>
          </w:p>
        </w:tc>
        <w:tc>
          <w:tcPr>
            <w:tcW w:w="2268" w:type="dxa"/>
            <w:vAlign w:val="center"/>
          </w:tcPr>
          <w:p w:rsidR="007F35D2" w:rsidRPr="00045D77" w:rsidRDefault="007F35D2" w:rsidP="00045D77">
            <w:pPr>
              <w:spacing w:after="0" w:line="240" w:lineRule="auto"/>
              <w:jc w:val="center"/>
            </w:pPr>
            <w:r w:rsidRPr="00045D77">
              <w:t>A chaque mise à jour</w:t>
            </w:r>
          </w:p>
        </w:tc>
        <w:tc>
          <w:tcPr>
            <w:tcW w:w="3827" w:type="dxa"/>
            <w:vAlign w:val="center"/>
          </w:tcPr>
          <w:p w:rsidR="007F35D2" w:rsidRPr="00045D77" w:rsidRDefault="007F35D2" w:rsidP="00045D77">
            <w:pPr>
              <w:spacing w:after="0" w:line="240" w:lineRule="auto"/>
            </w:pPr>
          </w:p>
          <w:p w:rsidR="007F35D2" w:rsidRPr="00045D77" w:rsidRDefault="007F35D2" w:rsidP="00045D77">
            <w:pPr>
              <w:spacing w:after="0" w:line="240" w:lineRule="auto"/>
            </w:pPr>
            <w:r w:rsidRPr="00045D77">
              <w:t>La date de mise à jour est modifiée.</w:t>
            </w:r>
          </w:p>
          <w:p w:rsidR="007F35D2" w:rsidRPr="00045D77" w:rsidRDefault="007F35D2" w:rsidP="00045D77">
            <w:pPr>
              <w:spacing w:after="0" w:line="240" w:lineRule="auto"/>
            </w:pPr>
          </w:p>
        </w:tc>
        <w:tc>
          <w:tcPr>
            <w:tcW w:w="1276"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959" w:type="dxa"/>
            <w:vMerge/>
          </w:tcPr>
          <w:p w:rsidR="007F35D2" w:rsidRPr="00045D77" w:rsidRDefault="007F35D2" w:rsidP="00045D77">
            <w:pPr>
              <w:spacing w:after="0" w:line="240" w:lineRule="auto"/>
            </w:pPr>
          </w:p>
        </w:tc>
        <w:tc>
          <w:tcPr>
            <w:tcW w:w="1134" w:type="dxa"/>
            <w:vMerge/>
            <w:vAlign w:val="center"/>
          </w:tcPr>
          <w:p w:rsidR="007F35D2" w:rsidRPr="00045D77" w:rsidRDefault="007F35D2" w:rsidP="00045D77">
            <w:pPr>
              <w:spacing w:after="0" w:line="240" w:lineRule="auto"/>
              <w:jc w:val="center"/>
            </w:pPr>
          </w:p>
        </w:tc>
        <w:tc>
          <w:tcPr>
            <w:tcW w:w="2268" w:type="dxa"/>
            <w:vAlign w:val="center"/>
          </w:tcPr>
          <w:p w:rsidR="007F35D2" w:rsidRPr="00045D77" w:rsidRDefault="007F35D2" w:rsidP="00045D77">
            <w:pPr>
              <w:spacing w:after="0" w:line="240" w:lineRule="auto"/>
              <w:jc w:val="center"/>
            </w:pPr>
            <w:r w:rsidRPr="00045D77">
              <w:t>Tous les jours</w:t>
            </w:r>
          </w:p>
        </w:tc>
        <w:tc>
          <w:tcPr>
            <w:tcW w:w="3827" w:type="dxa"/>
            <w:vAlign w:val="center"/>
          </w:tcPr>
          <w:p w:rsidR="007F35D2" w:rsidRPr="00045D77" w:rsidRDefault="007F35D2" w:rsidP="00045D77">
            <w:pPr>
              <w:spacing w:after="0" w:line="240" w:lineRule="auto"/>
            </w:pPr>
          </w:p>
          <w:p w:rsidR="007F35D2" w:rsidRPr="00045D77" w:rsidRDefault="007F35D2" w:rsidP="00045D77">
            <w:pPr>
              <w:spacing w:after="0" w:line="240" w:lineRule="auto"/>
            </w:pPr>
            <w:r w:rsidRPr="00045D77">
              <w:t>La date est modifiée.</w:t>
            </w:r>
          </w:p>
          <w:p w:rsidR="007F35D2" w:rsidRPr="00045D77" w:rsidRDefault="007F35D2" w:rsidP="00045D77">
            <w:pPr>
              <w:spacing w:after="0" w:line="240" w:lineRule="auto"/>
            </w:pPr>
          </w:p>
        </w:tc>
        <w:tc>
          <w:tcPr>
            <w:tcW w:w="1276" w:type="dxa"/>
            <w:vAlign w:val="center"/>
          </w:tcPr>
          <w:p w:rsidR="007F35D2" w:rsidRPr="00045D77" w:rsidRDefault="007F35D2" w:rsidP="00045D77">
            <w:pPr>
              <w:spacing w:after="0" w:line="240" w:lineRule="auto"/>
              <w:jc w:val="center"/>
            </w:pPr>
            <w:r w:rsidRPr="00045D77">
              <w:t>/</w:t>
            </w:r>
          </w:p>
        </w:tc>
      </w:tr>
    </w:tbl>
    <w:p w:rsidR="007F35D2" w:rsidRPr="00EF068A" w:rsidRDefault="007F35D2" w:rsidP="001051B5"/>
    <w:p w:rsidR="007F35D2" w:rsidRDefault="007F35D2" w:rsidP="001051B5">
      <w:pPr>
        <w:pStyle w:val="Heading4"/>
        <w:numPr>
          <w:numberingChange w:id="195" w:author="RBABE" w:date="2010-09-08T10:28:00Z" w:original="%1:2:2:."/>
        </w:numPr>
      </w:pPr>
      <w:r>
        <w:t>Boutons en commu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42"/>
        <w:gridCol w:w="2091"/>
        <w:gridCol w:w="1754"/>
        <w:gridCol w:w="3080"/>
        <w:gridCol w:w="1519"/>
      </w:tblGrid>
      <w:tr w:rsidR="007F35D2" w:rsidRPr="00045D77" w:rsidTr="00045D77">
        <w:trPr>
          <w:trHeight w:val="304"/>
        </w:trPr>
        <w:tc>
          <w:tcPr>
            <w:tcW w:w="842" w:type="dxa"/>
            <w:vMerge w:val="restart"/>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ECRAN</w:t>
            </w:r>
            <w:r w:rsidRPr="00045D77">
              <w:rPr>
                <w:rFonts w:cs="Arial"/>
                <w:b/>
              </w:rPr>
              <w:br/>
              <w:t>N°</w:t>
            </w:r>
          </w:p>
        </w:tc>
        <w:tc>
          <w:tcPr>
            <w:tcW w:w="8446" w:type="dxa"/>
            <w:gridSpan w:val="4"/>
            <w:shd w:val="clear" w:color="auto" w:fill="F2F2F2"/>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b/>
              </w:rPr>
            </w:pPr>
            <w:r w:rsidRPr="00045D77">
              <w:rPr>
                <w:rFonts w:cs="Arial"/>
                <w:b/>
              </w:rPr>
              <w:t>Boutons en commun</w:t>
            </w:r>
          </w:p>
          <w:p w:rsidR="007F35D2" w:rsidRPr="00045D77" w:rsidRDefault="007F35D2" w:rsidP="00045D77">
            <w:pPr>
              <w:spacing w:after="0" w:line="240" w:lineRule="auto"/>
              <w:jc w:val="center"/>
              <w:rPr>
                <w:rFonts w:cs="Arial"/>
              </w:rPr>
            </w:pPr>
          </w:p>
        </w:tc>
      </w:tr>
      <w:tr w:rsidR="007F35D2" w:rsidRPr="00045D77" w:rsidTr="00045D77">
        <w:tc>
          <w:tcPr>
            <w:tcW w:w="842" w:type="dxa"/>
            <w:vMerge/>
            <w:shd w:val="clear" w:color="auto" w:fill="F2F2F2"/>
            <w:vAlign w:val="center"/>
          </w:tcPr>
          <w:p w:rsidR="007F35D2" w:rsidRPr="00045D77" w:rsidRDefault="007F35D2" w:rsidP="00045D77">
            <w:pPr>
              <w:spacing w:after="0" w:line="240" w:lineRule="auto"/>
              <w:jc w:val="center"/>
              <w:rPr>
                <w:rFonts w:cs="Arial"/>
              </w:rPr>
            </w:pPr>
          </w:p>
        </w:tc>
        <w:tc>
          <w:tcPr>
            <w:tcW w:w="1499"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Zone / Section</w:t>
            </w:r>
          </w:p>
        </w:tc>
        <w:tc>
          <w:tcPr>
            <w:tcW w:w="1776"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Composants</w:t>
            </w:r>
          </w:p>
          <w:p w:rsidR="007F35D2" w:rsidRPr="00045D77" w:rsidRDefault="007F35D2" w:rsidP="00045D77">
            <w:pPr>
              <w:spacing w:after="0" w:line="240" w:lineRule="auto"/>
              <w:jc w:val="center"/>
              <w:rPr>
                <w:rFonts w:cs="Arial"/>
                <w:b/>
              </w:rPr>
            </w:pPr>
            <w:r w:rsidRPr="00045D77">
              <w:rPr>
                <w:rFonts w:cs="Arial"/>
                <w:b/>
              </w:rPr>
              <w:t>Evénement</w:t>
            </w:r>
          </w:p>
        </w:tc>
        <w:tc>
          <w:tcPr>
            <w:tcW w:w="3537"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Action</w:t>
            </w:r>
          </w:p>
        </w:tc>
        <w:tc>
          <w:tcPr>
            <w:tcW w:w="1634" w:type="dxa"/>
            <w:shd w:val="clear" w:color="auto" w:fill="F2F2F2"/>
            <w:vAlign w:val="center"/>
          </w:tcPr>
          <w:p w:rsidR="007F35D2" w:rsidRPr="00045D77" w:rsidRDefault="007F35D2" w:rsidP="00045D77">
            <w:pPr>
              <w:spacing w:after="0" w:line="240" w:lineRule="auto"/>
              <w:jc w:val="center"/>
              <w:rPr>
                <w:rFonts w:cs="Arial"/>
              </w:rPr>
            </w:pPr>
            <w:r w:rsidRPr="00045D77">
              <w:rPr>
                <w:rFonts w:cs="Arial"/>
                <w:b/>
              </w:rPr>
              <w:t>Cas d’erreurs</w:t>
            </w:r>
          </w:p>
        </w:tc>
      </w:tr>
      <w:tr w:rsidR="007F35D2" w:rsidRPr="00045D77" w:rsidTr="00045D77">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Tous</w:t>
            </w:r>
          </w:p>
        </w:tc>
        <w:tc>
          <w:tcPr>
            <w:tcW w:w="1499" w:type="dxa"/>
            <w:vMerge w:val="restart"/>
            <w:vAlign w:val="center"/>
          </w:tcPr>
          <w:p w:rsidR="007F35D2" w:rsidRPr="00045D77" w:rsidRDefault="007F35D2" w:rsidP="00045D77">
            <w:pPr>
              <w:spacing w:after="0" w:line="240" w:lineRule="auto"/>
              <w:jc w:val="center"/>
            </w:pPr>
            <w:r w:rsidRPr="00045D77">
              <w:t>Barre d’outils, au dessus du menu de gauche</w:t>
            </w:r>
          </w:p>
          <w:p w:rsidR="007F35D2" w:rsidRPr="00045D77" w:rsidRDefault="007F35D2" w:rsidP="00045D77">
            <w:pPr>
              <w:spacing w:after="0" w:line="240" w:lineRule="auto"/>
              <w:jc w:val="center"/>
              <w:rPr>
                <w:rFonts w:cs="Arial"/>
              </w:rPr>
            </w:pPr>
            <w:r w:rsidRPr="00C00549">
              <w:rPr>
                <w:rFonts w:cs="Arial"/>
                <w:noProof/>
                <w:lang w:eastAsia="fr-FR"/>
              </w:rPr>
              <w:pict>
                <v:shape id="_x0000_i1076" type="#_x0000_t75" alt="barreDoutils.PNG" style="width:87.75pt;height:15.75pt;visibility:visible">
                  <v:imagedata r:id="rId31" o:title=""/>
                </v:shape>
              </w:pict>
            </w:r>
          </w:p>
        </w:tc>
        <w:tc>
          <w:tcPr>
            <w:tcW w:w="1776"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Bouton-icône « imprimer »</w:t>
            </w:r>
          </w:p>
          <w:p w:rsidR="007F35D2" w:rsidRPr="00045D77" w:rsidRDefault="007F35D2" w:rsidP="00045D77">
            <w:pPr>
              <w:spacing w:after="0" w:line="240" w:lineRule="auto"/>
              <w:jc w:val="center"/>
              <w:rPr>
                <w:rFonts w:cs="Arial"/>
                <w:noProof/>
              </w:rPr>
            </w:pPr>
          </w:p>
        </w:tc>
        <w:tc>
          <w:tcPr>
            <w:tcW w:w="3537" w:type="dxa"/>
            <w:vAlign w:val="center"/>
          </w:tcPr>
          <w:p w:rsidR="007F35D2" w:rsidRPr="00045D77" w:rsidRDefault="007F35D2" w:rsidP="00045D77">
            <w:pPr>
              <w:spacing w:after="0" w:line="240" w:lineRule="auto"/>
              <w:jc w:val="both"/>
            </w:pPr>
            <w:r w:rsidRPr="00045D77">
              <w:t>Affiche une fenêtre d’aperçu avant impression des éléments à imprimer.</w:t>
            </w: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rPr>
                <w:rFonts w:cs="Arial"/>
              </w:rPr>
            </w:pPr>
          </w:p>
        </w:tc>
        <w:tc>
          <w:tcPr>
            <w:tcW w:w="1776" w:type="dxa"/>
            <w:vAlign w:val="center"/>
          </w:tcPr>
          <w:p w:rsidR="007F35D2" w:rsidRPr="00045D77" w:rsidRDefault="007F35D2" w:rsidP="00045D77">
            <w:pPr>
              <w:spacing w:after="0" w:line="240" w:lineRule="auto"/>
              <w:jc w:val="center"/>
              <w:rPr>
                <w:rFonts w:cs="Arial"/>
                <w:noProof/>
              </w:rPr>
            </w:pPr>
            <w:r w:rsidRPr="00045D77">
              <w:rPr>
                <w:rFonts w:cs="Arial"/>
                <w:noProof/>
              </w:rPr>
              <w:t>Bouton-icône</w:t>
            </w:r>
            <w:r w:rsidRPr="00045D77">
              <w:rPr>
                <w:rFonts w:cs="Arial"/>
                <w:noProof/>
              </w:rPr>
              <w:br/>
              <w:t>« exporter sous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Ouvre le menu contextuel correspondant.</w:t>
            </w:r>
          </w:p>
          <w:p w:rsidR="007F35D2" w:rsidRPr="00045D77" w:rsidRDefault="007F35D2" w:rsidP="00045D77">
            <w:pPr>
              <w:spacing w:after="0" w:line="240" w:lineRule="auto"/>
              <w:jc w:val="both"/>
              <w:rPr>
                <w:rFonts w:cs="Arial"/>
              </w:rPr>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rFonts w:cs="Arial"/>
                <w:noProof/>
              </w:rPr>
              <w:t>Bouton-icône</w:t>
            </w:r>
            <w:r w:rsidRPr="00045D77">
              <w:rPr>
                <w:noProof/>
              </w:rPr>
              <w:br/>
              <w:t>« envoyer par mail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Ouvre le menu contextuel correspondant.</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rPr>
          <w:trHeight w:val="939"/>
        </w:trPr>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rFonts w:cs="Arial"/>
                <w:noProof/>
              </w:rPr>
              <w:t>Bouton-icône</w:t>
            </w:r>
            <w:r w:rsidRPr="00045D77">
              <w:t xml:space="preserve"> </w:t>
            </w:r>
            <w:r w:rsidRPr="00045D77">
              <w:rPr>
                <w:noProof/>
              </w:rPr>
              <w:t>« Aide »</w:t>
            </w:r>
          </w:p>
        </w:tc>
        <w:tc>
          <w:tcPr>
            <w:tcW w:w="3537" w:type="dxa"/>
            <w:vAlign w:val="center"/>
          </w:tcPr>
          <w:p w:rsidR="007F35D2" w:rsidRPr="00045D77" w:rsidRDefault="007F35D2" w:rsidP="00045D77">
            <w:pPr>
              <w:spacing w:after="0" w:line="240" w:lineRule="auto"/>
            </w:pPr>
            <w:r w:rsidRPr="00045D77">
              <w:t>Ouvre l’aide, dans une nouvelle fenêtre.</w:t>
            </w: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rFonts w:cs="Arial"/>
                <w:noProof/>
              </w:rPr>
              <w:t>Bouton-icône</w:t>
            </w:r>
            <w:r w:rsidRPr="00045D77">
              <w:t xml:space="preserve"> </w:t>
            </w:r>
            <w:r w:rsidRPr="00045D77">
              <w:rPr>
                <w:noProof/>
              </w:rPr>
              <w:t>« déconnexion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age  la fenêtre de confirmation de déconnexion.</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restart"/>
            <w:vAlign w:val="center"/>
          </w:tcPr>
          <w:p w:rsidR="007F35D2" w:rsidRPr="00045D77" w:rsidRDefault="007F35D2" w:rsidP="00045D77">
            <w:pPr>
              <w:spacing w:after="0" w:line="240" w:lineRule="auto"/>
              <w:jc w:val="center"/>
            </w:pPr>
            <w:r w:rsidRPr="00045D77">
              <w:t>Barre d’outils.</w:t>
            </w:r>
          </w:p>
          <w:p w:rsidR="007F35D2" w:rsidRPr="00045D77" w:rsidRDefault="007F35D2" w:rsidP="00045D77">
            <w:pPr>
              <w:spacing w:after="0" w:line="240" w:lineRule="auto"/>
              <w:jc w:val="center"/>
            </w:pPr>
            <w:r w:rsidRPr="00045D77">
              <w:t>Menu contextuel du bouton « exporter sous »</w:t>
            </w:r>
          </w:p>
          <w:p w:rsidR="007F35D2" w:rsidRPr="00045D77" w:rsidRDefault="007F35D2" w:rsidP="00045D77">
            <w:pPr>
              <w:spacing w:after="0" w:line="240" w:lineRule="auto"/>
              <w:jc w:val="center"/>
            </w:pPr>
            <w:r>
              <w:rPr>
                <w:noProof/>
                <w:lang w:eastAsia="fr-FR"/>
              </w:rPr>
              <w:pict>
                <v:shape id="_x0000_i1077" type="#_x0000_t75" alt="menuEnregSous.png" style="width:93.75pt;height:66pt;visibility:visible">
                  <v:imagedata r:id="rId32" o:title=""/>
                </v:shape>
              </w:pict>
            </w:r>
          </w:p>
        </w:tc>
        <w:tc>
          <w:tcPr>
            <w:tcW w:w="1776" w:type="dxa"/>
            <w:vAlign w:val="center"/>
          </w:tcPr>
          <w:p w:rsidR="007F35D2" w:rsidRPr="00045D77" w:rsidRDefault="007F35D2" w:rsidP="00045D77">
            <w:pPr>
              <w:spacing w:after="0" w:line="240" w:lineRule="auto"/>
              <w:jc w:val="center"/>
              <w:rPr>
                <w:rFonts w:cs="Arial"/>
              </w:rPr>
            </w:pPr>
            <w:r w:rsidRPr="00045D77">
              <w:rPr>
                <w:rFonts w:cs="Arial"/>
                <w:noProof/>
              </w:rPr>
              <w:t>Bouton-icône</w:t>
            </w:r>
            <w:r w:rsidRPr="00045D77">
              <w:rPr>
                <w:rFonts w:cs="Arial"/>
              </w:rPr>
              <w:t xml:space="preserve"> « fichier Word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Ouvre une fenêtre d’enregistrement typique, où l’utilisateur peut choisir le nom de son fichier, son emplacement. Le fichier est enregistré en format Word (1).</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noProof/>
              </w:rPr>
            </w:pPr>
            <w:r w:rsidRPr="00045D77">
              <w:rPr>
                <w:rFonts w:cs="Arial"/>
                <w:noProof/>
              </w:rPr>
              <w:t>Bouton-icône</w:t>
            </w:r>
            <w:r w:rsidRPr="00045D77">
              <w:t xml:space="preserve"> « fichier Excel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Ouvre une fenêtre d’enregistrement typique, où l’utilisateur peut choisir le nom de son fichier, son emplacement. Le fichier est enregistré en format Excel (2).</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noProof/>
              </w:rPr>
            </w:pPr>
            <w:r w:rsidRPr="00045D77">
              <w:rPr>
                <w:rFonts w:cs="Arial"/>
                <w:noProof/>
              </w:rPr>
              <w:t>Bouton-icône</w:t>
            </w:r>
            <w:r w:rsidRPr="00045D77">
              <w:rPr>
                <w:noProof/>
              </w:rPr>
              <w:br/>
              <w:t>« fichier PDF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Ouvre une fenêtre d’enregistrement typique, où l’utilisateur peut choisir le nom de son fichier, son emplacement. Le fichier est enregistré en format PDF (3).</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restart"/>
            <w:vAlign w:val="center"/>
          </w:tcPr>
          <w:p w:rsidR="007F35D2" w:rsidRPr="00045D77" w:rsidRDefault="007F35D2" w:rsidP="00045D77">
            <w:pPr>
              <w:spacing w:after="0" w:line="240" w:lineRule="auto"/>
              <w:jc w:val="center"/>
            </w:pPr>
            <w:r w:rsidRPr="00045D77">
              <w:t>Barre d’outils.</w:t>
            </w:r>
          </w:p>
          <w:p w:rsidR="007F35D2" w:rsidRPr="00045D77" w:rsidRDefault="007F35D2" w:rsidP="00045D77">
            <w:pPr>
              <w:spacing w:after="0" w:line="240" w:lineRule="auto"/>
              <w:jc w:val="center"/>
            </w:pPr>
            <w:r w:rsidRPr="00045D77">
              <w:t>Menu contextuel du bouton « envoyer par mail » (4)</w:t>
            </w:r>
          </w:p>
          <w:p w:rsidR="007F35D2" w:rsidRPr="00045D77" w:rsidRDefault="007F35D2" w:rsidP="00045D77">
            <w:pPr>
              <w:spacing w:after="0" w:line="240" w:lineRule="auto"/>
              <w:jc w:val="center"/>
            </w:pPr>
            <w:r>
              <w:rPr>
                <w:noProof/>
                <w:lang w:eastAsia="fr-FR"/>
              </w:rPr>
              <w:pict>
                <v:shape id="_x0000_i1078" type="#_x0000_t75" alt="menuEnvoyerMail.png" style="width:92.25pt;height:66pt;visibility:visible">
                  <v:imagedata r:id="rId33" o:title=""/>
                </v:shape>
              </w:pict>
            </w:r>
          </w:p>
        </w:tc>
        <w:tc>
          <w:tcPr>
            <w:tcW w:w="1776" w:type="dxa"/>
            <w:vAlign w:val="center"/>
          </w:tcPr>
          <w:p w:rsidR="007F35D2" w:rsidRPr="00045D77" w:rsidRDefault="007F35D2" w:rsidP="00045D77">
            <w:pPr>
              <w:spacing w:after="0" w:line="240" w:lineRule="auto"/>
              <w:jc w:val="center"/>
              <w:rPr>
                <w:rFonts w:cs="Arial"/>
                <w:noProof/>
              </w:rPr>
            </w:pPr>
            <w:r w:rsidRPr="00045D77">
              <w:rPr>
                <w:rFonts w:cs="Arial"/>
                <w:noProof/>
              </w:rPr>
              <w:t>Bouton-icône</w:t>
            </w:r>
            <w:r w:rsidRPr="00045D77">
              <w:rPr>
                <w:rFonts w:cs="Arial"/>
              </w:rPr>
              <w:t xml:space="preserve"> « fichier Word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Ouvre l’assistant mail courant de l’utilisateur, avec un fichier Word (1) en pièce joint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Bouton-icône</w:t>
            </w:r>
            <w:r w:rsidRPr="00045D77">
              <w:t xml:space="preserve"> « fichier Excel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Ouvre l’assistant mail courant de l’utilisateur, avec un fichier Excel (2) en pièce joint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noProof/>
              </w:rPr>
            </w:pPr>
            <w:r w:rsidRPr="00045D77">
              <w:rPr>
                <w:rFonts w:cs="Arial"/>
                <w:noProof/>
              </w:rPr>
              <w:t>Bouton-icône</w:t>
            </w:r>
            <w:r w:rsidRPr="00045D77">
              <w:rPr>
                <w:noProof/>
              </w:rPr>
              <w:br/>
              <w:t>« fichier PDF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Ouvre l’assistant mail courant de l’utilisateur, avec un fichier PDF (3) en pièce joint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rPr>
          <w:trHeight w:val="2616"/>
        </w:trPr>
        <w:tc>
          <w:tcPr>
            <w:tcW w:w="842" w:type="dxa"/>
            <w:vMerge/>
            <w:vAlign w:val="center"/>
          </w:tcPr>
          <w:p w:rsidR="007F35D2" w:rsidRPr="00045D77" w:rsidRDefault="007F35D2" w:rsidP="00045D77">
            <w:pPr>
              <w:spacing w:after="0" w:line="240" w:lineRule="auto"/>
              <w:jc w:val="center"/>
              <w:rPr>
                <w:rFonts w:cs="Arial"/>
              </w:rPr>
            </w:pPr>
          </w:p>
        </w:tc>
        <w:tc>
          <w:tcPr>
            <w:tcW w:w="1499" w:type="dxa"/>
            <w:vMerge w:val="restart"/>
            <w:vAlign w:val="center"/>
          </w:tcPr>
          <w:p w:rsidR="007F35D2" w:rsidRPr="00045D77" w:rsidRDefault="007F35D2" w:rsidP="00045D77">
            <w:pPr>
              <w:spacing w:after="0" w:line="240" w:lineRule="auto"/>
              <w:jc w:val="center"/>
            </w:pPr>
            <w:r w:rsidRPr="00045D77">
              <w:t>Onglets Palmarès, Historique et Détails</w:t>
            </w:r>
          </w:p>
        </w:tc>
        <w:tc>
          <w:tcPr>
            <w:tcW w:w="1776" w:type="dxa"/>
            <w:vAlign w:val="center"/>
          </w:tcPr>
          <w:p w:rsidR="007F35D2" w:rsidRPr="00045D77" w:rsidRDefault="007F35D2" w:rsidP="00045D77">
            <w:pPr>
              <w:spacing w:after="0" w:line="240" w:lineRule="auto"/>
              <w:jc w:val="center"/>
            </w:pPr>
            <w:r w:rsidRPr="00045D77">
              <w:t>Bouton icône « Mode graphique »</w:t>
            </w:r>
          </w:p>
          <w:p w:rsidR="007F35D2" w:rsidRPr="00045D77" w:rsidRDefault="007F35D2" w:rsidP="00045D77">
            <w:pPr>
              <w:spacing w:after="0" w:line="240" w:lineRule="auto"/>
              <w:jc w:val="center"/>
              <w:rPr>
                <w:b/>
              </w:rPr>
            </w:pPr>
            <w:r w:rsidRPr="00C00549">
              <w:rPr>
                <w:b/>
                <w:noProof/>
                <w:lang w:eastAsia="fr-FR"/>
              </w:rPr>
              <w:pict>
                <v:shape id="Image 3" o:spid="_x0000_i1079" type="#_x0000_t75" alt="mode_graphique.png" style="width:26.25pt;height:27pt;visibility:visible">
                  <v:imagedata r:id="rId34" o:title=""/>
                </v:shape>
              </w:pict>
            </w:r>
          </w:p>
        </w:tc>
        <w:tc>
          <w:tcPr>
            <w:tcW w:w="3537" w:type="dxa"/>
            <w:vAlign w:val="center"/>
          </w:tcPr>
          <w:p w:rsidR="007F35D2" w:rsidRPr="00045D77" w:rsidRDefault="007F35D2" w:rsidP="00045D77">
            <w:pPr>
              <w:spacing w:after="0" w:line="240" w:lineRule="auto"/>
              <w:jc w:val="both"/>
            </w:pPr>
            <w:r w:rsidRPr="00045D77">
              <w:t>Bouton qui n’apparait que lorsque la page affiche un tableau. Affichage du ou des graphiques correspondants.</w:t>
            </w:r>
          </w:p>
          <w:p w:rsidR="007F35D2" w:rsidRPr="00045D77" w:rsidRDefault="007F35D2" w:rsidP="00045D77">
            <w:pPr>
              <w:spacing w:after="0" w:line="240" w:lineRule="auto"/>
              <w:jc w:val="both"/>
            </w:pPr>
            <w:r w:rsidRPr="00045D77">
              <w:t>Les filtres restent inchangés.</w:t>
            </w:r>
          </w:p>
        </w:tc>
        <w:tc>
          <w:tcPr>
            <w:tcW w:w="1634" w:type="dxa"/>
            <w:vAlign w:val="center"/>
          </w:tcPr>
          <w:p w:rsidR="007F35D2" w:rsidRPr="00045D77" w:rsidRDefault="007F35D2" w:rsidP="00045D77">
            <w:pPr>
              <w:spacing w:after="0" w:line="240" w:lineRule="auto"/>
              <w:jc w:val="center"/>
              <w:rPr>
                <w:rFonts w:cs="Arial"/>
              </w:rPr>
            </w:pPr>
            <w:r w:rsidRPr="00045D77">
              <w:rPr>
                <w:rFonts w:cs="Arial"/>
              </w:rPr>
              <w:t>La page reste inchangée.</w:t>
            </w:r>
          </w:p>
        </w:tc>
      </w:tr>
      <w:tr w:rsidR="007F35D2" w:rsidRPr="00045D77" w:rsidTr="00045D77">
        <w:trPr>
          <w:trHeight w:val="2966"/>
        </w:trPr>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rFonts w:cs="Arial"/>
              </w:rPr>
              <w:t>Bouton icône « Mode tableau »</w:t>
            </w:r>
          </w:p>
          <w:p w:rsidR="007F35D2" w:rsidRPr="00045D77" w:rsidRDefault="007F35D2" w:rsidP="00045D77">
            <w:pPr>
              <w:spacing w:after="0" w:line="240" w:lineRule="auto"/>
              <w:jc w:val="center"/>
              <w:rPr>
                <w:rFonts w:cs="Arial"/>
              </w:rPr>
            </w:pPr>
            <w:r w:rsidRPr="00C00549">
              <w:rPr>
                <w:rFonts w:cs="Arial"/>
                <w:noProof/>
                <w:lang w:eastAsia="fr-FR"/>
              </w:rPr>
              <w:pict>
                <v:shape id="Image 4" o:spid="_x0000_i1080" type="#_x0000_t75" alt="mode_tableaux.png" style="width:24pt;height:24.75pt;visibility:visible">
                  <v:imagedata r:id="rId35" o:title=""/>
                </v:shape>
              </w:pict>
            </w:r>
          </w:p>
        </w:tc>
        <w:tc>
          <w:tcPr>
            <w:tcW w:w="3537" w:type="dxa"/>
            <w:vAlign w:val="center"/>
          </w:tcPr>
          <w:p w:rsidR="007F35D2" w:rsidRPr="00045D77" w:rsidRDefault="007F35D2" w:rsidP="00045D77">
            <w:pPr>
              <w:spacing w:after="0" w:line="240" w:lineRule="auto"/>
              <w:jc w:val="both"/>
            </w:pPr>
            <w:r w:rsidRPr="00045D77">
              <w:t>Bouton qui n’apparait que lorsque la page affiche un ou des graphiques. Affichage du tableau correspondant.</w:t>
            </w:r>
          </w:p>
          <w:p w:rsidR="007F35D2" w:rsidRPr="00045D77" w:rsidRDefault="007F35D2" w:rsidP="00045D77">
            <w:pPr>
              <w:spacing w:after="0" w:line="240" w:lineRule="auto"/>
              <w:jc w:val="both"/>
            </w:pPr>
            <w:r w:rsidRPr="00045D77">
              <w:t>Les filtres restent inchangés.</w:t>
            </w:r>
          </w:p>
        </w:tc>
        <w:tc>
          <w:tcPr>
            <w:tcW w:w="1634" w:type="dxa"/>
            <w:vAlign w:val="center"/>
          </w:tcPr>
          <w:p w:rsidR="007F35D2" w:rsidRPr="00045D77" w:rsidRDefault="007F35D2" w:rsidP="00045D77">
            <w:pPr>
              <w:spacing w:after="0" w:line="240" w:lineRule="auto"/>
              <w:jc w:val="center"/>
              <w:rPr>
                <w:rFonts w:cs="Arial"/>
              </w:rPr>
            </w:pPr>
            <w:r w:rsidRPr="00045D77">
              <w:t>La page reste inchangée.</w:t>
            </w:r>
          </w:p>
        </w:tc>
      </w:tr>
    </w:tbl>
    <w:p w:rsidR="007F35D2" w:rsidRDefault="007F35D2" w:rsidP="001051B5"/>
    <w:p w:rsidR="007F35D2" w:rsidRPr="007B189F" w:rsidRDefault="007F35D2" w:rsidP="001051B5">
      <w:pPr>
        <w:rPr>
          <w:b/>
        </w:rPr>
      </w:pPr>
      <w:r w:rsidRPr="007B189F">
        <w:rPr>
          <w:b/>
        </w:rPr>
        <w:t>Notes</w:t>
      </w:r>
    </w:p>
    <w:p w:rsidR="007F35D2" w:rsidRDefault="007F35D2" w:rsidP="001051B5">
      <w:pPr>
        <w:pStyle w:val="ListParagraph"/>
        <w:numPr>
          <w:ilvl w:val="0"/>
          <w:numId w:val="22"/>
          <w:numberingChange w:id="196" w:author="RBABE" w:date="2010-09-08T10:28:00Z" w:original="(%1:1:0:)"/>
        </w:numPr>
        <w:spacing w:line="360" w:lineRule="auto"/>
        <w:jc w:val="both"/>
      </w:pPr>
      <w:r>
        <w:t>Les données (tableaux et graphiques) exportées dans un fichier Word ne sont pas modifiables, mais le fichier est modifiable ce qui donne le droit à l’utilisateur de rajouter des commentaires sur les données. Le fichier Word est un .doc, et non un .docx.</w:t>
      </w:r>
    </w:p>
    <w:p w:rsidR="007F35D2" w:rsidRDefault="007F35D2" w:rsidP="001051B5">
      <w:pPr>
        <w:pStyle w:val="ListParagraph"/>
        <w:numPr>
          <w:ilvl w:val="0"/>
          <w:numId w:val="22"/>
          <w:numberingChange w:id="197" w:author="RBABE" w:date="2010-09-08T10:28:00Z" w:original="(%1:2:0:)"/>
        </w:numPr>
        <w:spacing w:line="360" w:lineRule="auto"/>
        <w:jc w:val="both"/>
      </w:pPr>
      <w:r>
        <w:t>Les données (tableaux et graphiques) exportées dans un fichier Excel sont totalement modifiables. Le fichier Excel est un .xls, et non un .xlsx.</w:t>
      </w:r>
    </w:p>
    <w:p w:rsidR="007F35D2" w:rsidRDefault="007F35D2" w:rsidP="001051B5">
      <w:pPr>
        <w:pStyle w:val="ListParagraph"/>
        <w:numPr>
          <w:ilvl w:val="0"/>
          <w:numId w:val="22"/>
          <w:numberingChange w:id="198" w:author="RBABE" w:date="2010-09-08T10:28:00Z" w:original="(%1:3:0:)"/>
        </w:numPr>
        <w:spacing w:line="360" w:lineRule="auto"/>
        <w:jc w:val="both"/>
      </w:pPr>
      <w:r>
        <w:t xml:space="preserve">Les données (tableaux et graphiques) exportées dans un fichier PDF ne sont pas modifiables, tout comme le fichier en lui-même. </w:t>
      </w:r>
    </w:p>
    <w:p w:rsidR="007F35D2" w:rsidRDefault="007F35D2" w:rsidP="001051B5">
      <w:pPr>
        <w:pStyle w:val="ListParagraph"/>
        <w:numPr>
          <w:ilvl w:val="0"/>
          <w:numId w:val="22"/>
          <w:numberingChange w:id="199" w:author="RBABE" w:date="2010-09-08T10:28:00Z" w:original="(%1:4:0:)"/>
        </w:numPr>
        <w:spacing w:line="360" w:lineRule="auto"/>
      </w:pPr>
      <w:r>
        <w:t>Pour un envoi d’un fichier par mail, on prévoit de créer des groupes d’utilisateurs, pour des envois simplifiés. Exemple : groupe RM, groupe RR, groupe CP…</w:t>
      </w:r>
    </w:p>
    <w:p w:rsidR="007F35D2" w:rsidRDefault="007F35D2">
      <w:pPr>
        <w:rPr>
          <w:rFonts w:ascii="Cambria" w:hAnsi="Cambria"/>
          <w:b/>
          <w:bCs/>
          <w:i/>
          <w:iCs/>
          <w:color w:val="4F81BD"/>
        </w:rPr>
      </w:pPr>
      <w:r>
        <w:br w:type="page"/>
      </w:r>
    </w:p>
    <w:p w:rsidR="007F35D2" w:rsidRDefault="007F35D2" w:rsidP="001051B5">
      <w:pPr>
        <w:pStyle w:val="Heading4"/>
        <w:numPr>
          <w:numberingChange w:id="200" w:author="RBABE" w:date="2010-09-08T10:28:00Z" w:original="%1:3:2:."/>
        </w:numPr>
      </w:pPr>
      <w:r>
        <w:t>Filtres</w:t>
      </w:r>
      <w:r w:rsidRPr="001051B5">
        <w:t xml:space="preserve"> </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01"/>
        <w:gridCol w:w="1417"/>
        <w:gridCol w:w="1840"/>
        <w:gridCol w:w="3827"/>
        <w:gridCol w:w="1279"/>
      </w:tblGrid>
      <w:tr w:rsidR="007F35D2" w:rsidRPr="00045D77" w:rsidTr="00045D77">
        <w:tc>
          <w:tcPr>
            <w:tcW w:w="1101" w:type="dxa"/>
            <w:vAlign w:val="center"/>
          </w:tcPr>
          <w:p w:rsidR="007F35D2" w:rsidRPr="00045D77" w:rsidRDefault="007F35D2" w:rsidP="00045D77">
            <w:pPr>
              <w:spacing w:after="0"/>
              <w:jc w:val="center"/>
              <w:rPr>
                <w:b/>
              </w:rPr>
            </w:pPr>
            <w:r w:rsidRPr="00045D77">
              <w:rPr>
                <w:b/>
              </w:rPr>
              <w:t>ECRAN</w:t>
            </w:r>
          </w:p>
        </w:tc>
        <w:tc>
          <w:tcPr>
            <w:tcW w:w="8363" w:type="dxa"/>
            <w:gridSpan w:val="4"/>
            <w:shd w:val="clear" w:color="auto" w:fill="D7D7D7"/>
          </w:tcPr>
          <w:p w:rsidR="007F35D2" w:rsidRPr="00045D77" w:rsidRDefault="007F35D2" w:rsidP="00045D77">
            <w:pPr>
              <w:spacing w:after="0"/>
              <w:jc w:val="center"/>
            </w:pPr>
          </w:p>
          <w:p w:rsidR="007F35D2" w:rsidRPr="00045D77" w:rsidRDefault="007F35D2" w:rsidP="00045D77">
            <w:pPr>
              <w:spacing w:after="0"/>
              <w:jc w:val="center"/>
              <w:rPr>
                <w:b/>
              </w:rPr>
            </w:pPr>
            <w:r w:rsidRPr="00045D77">
              <w:rPr>
                <w:b/>
              </w:rPr>
              <w:t>FILTRES</w:t>
            </w:r>
          </w:p>
          <w:p w:rsidR="007F35D2" w:rsidRPr="00045D77" w:rsidRDefault="007F35D2" w:rsidP="00045D77">
            <w:pPr>
              <w:spacing w:after="0"/>
              <w:jc w:val="center"/>
            </w:pPr>
          </w:p>
        </w:tc>
      </w:tr>
      <w:tr w:rsidR="007F35D2" w:rsidRPr="00045D77" w:rsidTr="00045D77">
        <w:tc>
          <w:tcPr>
            <w:tcW w:w="1101" w:type="dxa"/>
            <w:vMerge w:val="restart"/>
            <w:tcBorders>
              <w:top w:val="single" w:sz="4" w:space="0" w:color="auto"/>
              <w:bottom w:val="single" w:sz="4" w:space="0" w:color="auto"/>
              <w:right w:val="single" w:sz="4" w:space="0" w:color="auto"/>
            </w:tcBorders>
          </w:tcPr>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r w:rsidRPr="00045D77">
              <w:t>Tous</w:t>
            </w: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tc>
        <w:tc>
          <w:tcPr>
            <w:tcW w:w="1417" w:type="dxa"/>
            <w:tcBorders>
              <w:left w:val="single" w:sz="4" w:space="0" w:color="auto"/>
            </w:tcBorders>
            <w:vAlign w:val="center"/>
          </w:tcPr>
          <w:p w:rsidR="007F35D2" w:rsidRPr="00045D77" w:rsidRDefault="007F35D2" w:rsidP="00045D77">
            <w:pPr>
              <w:spacing w:after="0"/>
              <w:jc w:val="center"/>
              <w:rPr>
                <w:b/>
              </w:rPr>
            </w:pPr>
            <w:r w:rsidRPr="00045D77">
              <w:rPr>
                <w:b/>
              </w:rPr>
              <w:t>Zone / Section</w:t>
            </w:r>
          </w:p>
        </w:tc>
        <w:tc>
          <w:tcPr>
            <w:tcW w:w="1840" w:type="dxa"/>
            <w:vAlign w:val="center"/>
          </w:tcPr>
          <w:p w:rsidR="007F35D2" w:rsidRPr="00045D77" w:rsidRDefault="007F35D2" w:rsidP="00045D77">
            <w:pPr>
              <w:spacing w:after="0"/>
              <w:jc w:val="center"/>
              <w:rPr>
                <w:b/>
              </w:rPr>
            </w:pPr>
            <w:r w:rsidRPr="00045D77">
              <w:rPr>
                <w:b/>
              </w:rPr>
              <w:t>Composant -</w:t>
            </w:r>
          </w:p>
          <w:p w:rsidR="007F35D2" w:rsidRPr="00045D77" w:rsidRDefault="007F35D2" w:rsidP="00045D77">
            <w:pPr>
              <w:spacing w:after="0"/>
              <w:jc w:val="center"/>
              <w:rPr>
                <w:b/>
              </w:rPr>
            </w:pPr>
            <w:r w:rsidRPr="00045D77">
              <w:rPr>
                <w:b/>
              </w:rPr>
              <w:t>Evénement</w:t>
            </w:r>
          </w:p>
        </w:tc>
        <w:tc>
          <w:tcPr>
            <w:tcW w:w="3827" w:type="dxa"/>
            <w:vAlign w:val="center"/>
          </w:tcPr>
          <w:p w:rsidR="007F35D2" w:rsidRPr="00045D77" w:rsidRDefault="007F35D2" w:rsidP="00045D77">
            <w:pPr>
              <w:spacing w:after="0"/>
              <w:jc w:val="center"/>
              <w:rPr>
                <w:b/>
              </w:rPr>
            </w:pPr>
            <w:r w:rsidRPr="00045D77">
              <w:rPr>
                <w:b/>
              </w:rPr>
              <w:t>Action</w:t>
            </w:r>
          </w:p>
        </w:tc>
        <w:tc>
          <w:tcPr>
            <w:tcW w:w="1279" w:type="dxa"/>
            <w:vAlign w:val="center"/>
          </w:tcPr>
          <w:p w:rsidR="007F35D2" w:rsidRPr="00045D77" w:rsidRDefault="007F35D2" w:rsidP="00045D77">
            <w:pPr>
              <w:spacing w:after="0" w:line="240" w:lineRule="auto"/>
              <w:jc w:val="center"/>
            </w:pPr>
            <w:r w:rsidRPr="00045D77">
              <w:rPr>
                <w:b/>
              </w:rPr>
              <w:t>Cas d’erreurs</w:t>
            </w:r>
          </w:p>
        </w:tc>
      </w:tr>
      <w:tr w:rsidR="007F35D2" w:rsidRPr="00045D77" w:rsidTr="00045D77">
        <w:trPr>
          <w:trHeight w:val="939"/>
        </w:trPr>
        <w:tc>
          <w:tcPr>
            <w:tcW w:w="1101" w:type="dxa"/>
            <w:vMerge/>
            <w:tcBorders>
              <w:bottom w:val="single" w:sz="4" w:space="0" w:color="auto"/>
              <w:right w:val="single" w:sz="4" w:space="0" w:color="auto"/>
            </w:tcBorders>
          </w:tcPr>
          <w:p w:rsidR="007F35D2" w:rsidRPr="00045D77" w:rsidRDefault="007F35D2" w:rsidP="00045D77">
            <w:pPr>
              <w:spacing w:after="0"/>
            </w:pPr>
          </w:p>
        </w:tc>
        <w:tc>
          <w:tcPr>
            <w:tcW w:w="1417" w:type="dxa"/>
            <w:vMerge w:val="restart"/>
            <w:tcBorders>
              <w:left w:val="single" w:sz="4" w:space="0" w:color="auto"/>
            </w:tcBorders>
            <w:vAlign w:val="center"/>
          </w:tcPr>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pPr>
          </w:p>
          <w:p w:rsidR="007F35D2" w:rsidRPr="00045D77" w:rsidRDefault="007F35D2" w:rsidP="00045D77">
            <w:pPr>
              <w:spacing w:after="0"/>
              <w:jc w:val="center"/>
            </w:pPr>
          </w:p>
          <w:p w:rsidR="007F35D2" w:rsidRPr="00045D77" w:rsidRDefault="007F35D2" w:rsidP="00045D77">
            <w:pPr>
              <w:spacing w:after="0"/>
              <w:jc w:val="center"/>
            </w:pPr>
            <w:r w:rsidRPr="00045D77">
              <w:t xml:space="preserve">Menu de gauche : Liste des filtres </w:t>
            </w:r>
          </w:p>
        </w:tc>
        <w:tc>
          <w:tcPr>
            <w:tcW w:w="1840" w:type="dxa"/>
            <w:vAlign w:val="center"/>
          </w:tcPr>
          <w:p w:rsidR="007F35D2" w:rsidRPr="00045D77" w:rsidRDefault="007F35D2" w:rsidP="00045D77">
            <w:pPr>
              <w:spacing w:after="0"/>
              <w:jc w:val="center"/>
            </w:pPr>
            <w:r w:rsidRPr="00045D77">
              <w:t>Liste déroulante « Devise »</w:t>
            </w:r>
          </w:p>
        </w:tc>
        <w:tc>
          <w:tcPr>
            <w:tcW w:w="3827" w:type="dxa"/>
            <w:vAlign w:val="center"/>
          </w:tcPr>
          <w:p w:rsidR="007F35D2" w:rsidRPr="00045D77" w:rsidRDefault="007F35D2" w:rsidP="00045D77">
            <w:pPr>
              <w:spacing w:after="0"/>
            </w:pPr>
          </w:p>
          <w:p w:rsidR="007F35D2" w:rsidRPr="00045D77" w:rsidRDefault="007F35D2" w:rsidP="00045D77">
            <w:pPr>
              <w:spacing w:after="0"/>
            </w:pPr>
            <w:r w:rsidRPr="00045D77">
              <w:t xml:space="preserve">Donne de choisir entre euro et dollar. Par défaut est prise en compte la monnaie de base du groupe. </w:t>
            </w:r>
          </w:p>
          <w:p w:rsidR="007F35D2" w:rsidRPr="00045D77" w:rsidRDefault="007F35D2" w:rsidP="00045D77">
            <w:pPr>
              <w:spacing w:after="0"/>
            </w:pPr>
            <w:r w:rsidRPr="00045D77">
              <w:t>Une sélection recharge le tableau avec de nouvelles valeurs.</w:t>
            </w:r>
          </w:p>
          <w:p w:rsidR="007F35D2" w:rsidRPr="00045D77" w:rsidRDefault="007F35D2" w:rsidP="00045D77">
            <w:pPr>
              <w:spacing w:after="0"/>
            </w:pPr>
          </w:p>
        </w:tc>
        <w:tc>
          <w:tcPr>
            <w:tcW w:w="127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vMerge/>
            <w:tcBorders>
              <w:bottom w:val="single" w:sz="4" w:space="0" w:color="auto"/>
              <w:right w:val="single" w:sz="4" w:space="0" w:color="auto"/>
            </w:tcBorders>
          </w:tcPr>
          <w:p w:rsidR="007F35D2" w:rsidRPr="00045D77" w:rsidRDefault="007F35D2" w:rsidP="00045D77">
            <w:pPr>
              <w:spacing w:after="0"/>
            </w:pPr>
          </w:p>
        </w:tc>
        <w:tc>
          <w:tcPr>
            <w:tcW w:w="1417" w:type="dxa"/>
            <w:vMerge/>
            <w:tcBorders>
              <w:left w:val="single" w:sz="4" w:space="0" w:color="auto"/>
            </w:tcBorders>
            <w:vAlign w:val="center"/>
          </w:tcPr>
          <w:p w:rsidR="007F35D2" w:rsidRPr="00045D77" w:rsidRDefault="007F35D2" w:rsidP="00045D77">
            <w:pPr>
              <w:spacing w:after="0"/>
              <w:jc w:val="center"/>
            </w:pPr>
          </w:p>
        </w:tc>
        <w:tc>
          <w:tcPr>
            <w:tcW w:w="1840" w:type="dxa"/>
            <w:vAlign w:val="center"/>
          </w:tcPr>
          <w:p w:rsidR="007F35D2" w:rsidRPr="00045D77" w:rsidRDefault="007F35D2" w:rsidP="00045D77">
            <w:pPr>
              <w:spacing w:after="0"/>
              <w:jc w:val="center"/>
            </w:pPr>
            <w:r w:rsidRPr="00045D77">
              <w:t>Liste déroulante « Localisation »</w:t>
            </w:r>
          </w:p>
        </w:tc>
        <w:tc>
          <w:tcPr>
            <w:tcW w:w="3827" w:type="dxa"/>
            <w:vAlign w:val="center"/>
          </w:tcPr>
          <w:p w:rsidR="007F35D2" w:rsidRPr="00045D77" w:rsidRDefault="007F35D2" w:rsidP="00045D77">
            <w:pPr>
              <w:spacing w:after="0"/>
            </w:pPr>
          </w:p>
          <w:p w:rsidR="007F35D2" w:rsidRPr="00045D77" w:rsidRDefault="007F35D2" w:rsidP="00045D77">
            <w:pPr>
              <w:spacing w:after="0"/>
            </w:pPr>
            <w:r w:rsidRPr="00045D77">
              <w:t>Donne de choisir entre régional, national, continental et mondial. Sélectionne la zone géographique pour laquelle sera établit un palmarès. Par défaut régional est sélectionné.</w:t>
            </w:r>
          </w:p>
          <w:p w:rsidR="007F35D2" w:rsidRPr="00045D77" w:rsidRDefault="007F35D2" w:rsidP="00045D77">
            <w:pPr>
              <w:spacing w:after="0"/>
            </w:pPr>
            <w:r w:rsidRPr="00045D77">
              <w:t>Une sélection recharge le tableau avec les nouveaux paramètres.</w:t>
            </w:r>
          </w:p>
          <w:p w:rsidR="007F35D2" w:rsidRPr="00045D77" w:rsidRDefault="007F35D2" w:rsidP="00045D77">
            <w:pPr>
              <w:spacing w:after="0"/>
            </w:pPr>
          </w:p>
        </w:tc>
        <w:tc>
          <w:tcPr>
            <w:tcW w:w="127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vMerge/>
            <w:tcBorders>
              <w:bottom w:val="single" w:sz="4" w:space="0" w:color="auto"/>
              <w:right w:val="single" w:sz="4" w:space="0" w:color="auto"/>
            </w:tcBorders>
          </w:tcPr>
          <w:p w:rsidR="007F35D2" w:rsidRPr="00045D77" w:rsidRDefault="007F35D2" w:rsidP="00045D77">
            <w:pPr>
              <w:spacing w:after="0"/>
            </w:pPr>
          </w:p>
        </w:tc>
        <w:tc>
          <w:tcPr>
            <w:tcW w:w="1417" w:type="dxa"/>
            <w:vMerge/>
            <w:tcBorders>
              <w:left w:val="single" w:sz="4" w:space="0" w:color="auto"/>
            </w:tcBorders>
            <w:vAlign w:val="center"/>
          </w:tcPr>
          <w:p w:rsidR="007F35D2" w:rsidRPr="00045D77" w:rsidRDefault="007F35D2" w:rsidP="00045D77">
            <w:pPr>
              <w:spacing w:after="0"/>
              <w:jc w:val="center"/>
            </w:pPr>
          </w:p>
        </w:tc>
        <w:tc>
          <w:tcPr>
            <w:tcW w:w="1840" w:type="dxa"/>
            <w:vAlign w:val="center"/>
          </w:tcPr>
          <w:p w:rsidR="007F35D2" w:rsidRPr="00045D77" w:rsidRDefault="007F35D2" w:rsidP="00045D77">
            <w:pPr>
              <w:spacing w:after="0"/>
              <w:jc w:val="center"/>
            </w:pPr>
            <w:r w:rsidRPr="00045D77">
              <w:t>Listes déroulantes</w:t>
            </w:r>
          </w:p>
          <w:p w:rsidR="007F35D2" w:rsidRPr="00045D77" w:rsidRDefault="007F35D2" w:rsidP="00045D77">
            <w:pPr>
              <w:spacing w:after="0"/>
              <w:jc w:val="center"/>
            </w:pPr>
            <w:r w:rsidRPr="00045D77">
              <w:t>« Période »</w:t>
            </w:r>
          </w:p>
        </w:tc>
        <w:tc>
          <w:tcPr>
            <w:tcW w:w="3827" w:type="dxa"/>
            <w:vAlign w:val="center"/>
          </w:tcPr>
          <w:p w:rsidR="007F35D2" w:rsidRPr="00045D77" w:rsidRDefault="007F35D2" w:rsidP="00045D77">
            <w:pPr>
              <w:spacing w:after="0"/>
            </w:pPr>
          </w:p>
          <w:p w:rsidR="007F35D2" w:rsidRPr="00045D77" w:rsidRDefault="007F35D2" w:rsidP="00045D77">
            <w:pPr>
              <w:spacing w:after="0"/>
              <w:rPr>
                <w:color w:val="000000"/>
              </w:rPr>
            </w:pPr>
            <w:r w:rsidRPr="00045D77">
              <w:t xml:space="preserve">La première liste déroulante permet le choix entre période et cumul. </w:t>
            </w:r>
            <w:r w:rsidRPr="00045D77">
              <w:rPr>
                <w:color w:val="000000"/>
              </w:rPr>
              <w:t xml:space="preserve">Une sélection change les paramètres de la seconde liste. </w:t>
            </w:r>
          </w:p>
          <w:p w:rsidR="007F35D2" w:rsidRPr="00045D77" w:rsidRDefault="007F35D2" w:rsidP="00045D77">
            <w:pPr>
              <w:spacing w:after="0"/>
              <w:rPr>
                <w:color w:val="FF0000"/>
              </w:rPr>
            </w:pPr>
            <w:r w:rsidRPr="00045D77">
              <w:rPr>
                <w:color w:val="000000"/>
              </w:rPr>
              <w:t>Par défaut, « période » est sélectionné (avec pour période, le mois le plus récent).</w:t>
            </w:r>
          </w:p>
          <w:p w:rsidR="007F35D2" w:rsidRPr="00045D77" w:rsidRDefault="007F35D2" w:rsidP="00045D77">
            <w:pPr>
              <w:pStyle w:val="ListParagraph"/>
              <w:numPr>
                <w:ilvl w:val="0"/>
                <w:numId w:val="23"/>
                <w:numberingChange w:id="201" w:author="RBABE" w:date="2010-09-08T10:28:00Z" w:original="-"/>
              </w:numPr>
              <w:spacing w:after="0"/>
            </w:pPr>
            <w:r w:rsidRPr="00045D77">
              <w:t>Période sélectionné : toutes les périodes possibles des deux dernières années sont affichées (tous les mois, tous les trimestres, tous les semestres)</w:t>
            </w:r>
          </w:p>
          <w:p w:rsidR="007F35D2" w:rsidRPr="00045D77" w:rsidRDefault="007F35D2" w:rsidP="00045D77">
            <w:pPr>
              <w:pStyle w:val="ListParagraph"/>
              <w:numPr>
                <w:ilvl w:val="0"/>
                <w:numId w:val="23"/>
                <w:numberingChange w:id="202" w:author="RBABE" w:date="2010-09-08T10:28:00Z" w:original="-"/>
              </w:numPr>
              <w:spacing w:after="0"/>
            </w:pPr>
            <w:r w:rsidRPr="00045D77">
              <w:t>Cumul sélectionné : possibilité de sélectionner un mois pour afficher le cumul du mois de janvier au mois sélectionné (de la même année)</w:t>
            </w:r>
          </w:p>
          <w:p w:rsidR="007F35D2" w:rsidRPr="00045D77" w:rsidRDefault="007F35D2" w:rsidP="00045D77">
            <w:pPr>
              <w:spacing w:after="0"/>
            </w:pPr>
            <w:r w:rsidRPr="00045D77">
              <w:t>Une sélection recharge le tableau avec les nouveaux paramètres.</w:t>
            </w:r>
          </w:p>
          <w:p w:rsidR="007F35D2" w:rsidRPr="00045D77" w:rsidRDefault="007F35D2" w:rsidP="00045D77">
            <w:pPr>
              <w:spacing w:after="0"/>
            </w:pPr>
          </w:p>
        </w:tc>
        <w:tc>
          <w:tcPr>
            <w:tcW w:w="1279" w:type="dxa"/>
            <w:vAlign w:val="center"/>
          </w:tcPr>
          <w:p w:rsidR="007F35D2" w:rsidRPr="00045D77" w:rsidRDefault="007F35D2" w:rsidP="00045D77">
            <w:pPr>
              <w:spacing w:after="0" w:line="240" w:lineRule="auto"/>
            </w:pPr>
          </w:p>
          <w:p w:rsidR="007F35D2" w:rsidRPr="00045D77" w:rsidRDefault="007F35D2" w:rsidP="00045D77">
            <w:pPr>
              <w:spacing w:after="0" w:line="240" w:lineRule="auto"/>
              <w:jc w:val="center"/>
            </w:pPr>
            <w:r w:rsidRPr="00045D77">
              <w:t>/</w:t>
            </w:r>
          </w:p>
        </w:tc>
      </w:tr>
      <w:tr w:rsidR="007F35D2" w:rsidRPr="00045D77" w:rsidTr="00045D77">
        <w:tc>
          <w:tcPr>
            <w:tcW w:w="1101" w:type="dxa"/>
            <w:vMerge/>
            <w:tcBorders>
              <w:bottom w:val="single" w:sz="4" w:space="0" w:color="auto"/>
              <w:right w:val="single" w:sz="4" w:space="0" w:color="auto"/>
            </w:tcBorders>
          </w:tcPr>
          <w:p w:rsidR="007F35D2" w:rsidRPr="00045D77" w:rsidRDefault="007F35D2" w:rsidP="00045D77">
            <w:pPr>
              <w:spacing w:after="0"/>
            </w:pPr>
          </w:p>
        </w:tc>
        <w:tc>
          <w:tcPr>
            <w:tcW w:w="1417" w:type="dxa"/>
            <w:vMerge/>
            <w:tcBorders>
              <w:left w:val="single" w:sz="4" w:space="0" w:color="auto"/>
            </w:tcBorders>
            <w:vAlign w:val="center"/>
          </w:tcPr>
          <w:p w:rsidR="007F35D2" w:rsidRPr="00045D77" w:rsidRDefault="007F35D2" w:rsidP="00045D77">
            <w:pPr>
              <w:spacing w:after="0"/>
              <w:jc w:val="center"/>
            </w:pPr>
          </w:p>
        </w:tc>
        <w:tc>
          <w:tcPr>
            <w:tcW w:w="1840" w:type="dxa"/>
            <w:vAlign w:val="center"/>
          </w:tcPr>
          <w:p w:rsidR="007F35D2" w:rsidRPr="00045D77" w:rsidRDefault="007F35D2" w:rsidP="00045D77">
            <w:pPr>
              <w:spacing w:after="0"/>
              <w:jc w:val="center"/>
            </w:pPr>
          </w:p>
          <w:p w:rsidR="007F35D2" w:rsidRPr="00045D77" w:rsidRDefault="007F35D2" w:rsidP="00045D77">
            <w:pPr>
              <w:spacing w:after="0"/>
              <w:jc w:val="center"/>
            </w:pPr>
            <w:r w:rsidRPr="00045D77">
              <w:t>Liste déroulante « Indicateurs »</w:t>
            </w:r>
          </w:p>
        </w:tc>
        <w:tc>
          <w:tcPr>
            <w:tcW w:w="3827" w:type="dxa"/>
            <w:vAlign w:val="center"/>
          </w:tcPr>
          <w:p w:rsidR="007F35D2" w:rsidRPr="00045D77" w:rsidRDefault="007F35D2" w:rsidP="00045D77">
            <w:pPr>
              <w:spacing w:after="0"/>
            </w:pPr>
          </w:p>
          <w:p w:rsidR="007F35D2" w:rsidRPr="00045D77" w:rsidRDefault="007F35D2" w:rsidP="00045D77">
            <w:pPr>
              <w:spacing w:after="0"/>
            </w:pPr>
            <w:r w:rsidRPr="00045D77">
              <w:t xml:space="preserve">Donne le choix entre Chiffres d’affaires, Marge brute, Ventes ou tous indicateurs.  </w:t>
            </w:r>
          </w:p>
          <w:p w:rsidR="007F35D2" w:rsidRPr="00045D77" w:rsidRDefault="007F35D2" w:rsidP="00045D77">
            <w:pPr>
              <w:spacing w:after="0"/>
            </w:pPr>
            <w:r w:rsidRPr="00045D77">
              <w:t>Par défaut, « tous » (pour tous indicateurs) est sélectionné.</w:t>
            </w:r>
          </w:p>
          <w:p w:rsidR="007F35D2" w:rsidRPr="00045D77" w:rsidRDefault="007F35D2" w:rsidP="00045D77">
            <w:pPr>
              <w:spacing w:after="0"/>
            </w:pPr>
            <w:r w:rsidRPr="00045D77">
              <w:t>Une sélection recharge le tableau avec les nouveaux paramètres.</w:t>
            </w:r>
          </w:p>
          <w:p w:rsidR="007F35D2" w:rsidRPr="00045D77" w:rsidRDefault="007F35D2" w:rsidP="00045D77">
            <w:pPr>
              <w:spacing w:after="0"/>
            </w:pPr>
          </w:p>
        </w:tc>
        <w:tc>
          <w:tcPr>
            <w:tcW w:w="1279" w:type="dxa"/>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r w:rsidRPr="00045D77">
              <w:t>/</w:t>
            </w:r>
          </w:p>
        </w:tc>
      </w:tr>
      <w:tr w:rsidR="007F35D2" w:rsidRPr="00045D77" w:rsidTr="00045D77">
        <w:tc>
          <w:tcPr>
            <w:tcW w:w="1101" w:type="dxa"/>
            <w:vMerge/>
            <w:tcBorders>
              <w:bottom w:val="single" w:sz="4" w:space="0" w:color="auto"/>
              <w:right w:val="single" w:sz="4" w:space="0" w:color="auto"/>
            </w:tcBorders>
          </w:tcPr>
          <w:p w:rsidR="007F35D2" w:rsidRPr="00045D77" w:rsidRDefault="007F35D2" w:rsidP="00045D77">
            <w:pPr>
              <w:spacing w:after="0"/>
            </w:pPr>
          </w:p>
        </w:tc>
        <w:tc>
          <w:tcPr>
            <w:tcW w:w="1417" w:type="dxa"/>
            <w:vMerge/>
            <w:tcBorders>
              <w:left w:val="single" w:sz="4" w:space="0" w:color="auto"/>
            </w:tcBorders>
            <w:vAlign w:val="center"/>
          </w:tcPr>
          <w:p w:rsidR="007F35D2" w:rsidRPr="00045D77" w:rsidRDefault="007F35D2" w:rsidP="00045D77">
            <w:pPr>
              <w:spacing w:after="0"/>
              <w:jc w:val="center"/>
            </w:pPr>
          </w:p>
        </w:tc>
        <w:tc>
          <w:tcPr>
            <w:tcW w:w="1840" w:type="dxa"/>
            <w:vAlign w:val="center"/>
          </w:tcPr>
          <w:p w:rsidR="007F35D2" w:rsidRPr="00045D77" w:rsidRDefault="007F35D2" w:rsidP="00045D77">
            <w:pPr>
              <w:spacing w:after="0"/>
              <w:jc w:val="center"/>
            </w:pPr>
            <w:r w:rsidRPr="00045D77">
              <w:t>Liste déroulante « Caractéristiques »</w:t>
            </w:r>
          </w:p>
        </w:tc>
        <w:tc>
          <w:tcPr>
            <w:tcW w:w="3827" w:type="dxa"/>
            <w:vAlign w:val="center"/>
          </w:tcPr>
          <w:p w:rsidR="007F35D2" w:rsidRPr="00045D77" w:rsidRDefault="007F35D2" w:rsidP="00045D77">
            <w:pPr>
              <w:spacing w:after="0"/>
              <w:jc w:val="both"/>
            </w:pPr>
          </w:p>
          <w:p w:rsidR="007F35D2" w:rsidRPr="00045D77" w:rsidRDefault="007F35D2" w:rsidP="00045D77">
            <w:pPr>
              <w:spacing w:after="0"/>
              <w:jc w:val="both"/>
            </w:pPr>
            <w:r w:rsidRPr="00045D77">
              <w:t xml:space="preserve">Donne le choix entre Objectifs, Réalisés, Ecart et toutes caractéristiques. </w:t>
            </w:r>
          </w:p>
          <w:p w:rsidR="007F35D2" w:rsidRPr="00045D77" w:rsidRDefault="007F35D2" w:rsidP="00045D77">
            <w:pPr>
              <w:spacing w:after="0"/>
              <w:jc w:val="both"/>
            </w:pPr>
            <w:r w:rsidRPr="00045D77">
              <w:t>Par défaut, « toutes » (pour toutes caractéristiques) est sélectionné.</w:t>
            </w:r>
          </w:p>
          <w:p w:rsidR="007F35D2" w:rsidRPr="00045D77" w:rsidRDefault="007F35D2" w:rsidP="00045D77">
            <w:pPr>
              <w:spacing w:after="0"/>
              <w:jc w:val="both"/>
            </w:pPr>
            <w:r w:rsidRPr="00045D77">
              <w:t>Une sélection recharge le tableau avec les nouveaux paramètres.</w:t>
            </w:r>
          </w:p>
          <w:p w:rsidR="007F35D2" w:rsidRPr="00045D77" w:rsidRDefault="007F35D2" w:rsidP="00045D77">
            <w:pPr>
              <w:spacing w:after="0"/>
              <w:jc w:val="both"/>
            </w:pPr>
          </w:p>
        </w:tc>
        <w:tc>
          <w:tcPr>
            <w:tcW w:w="127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vMerge/>
            <w:tcBorders>
              <w:bottom w:val="single" w:sz="4" w:space="0" w:color="auto"/>
              <w:right w:val="single" w:sz="4" w:space="0" w:color="auto"/>
            </w:tcBorders>
          </w:tcPr>
          <w:p w:rsidR="007F35D2" w:rsidRPr="00045D77" w:rsidRDefault="007F35D2" w:rsidP="00045D77">
            <w:pPr>
              <w:spacing w:after="0"/>
            </w:pPr>
          </w:p>
        </w:tc>
        <w:tc>
          <w:tcPr>
            <w:tcW w:w="1417" w:type="dxa"/>
            <w:vMerge/>
            <w:tcBorders>
              <w:left w:val="single" w:sz="4" w:space="0" w:color="auto"/>
            </w:tcBorders>
            <w:vAlign w:val="center"/>
          </w:tcPr>
          <w:p w:rsidR="007F35D2" w:rsidRPr="00045D77" w:rsidRDefault="007F35D2" w:rsidP="00045D77">
            <w:pPr>
              <w:spacing w:after="0"/>
              <w:jc w:val="center"/>
            </w:pPr>
          </w:p>
        </w:tc>
        <w:tc>
          <w:tcPr>
            <w:tcW w:w="1840" w:type="dxa"/>
            <w:vAlign w:val="center"/>
          </w:tcPr>
          <w:p w:rsidR="007F35D2" w:rsidRPr="00045D77" w:rsidRDefault="007F35D2" w:rsidP="00045D77">
            <w:pPr>
              <w:spacing w:after="0"/>
              <w:jc w:val="center"/>
            </w:pPr>
            <w:r w:rsidRPr="00045D77">
              <w:t>Liste déroulante « Familles d’articles »</w:t>
            </w:r>
          </w:p>
        </w:tc>
        <w:tc>
          <w:tcPr>
            <w:tcW w:w="3827" w:type="dxa"/>
            <w:vAlign w:val="center"/>
          </w:tcPr>
          <w:p w:rsidR="007F35D2" w:rsidRPr="00045D77" w:rsidRDefault="007F35D2" w:rsidP="00045D77">
            <w:pPr>
              <w:spacing w:after="0"/>
            </w:pPr>
          </w:p>
          <w:p w:rsidR="007F35D2" w:rsidRPr="00045D77" w:rsidRDefault="007F35D2" w:rsidP="00045D77">
            <w:pPr>
              <w:spacing w:after="0"/>
            </w:pPr>
            <w:r w:rsidRPr="00045D77">
              <w:t xml:space="preserve">Donne le choix entre Hifi, Fours, Magnétoscopes et toutes familles. </w:t>
            </w:r>
          </w:p>
          <w:p w:rsidR="007F35D2" w:rsidRPr="00045D77" w:rsidRDefault="007F35D2" w:rsidP="00045D77">
            <w:pPr>
              <w:spacing w:after="0"/>
            </w:pPr>
            <w:r w:rsidRPr="00045D77">
              <w:t>Par défaut, « toutes » (pour toutes familles d’articles) est sélectionné.</w:t>
            </w:r>
          </w:p>
          <w:p w:rsidR="007F35D2" w:rsidRPr="00045D77" w:rsidRDefault="007F35D2" w:rsidP="00045D77">
            <w:pPr>
              <w:spacing w:after="0"/>
              <w:jc w:val="both"/>
            </w:pPr>
            <w:r w:rsidRPr="00045D77">
              <w:t>Une sélection recharge le tableau avec les nouveaux paramètres.</w:t>
            </w:r>
          </w:p>
          <w:p w:rsidR="007F35D2" w:rsidRPr="00045D77" w:rsidRDefault="007F35D2" w:rsidP="00045D77">
            <w:pPr>
              <w:spacing w:after="0"/>
              <w:jc w:val="both"/>
            </w:pPr>
          </w:p>
        </w:tc>
        <w:tc>
          <w:tcPr>
            <w:tcW w:w="127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vMerge/>
            <w:tcBorders>
              <w:bottom w:val="single" w:sz="4" w:space="0" w:color="auto"/>
              <w:right w:val="single" w:sz="4" w:space="0" w:color="auto"/>
            </w:tcBorders>
          </w:tcPr>
          <w:p w:rsidR="007F35D2" w:rsidRPr="00045D77" w:rsidRDefault="007F35D2" w:rsidP="00045D77">
            <w:pPr>
              <w:spacing w:after="0"/>
            </w:pPr>
          </w:p>
        </w:tc>
        <w:tc>
          <w:tcPr>
            <w:tcW w:w="1417" w:type="dxa"/>
            <w:vMerge/>
            <w:tcBorders>
              <w:left w:val="single" w:sz="4" w:space="0" w:color="auto"/>
            </w:tcBorders>
            <w:vAlign w:val="center"/>
          </w:tcPr>
          <w:p w:rsidR="007F35D2" w:rsidRPr="00045D77" w:rsidRDefault="007F35D2" w:rsidP="00045D77">
            <w:pPr>
              <w:spacing w:after="0"/>
              <w:jc w:val="center"/>
            </w:pPr>
          </w:p>
        </w:tc>
        <w:tc>
          <w:tcPr>
            <w:tcW w:w="1840" w:type="dxa"/>
            <w:vAlign w:val="center"/>
          </w:tcPr>
          <w:p w:rsidR="007F35D2" w:rsidRPr="00045D77" w:rsidRDefault="007F35D2" w:rsidP="00045D77">
            <w:pPr>
              <w:spacing w:after="0"/>
              <w:jc w:val="center"/>
            </w:pPr>
            <w:r w:rsidRPr="00045D77">
              <w:t>Liste déroulante « Enseigne »</w:t>
            </w:r>
          </w:p>
        </w:tc>
        <w:tc>
          <w:tcPr>
            <w:tcW w:w="3827" w:type="dxa"/>
            <w:vAlign w:val="center"/>
          </w:tcPr>
          <w:p w:rsidR="007F35D2" w:rsidRPr="00045D77" w:rsidRDefault="007F35D2" w:rsidP="00045D77">
            <w:pPr>
              <w:spacing w:after="0"/>
            </w:pPr>
          </w:p>
          <w:p w:rsidR="007F35D2" w:rsidRPr="00045D77" w:rsidRDefault="007F35D2" w:rsidP="00045D77">
            <w:pPr>
              <w:spacing w:after="0"/>
            </w:pPr>
            <w:r w:rsidRPr="00045D77">
              <w:t xml:space="preserve">Donne le choix entre Leroy Merlin, Darty, Boulanger et toutes enseignes. </w:t>
            </w:r>
          </w:p>
          <w:p w:rsidR="007F35D2" w:rsidRPr="00045D77" w:rsidRDefault="007F35D2" w:rsidP="00045D77">
            <w:pPr>
              <w:spacing w:after="0"/>
            </w:pPr>
            <w:r w:rsidRPr="00045D77">
              <w:t>Par défaut, « toutes » (pour toutes enseignes) est sélectionné.</w:t>
            </w:r>
          </w:p>
          <w:p w:rsidR="007F35D2" w:rsidRPr="00045D77" w:rsidRDefault="007F35D2" w:rsidP="00045D77">
            <w:pPr>
              <w:spacing w:after="0"/>
              <w:jc w:val="both"/>
            </w:pPr>
            <w:r w:rsidRPr="00045D77">
              <w:t>Une sélection recharge le tableau avec les nouveaux paramètres.</w:t>
            </w:r>
          </w:p>
          <w:p w:rsidR="007F35D2" w:rsidRPr="00045D77" w:rsidRDefault="007F35D2" w:rsidP="00045D77">
            <w:pPr>
              <w:spacing w:after="0"/>
            </w:pPr>
          </w:p>
        </w:tc>
        <w:tc>
          <w:tcPr>
            <w:tcW w:w="1279" w:type="dxa"/>
            <w:vAlign w:val="center"/>
          </w:tcPr>
          <w:p w:rsidR="007F35D2" w:rsidRPr="00045D77" w:rsidRDefault="007F35D2" w:rsidP="00045D77">
            <w:pPr>
              <w:spacing w:after="0" w:line="240" w:lineRule="auto"/>
              <w:jc w:val="center"/>
            </w:pPr>
            <w:r w:rsidRPr="00045D77">
              <w:t>/</w:t>
            </w:r>
          </w:p>
        </w:tc>
      </w:tr>
    </w:tbl>
    <w:p w:rsidR="007F35D2" w:rsidRPr="00324441" w:rsidRDefault="007F35D2" w:rsidP="001051B5"/>
    <w:p w:rsidR="007F35D2" w:rsidRDefault="007F35D2" w:rsidP="001051B5">
      <w:pPr>
        <w:pStyle w:val="Heading4"/>
        <w:numPr>
          <w:numberingChange w:id="203" w:author="RBABE" w:date="2010-09-08T10:28:00Z" w:original="%1:4:2:."/>
        </w:numPr>
      </w:pPr>
      <w:r>
        <w:t>Onglets et Tableaux</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01"/>
        <w:gridCol w:w="992"/>
        <w:gridCol w:w="2268"/>
        <w:gridCol w:w="3827"/>
        <w:gridCol w:w="1276"/>
      </w:tblGrid>
      <w:tr w:rsidR="007F35D2" w:rsidRPr="00045D77" w:rsidTr="00045D77">
        <w:tc>
          <w:tcPr>
            <w:tcW w:w="1101" w:type="dxa"/>
            <w:vMerge w:val="restart"/>
            <w:shd w:val="clear" w:color="auto" w:fill="D9D9D9"/>
            <w:vAlign w:val="center"/>
          </w:tcPr>
          <w:p w:rsidR="007F35D2" w:rsidRPr="00045D77" w:rsidRDefault="007F35D2" w:rsidP="00045D77">
            <w:pPr>
              <w:spacing w:after="0" w:line="240" w:lineRule="auto"/>
              <w:jc w:val="center"/>
              <w:rPr>
                <w:b/>
              </w:rPr>
            </w:pPr>
            <w:r w:rsidRPr="00045D77">
              <w:rPr>
                <w:b/>
              </w:rPr>
              <w:t>ECRAN</w:t>
            </w:r>
          </w:p>
          <w:p w:rsidR="007F35D2" w:rsidRPr="00045D77" w:rsidRDefault="007F35D2" w:rsidP="00045D77">
            <w:pPr>
              <w:spacing w:after="0" w:line="240" w:lineRule="auto"/>
              <w:jc w:val="center"/>
              <w:rPr>
                <w:b/>
              </w:rPr>
            </w:pPr>
            <w:r w:rsidRPr="00045D77">
              <w:rPr>
                <w:b/>
              </w:rPr>
              <w:t>N°</w:t>
            </w:r>
          </w:p>
        </w:tc>
        <w:tc>
          <w:tcPr>
            <w:tcW w:w="8363" w:type="dxa"/>
            <w:gridSpan w:val="4"/>
            <w:shd w:val="clear" w:color="auto" w:fill="D9D9D9"/>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b/>
              </w:rPr>
            </w:pPr>
            <w:r w:rsidRPr="00045D77">
              <w:rPr>
                <w:b/>
              </w:rPr>
              <w:t>Tableaux et Onglets</w:t>
            </w:r>
          </w:p>
          <w:p w:rsidR="007F35D2" w:rsidRPr="00045D77" w:rsidRDefault="007F35D2" w:rsidP="00045D77">
            <w:pPr>
              <w:spacing w:after="0" w:line="240" w:lineRule="auto"/>
              <w:jc w:val="center"/>
            </w:pPr>
          </w:p>
        </w:tc>
      </w:tr>
      <w:tr w:rsidR="007F35D2" w:rsidRPr="00045D77" w:rsidTr="00045D77">
        <w:tc>
          <w:tcPr>
            <w:tcW w:w="1101" w:type="dxa"/>
            <w:vMerge/>
            <w:shd w:val="clear" w:color="auto" w:fill="D9D9D9"/>
          </w:tcPr>
          <w:p w:rsidR="007F35D2" w:rsidRPr="00045D77" w:rsidRDefault="007F35D2" w:rsidP="00045D77">
            <w:pPr>
              <w:spacing w:after="0" w:line="240" w:lineRule="auto"/>
            </w:pPr>
          </w:p>
        </w:tc>
        <w:tc>
          <w:tcPr>
            <w:tcW w:w="992" w:type="dxa"/>
            <w:shd w:val="clear" w:color="auto" w:fill="D9D9D9"/>
            <w:vAlign w:val="center"/>
          </w:tcPr>
          <w:p w:rsidR="007F35D2" w:rsidRPr="00045D77" w:rsidRDefault="007F35D2" w:rsidP="00045D77">
            <w:pPr>
              <w:spacing w:after="0" w:line="240" w:lineRule="auto"/>
              <w:jc w:val="center"/>
              <w:rPr>
                <w:b/>
              </w:rPr>
            </w:pPr>
            <w:r w:rsidRPr="00045D77">
              <w:rPr>
                <w:b/>
              </w:rPr>
              <w:t>Zone / Section</w:t>
            </w:r>
          </w:p>
        </w:tc>
        <w:tc>
          <w:tcPr>
            <w:tcW w:w="2268" w:type="dxa"/>
            <w:shd w:val="clear" w:color="auto" w:fill="D9D9D9"/>
            <w:vAlign w:val="center"/>
          </w:tcPr>
          <w:p w:rsidR="007F35D2" w:rsidRPr="00045D77" w:rsidRDefault="007F35D2" w:rsidP="00045D77">
            <w:pPr>
              <w:spacing w:after="0" w:line="240" w:lineRule="auto"/>
              <w:jc w:val="center"/>
              <w:rPr>
                <w:b/>
              </w:rPr>
            </w:pPr>
            <w:r w:rsidRPr="00045D77">
              <w:rPr>
                <w:b/>
              </w:rPr>
              <w:t>Composant -</w:t>
            </w:r>
          </w:p>
          <w:p w:rsidR="007F35D2" w:rsidRPr="00045D77" w:rsidRDefault="007F35D2" w:rsidP="00045D77">
            <w:pPr>
              <w:spacing w:after="0" w:line="240" w:lineRule="auto"/>
              <w:jc w:val="center"/>
              <w:rPr>
                <w:b/>
              </w:rPr>
            </w:pPr>
            <w:r w:rsidRPr="00045D77">
              <w:rPr>
                <w:b/>
              </w:rPr>
              <w:t>Evénement</w:t>
            </w:r>
          </w:p>
        </w:tc>
        <w:tc>
          <w:tcPr>
            <w:tcW w:w="3827" w:type="dxa"/>
            <w:shd w:val="clear" w:color="auto" w:fill="D9D9D9"/>
            <w:vAlign w:val="center"/>
          </w:tcPr>
          <w:p w:rsidR="007F35D2" w:rsidRPr="00045D77" w:rsidRDefault="007F35D2" w:rsidP="00045D77">
            <w:pPr>
              <w:spacing w:after="0" w:line="240" w:lineRule="auto"/>
              <w:jc w:val="center"/>
              <w:rPr>
                <w:b/>
              </w:rPr>
            </w:pPr>
            <w:r w:rsidRPr="00045D77">
              <w:rPr>
                <w:b/>
              </w:rPr>
              <w:t>Action</w:t>
            </w:r>
          </w:p>
        </w:tc>
        <w:tc>
          <w:tcPr>
            <w:tcW w:w="1276" w:type="dxa"/>
            <w:shd w:val="clear" w:color="auto" w:fill="D9D9D9"/>
            <w:vAlign w:val="center"/>
          </w:tcPr>
          <w:p w:rsidR="007F35D2" w:rsidRPr="00045D77" w:rsidRDefault="007F35D2" w:rsidP="00045D77">
            <w:pPr>
              <w:spacing w:after="0" w:line="240" w:lineRule="auto"/>
              <w:jc w:val="center"/>
            </w:pPr>
            <w:r w:rsidRPr="00045D77">
              <w:rPr>
                <w:b/>
              </w:rPr>
              <w:t>Cas d’erreurs</w:t>
            </w:r>
          </w:p>
        </w:tc>
      </w:tr>
      <w:tr w:rsidR="007F35D2" w:rsidRPr="00045D77" w:rsidTr="00045D77">
        <w:tc>
          <w:tcPr>
            <w:tcW w:w="1101" w:type="dxa"/>
          </w:tcPr>
          <w:p w:rsidR="007F35D2" w:rsidRPr="00045D77" w:rsidRDefault="007F35D2" w:rsidP="00045D77">
            <w:pPr>
              <w:spacing w:after="0" w:line="240" w:lineRule="auto"/>
            </w:pPr>
          </w:p>
          <w:p w:rsidR="007F35D2" w:rsidRPr="00045D77" w:rsidRDefault="007F35D2" w:rsidP="00045D77">
            <w:pPr>
              <w:spacing w:after="0" w:line="240" w:lineRule="auto"/>
              <w:jc w:val="center"/>
            </w:pPr>
            <w:r w:rsidRPr="00045D77">
              <w:t>Onglet Palmarès</w:t>
            </w:r>
          </w:p>
        </w:tc>
        <w:tc>
          <w:tcPr>
            <w:tcW w:w="992" w:type="dxa"/>
            <w:vAlign w:val="center"/>
          </w:tcPr>
          <w:p w:rsidR="007F35D2" w:rsidRPr="00045D77" w:rsidRDefault="007F35D2" w:rsidP="00045D77">
            <w:pPr>
              <w:spacing w:after="0" w:line="240" w:lineRule="auto"/>
              <w:jc w:val="center"/>
            </w:pPr>
            <w:r w:rsidRPr="00045D77">
              <w:t>Tableau</w:t>
            </w:r>
          </w:p>
        </w:tc>
        <w:tc>
          <w:tcPr>
            <w:tcW w:w="2268" w:type="dxa"/>
            <w:vAlign w:val="center"/>
          </w:tcPr>
          <w:p w:rsidR="007F35D2" w:rsidRPr="00045D77" w:rsidRDefault="007F35D2" w:rsidP="00045D77">
            <w:pPr>
              <w:spacing w:after="0" w:line="240" w:lineRule="auto"/>
              <w:jc w:val="center"/>
            </w:pPr>
            <w:r w:rsidRPr="00045D77">
              <w:t>Colonnes Caractéristiques : Objectif, Réalisé et Ecart</w:t>
            </w:r>
          </w:p>
        </w:tc>
        <w:tc>
          <w:tcPr>
            <w:tcW w:w="3827" w:type="dxa"/>
            <w:vAlign w:val="center"/>
          </w:tcPr>
          <w:p w:rsidR="007F35D2" w:rsidRPr="00045D77" w:rsidRDefault="007F35D2" w:rsidP="00045D77">
            <w:pPr>
              <w:spacing w:after="0" w:line="240" w:lineRule="auto"/>
            </w:pPr>
            <w:r w:rsidRPr="00045D77">
              <w:t>Au clic dans l’entête de la colonne, le rang des magasins du tableau est recalculé, dans l’ordre décroissant. La colonne se teinte d’une couleur bleue.</w:t>
            </w:r>
          </w:p>
        </w:tc>
        <w:tc>
          <w:tcPr>
            <w:tcW w:w="1276"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tcPr>
          <w:p w:rsidR="007F35D2" w:rsidRPr="00045D77" w:rsidRDefault="007F35D2" w:rsidP="00045D77">
            <w:pPr>
              <w:spacing w:after="0" w:line="240" w:lineRule="auto"/>
            </w:pPr>
          </w:p>
          <w:p w:rsidR="007F35D2" w:rsidRPr="00045D77" w:rsidRDefault="007F35D2" w:rsidP="00045D77">
            <w:pPr>
              <w:spacing w:after="0" w:line="240" w:lineRule="auto"/>
            </w:pPr>
            <w:r w:rsidRPr="00045D77">
              <w:t>Ecrans compor-</w:t>
            </w:r>
          </w:p>
          <w:p w:rsidR="007F35D2" w:rsidRPr="00045D77" w:rsidRDefault="007F35D2" w:rsidP="00045D77">
            <w:pPr>
              <w:spacing w:after="0" w:line="240" w:lineRule="auto"/>
            </w:pPr>
            <w:r w:rsidRPr="00045D77">
              <w:t>Tant des graphi-</w:t>
            </w:r>
          </w:p>
          <w:p w:rsidR="007F35D2" w:rsidRPr="00045D77" w:rsidRDefault="007F35D2" w:rsidP="00045D77">
            <w:pPr>
              <w:spacing w:after="0" w:line="240" w:lineRule="auto"/>
            </w:pPr>
            <w:r w:rsidRPr="00045D77">
              <w:t>ques</w:t>
            </w:r>
          </w:p>
        </w:tc>
        <w:tc>
          <w:tcPr>
            <w:tcW w:w="992" w:type="dxa"/>
            <w:vAlign w:val="center"/>
          </w:tcPr>
          <w:p w:rsidR="007F35D2" w:rsidRPr="00045D77" w:rsidRDefault="007F35D2" w:rsidP="00045D77">
            <w:pPr>
              <w:spacing w:after="0" w:line="240" w:lineRule="auto"/>
              <w:jc w:val="center"/>
            </w:pPr>
            <w:r w:rsidRPr="00045D77">
              <w:t>Graphi-que</w:t>
            </w:r>
          </w:p>
        </w:tc>
        <w:tc>
          <w:tcPr>
            <w:tcW w:w="2268" w:type="dxa"/>
            <w:vAlign w:val="center"/>
          </w:tcPr>
          <w:p w:rsidR="007F35D2" w:rsidRPr="00045D77" w:rsidRDefault="007F35D2" w:rsidP="00045D77">
            <w:pPr>
              <w:spacing w:after="0" w:line="240" w:lineRule="auto"/>
              <w:jc w:val="center"/>
            </w:pPr>
            <w:r w:rsidRPr="00045D77">
              <w:t>Graphique</w:t>
            </w:r>
          </w:p>
        </w:tc>
        <w:tc>
          <w:tcPr>
            <w:tcW w:w="3827" w:type="dxa"/>
            <w:vAlign w:val="center"/>
          </w:tcPr>
          <w:p w:rsidR="007F35D2" w:rsidRPr="00045D77" w:rsidRDefault="007F35D2" w:rsidP="00045D77">
            <w:pPr>
              <w:spacing w:after="0" w:line="240" w:lineRule="auto"/>
            </w:pPr>
          </w:p>
          <w:p w:rsidR="007F35D2" w:rsidRPr="00045D77" w:rsidRDefault="007F35D2" w:rsidP="00045D77">
            <w:pPr>
              <w:spacing w:after="0" w:line="240" w:lineRule="auto"/>
            </w:pPr>
            <w:r w:rsidRPr="00045D77">
              <w:t xml:space="preserve">En faisant un clic droit sur le graphique, une liste de types de graphique apparait. </w:t>
            </w:r>
          </w:p>
          <w:p w:rsidR="007F35D2" w:rsidRPr="00045D77" w:rsidRDefault="007F35D2" w:rsidP="00045D77">
            <w:pPr>
              <w:spacing w:after="0" w:line="240" w:lineRule="auto"/>
            </w:pPr>
            <w:r w:rsidRPr="00045D77">
              <w:t>Le choix d’un nouveau type recharge la page avec le nouveau graphique.</w:t>
            </w:r>
          </w:p>
          <w:p w:rsidR="007F35D2" w:rsidRPr="00045D77" w:rsidRDefault="007F35D2" w:rsidP="00045D77">
            <w:pPr>
              <w:spacing w:after="0" w:line="240" w:lineRule="auto"/>
            </w:pPr>
          </w:p>
        </w:tc>
        <w:tc>
          <w:tcPr>
            <w:tcW w:w="1276"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vMerge w:val="restart"/>
          </w:tcPr>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jc w:val="center"/>
            </w:pPr>
          </w:p>
          <w:p w:rsidR="007F35D2" w:rsidRPr="00045D77" w:rsidRDefault="007F35D2" w:rsidP="00045D77">
            <w:pPr>
              <w:spacing w:after="0"/>
            </w:pPr>
          </w:p>
          <w:p w:rsidR="007F35D2" w:rsidRPr="00045D77" w:rsidRDefault="007F35D2" w:rsidP="00045D77">
            <w:pPr>
              <w:spacing w:after="0"/>
              <w:jc w:val="center"/>
            </w:pPr>
          </w:p>
          <w:p w:rsidR="007F35D2" w:rsidRPr="00045D77" w:rsidRDefault="007F35D2" w:rsidP="00045D77">
            <w:pPr>
              <w:spacing w:after="0"/>
              <w:jc w:val="center"/>
            </w:pPr>
            <w:r w:rsidRPr="00045D77">
              <w:t>Tous</w:t>
            </w:r>
          </w:p>
        </w:tc>
        <w:tc>
          <w:tcPr>
            <w:tcW w:w="992" w:type="dxa"/>
            <w:vMerge w:val="restart"/>
            <w:vAlign w:val="center"/>
          </w:tcPr>
          <w:p w:rsidR="007F35D2" w:rsidRPr="00045D77" w:rsidRDefault="007F35D2" w:rsidP="00045D77">
            <w:pPr>
              <w:spacing w:after="0"/>
            </w:pPr>
          </w:p>
          <w:p w:rsidR="007F35D2" w:rsidRPr="00045D77" w:rsidRDefault="007F35D2" w:rsidP="00045D77">
            <w:pPr>
              <w:spacing w:after="0"/>
            </w:pPr>
          </w:p>
          <w:p w:rsidR="007F35D2" w:rsidRPr="00045D77" w:rsidRDefault="007F35D2" w:rsidP="00045D77">
            <w:pPr>
              <w:spacing w:after="0"/>
              <w:jc w:val="center"/>
            </w:pPr>
            <w:r w:rsidRPr="00045D77">
              <w:t>Onglets</w:t>
            </w:r>
          </w:p>
        </w:tc>
        <w:tc>
          <w:tcPr>
            <w:tcW w:w="2268" w:type="dxa"/>
            <w:vAlign w:val="center"/>
          </w:tcPr>
          <w:p w:rsidR="007F35D2" w:rsidRPr="00045D77" w:rsidRDefault="007F35D2" w:rsidP="00045D77">
            <w:pPr>
              <w:spacing w:after="0"/>
              <w:jc w:val="center"/>
            </w:pPr>
            <w:r w:rsidRPr="00045D77">
              <w:t>Onglet Accueil</w:t>
            </w:r>
          </w:p>
        </w:tc>
        <w:tc>
          <w:tcPr>
            <w:tcW w:w="3827" w:type="dxa"/>
            <w:vAlign w:val="center"/>
          </w:tcPr>
          <w:p w:rsidR="007F35D2" w:rsidRPr="00045D77" w:rsidRDefault="007F35D2" w:rsidP="00045D77">
            <w:pPr>
              <w:spacing w:after="0"/>
            </w:pPr>
          </w:p>
          <w:p w:rsidR="007F35D2" w:rsidRPr="00045D77" w:rsidRDefault="007F35D2" w:rsidP="00045D77">
            <w:pPr>
              <w:spacing w:after="0"/>
            </w:pPr>
            <w:r w:rsidRPr="00045D77">
              <w:t>Un clic sur cet onglet ramène à la page d’accueil. Les filtres sélectionnés sont ceux par défaut (euro | régional | période | tous indicateurs | toutes caractéristiques | toutes familles | toutes enseignes). Dans la zone d’affichage est présente la carte d’identité du magasin</w:t>
            </w:r>
          </w:p>
          <w:p w:rsidR="007F35D2" w:rsidRPr="00045D77" w:rsidRDefault="007F35D2" w:rsidP="00045D77">
            <w:pPr>
              <w:spacing w:after="0"/>
            </w:pPr>
          </w:p>
        </w:tc>
        <w:tc>
          <w:tcPr>
            <w:tcW w:w="1276"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vMerge/>
          </w:tcPr>
          <w:p w:rsidR="007F35D2" w:rsidRPr="00045D77" w:rsidRDefault="007F35D2" w:rsidP="00045D77">
            <w:pPr>
              <w:spacing w:after="0" w:line="240" w:lineRule="auto"/>
              <w:jc w:val="center"/>
            </w:pPr>
          </w:p>
        </w:tc>
        <w:tc>
          <w:tcPr>
            <w:tcW w:w="992" w:type="dxa"/>
            <w:vMerge/>
            <w:vAlign w:val="center"/>
          </w:tcPr>
          <w:p w:rsidR="007F35D2" w:rsidRPr="00045D77" w:rsidRDefault="007F35D2" w:rsidP="00045D77">
            <w:pPr>
              <w:spacing w:after="0" w:line="240" w:lineRule="auto"/>
            </w:pPr>
          </w:p>
        </w:tc>
        <w:tc>
          <w:tcPr>
            <w:tcW w:w="2268" w:type="dxa"/>
            <w:vAlign w:val="center"/>
          </w:tcPr>
          <w:p w:rsidR="007F35D2" w:rsidRPr="00045D77" w:rsidRDefault="007F35D2" w:rsidP="00045D77">
            <w:pPr>
              <w:spacing w:after="0"/>
              <w:jc w:val="center"/>
            </w:pPr>
            <w:r w:rsidRPr="00045D77">
              <w:t>Onglet Palmarès</w:t>
            </w:r>
          </w:p>
        </w:tc>
        <w:tc>
          <w:tcPr>
            <w:tcW w:w="3827" w:type="dxa"/>
            <w:vAlign w:val="center"/>
          </w:tcPr>
          <w:p w:rsidR="007F35D2" w:rsidRPr="00045D77" w:rsidRDefault="007F35D2" w:rsidP="00045D77">
            <w:pPr>
              <w:spacing w:after="0"/>
            </w:pPr>
          </w:p>
          <w:p w:rsidR="007F35D2" w:rsidRPr="00045D77" w:rsidRDefault="007F35D2" w:rsidP="00045D77">
            <w:pPr>
              <w:spacing w:after="0"/>
            </w:pPr>
            <w:r w:rsidRPr="00045D77">
              <w:t>Un clic sur cet onglet affiche le palmarès par défaut, soit celui des valeurs par défaut des filtres.</w:t>
            </w:r>
          </w:p>
          <w:p w:rsidR="007F35D2" w:rsidRPr="00045D77" w:rsidRDefault="007F35D2" w:rsidP="00045D77">
            <w:pPr>
              <w:spacing w:after="0"/>
            </w:pPr>
          </w:p>
        </w:tc>
        <w:tc>
          <w:tcPr>
            <w:tcW w:w="1276"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vMerge/>
          </w:tcPr>
          <w:p w:rsidR="007F35D2" w:rsidRPr="00045D77" w:rsidRDefault="007F35D2" w:rsidP="00045D77">
            <w:pPr>
              <w:spacing w:after="0" w:line="240" w:lineRule="auto"/>
              <w:jc w:val="center"/>
            </w:pPr>
          </w:p>
        </w:tc>
        <w:tc>
          <w:tcPr>
            <w:tcW w:w="992" w:type="dxa"/>
            <w:vMerge/>
            <w:vAlign w:val="center"/>
          </w:tcPr>
          <w:p w:rsidR="007F35D2" w:rsidRPr="00045D77" w:rsidRDefault="007F35D2" w:rsidP="00045D77">
            <w:pPr>
              <w:spacing w:after="0" w:line="240" w:lineRule="auto"/>
            </w:pPr>
          </w:p>
        </w:tc>
        <w:tc>
          <w:tcPr>
            <w:tcW w:w="2268" w:type="dxa"/>
            <w:vAlign w:val="center"/>
          </w:tcPr>
          <w:p w:rsidR="007F35D2" w:rsidRPr="00045D77" w:rsidRDefault="007F35D2" w:rsidP="00045D77">
            <w:pPr>
              <w:spacing w:after="0"/>
              <w:jc w:val="center"/>
            </w:pPr>
            <w:r w:rsidRPr="00045D77">
              <w:t>Onglet Historique</w:t>
            </w:r>
          </w:p>
        </w:tc>
        <w:tc>
          <w:tcPr>
            <w:tcW w:w="3827" w:type="dxa"/>
            <w:vAlign w:val="center"/>
          </w:tcPr>
          <w:p w:rsidR="007F35D2" w:rsidRPr="00045D77" w:rsidRDefault="007F35D2" w:rsidP="00045D77">
            <w:pPr>
              <w:spacing w:after="0"/>
              <w:jc w:val="both"/>
            </w:pPr>
          </w:p>
          <w:p w:rsidR="007F35D2" w:rsidRPr="00045D77" w:rsidRDefault="007F35D2" w:rsidP="00045D77">
            <w:pPr>
              <w:spacing w:after="0"/>
              <w:jc w:val="both"/>
            </w:pPr>
            <w:r w:rsidRPr="00045D77">
              <w:t>Un clic sur cet onglet affiche l’historique. Les filtres sélectionnés au début sont ceux par défaut. Pour cet onglet, la première liste de période est bloquée sur cumul. Par défaut, l’indicateur est le chiffre d’affaires (impossible dans ce cas d’afficher tous les indicateurs simultanément).</w:t>
            </w:r>
          </w:p>
          <w:p w:rsidR="007F35D2" w:rsidRPr="00045D77" w:rsidRDefault="007F35D2" w:rsidP="00045D77">
            <w:pPr>
              <w:spacing w:after="0"/>
              <w:jc w:val="both"/>
            </w:pPr>
          </w:p>
        </w:tc>
        <w:tc>
          <w:tcPr>
            <w:tcW w:w="1276"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vMerge/>
          </w:tcPr>
          <w:p w:rsidR="007F35D2" w:rsidRPr="00045D77" w:rsidRDefault="007F35D2" w:rsidP="00045D77">
            <w:pPr>
              <w:spacing w:after="0" w:line="240" w:lineRule="auto"/>
              <w:jc w:val="center"/>
            </w:pPr>
          </w:p>
        </w:tc>
        <w:tc>
          <w:tcPr>
            <w:tcW w:w="992" w:type="dxa"/>
            <w:vMerge/>
            <w:vAlign w:val="center"/>
          </w:tcPr>
          <w:p w:rsidR="007F35D2" w:rsidRPr="00045D77" w:rsidRDefault="007F35D2" w:rsidP="00045D77">
            <w:pPr>
              <w:spacing w:after="0" w:line="240" w:lineRule="auto"/>
            </w:pPr>
          </w:p>
        </w:tc>
        <w:tc>
          <w:tcPr>
            <w:tcW w:w="2268" w:type="dxa"/>
            <w:vAlign w:val="center"/>
          </w:tcPr>
          <w:p w:rsidR="007F35D2" w:rsidRPr="00045D77" w:rsidRDefault="007F35D2" w:rsidP="00045D77">
            <w:pPr>
              <w:spacing w:after="0"/>
              <w:jc w:val="center"/>
            </w:pPr>
            <w:r w:rsidRPr="00045D77">
              <w:t>Onglet Détails</w:t>
            </w:r>
          </w:p>
        </w:tc>
        <w:tc>
          <w:tcPr>
            <w:tcW w:w="3827" w:type="dxa"/>
            <w:vAlign w:val="center"/>
          </w:tcPr>
          <w:p w:rsidR="007F35D2" w:rsidRPr="00045D77" w:rsidRDefault="007F35D2" w:rsidP="00045D77">
            <w:pPr>
              <w:spacing w:after="0"/>
            </w:pPr>
          </w:p>
          <w:p w:rsidR="007F35D2" w:rsidRPr="00045D77" w:rsidRDefault="007F35D2" w:rsidP="00045D77">
            <w:pPr>
              <w:spacing w:after="0"/>
            </w:pPr>
            <w:r w:rsidRPr="00045D77">
              <w:t>Un clic sur cet onglet affiche la page détails. Les filtres sélectionnés au début sont ceux par défaut.</w:t>
            </w:r>
          </w:p>
          <w:p w:rsidR="007F35D2" w:rsidRPr="00045D77" w:rsidRDefault="007F35D2" w:rsidP="00045D77">
            <w:pPr>
              <w:spacing w:after="0"/>
            </w:pPr>
          </w:p>
        </w:tc>
        <w:tc>
          <w:tcPr>
            <w:tcW w:w="1276"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1101" w:type="dxa"/>
            <w:vMerge/>
          </w:tcPr>
          <w:p w:rsidR="007F35D2" w:rsidRPr="00045D77" w:rsidRDefault="007F35D2" w:rsidP="00045D77">
            <w:pPr>
              <w:spacing w:after="0" w:line="240" w:lineRule="auto"/>
              <w:jc w:val="center"/>
            </w:pPr>
          </w:p>
        </w:tc>
        <w:tc>
          <w:tcPr>
            <w:tcW w:w="992" w:type="dxa"/>
            <w:vMerge/>
            <w:vAlign w:val="center"/>
          </w:tcPr>
          <w:p w:rsidR="007F35D2" w:rsidRPr="00045D77" w:rsidRDefault="007F35D2" w:rsidP="00045D77">
            <w:pPr>
              <w:spacing w:after="0" w:line="240" w:lineRule="auto"/>
            </w:pPr>
          </w:p>
        </w:tc>
        <w:tc>
          <w:tcPr>
            <w:tcW w:w="2268" w:type="dxa"/>
            <w:vAlign w:val="center"/>
          </w:tcPr>
          <w:p w:rsidR="007F35D2" w:rsidRPr="00045D77" w:rsidRDefault="007F35D2" w:rsidP="00045D77">
            <w:pPr>
              <w:spacing w:after="0"/>
              <w:jc w:val="center"/>
            </w:pPr>
            <w:r w:rsidRPr="00045D77">
              <w:t>Onglet Etude</w:t>
            </w:r>
          </w:p>
        </w:tc>
        <w:tc>
          <w:tcPr>
            <w:tcW w:w="3827" w:type="dxa"/>
            <w:vAlign w:val="center"/>
          </w:tcPr>
          <w:p w:rsidR="007F35D2" w:rsidRPr="00045D77" w:rsidRDefault="007F35D2" w:rsidP="00045D77">
            <w:pPr>
              <w:spacing w:after="0"/>
            </w:pPr>
          </w:p>
          <w:p w:rsidR="007F35D2" w:rsidRPr="00045D77" w:rsidRDefault="007F35D2" w:rsidP="00045D77">
            <w:pPr>
              <w:spacing w:after="0"/>
            </w:pPr>
            <w:r w:rsidRPr="00045D77">
              <w:t>Un clic sur cet onglet affiche la page Etude. Les filtres sélectionnés au début sont ceux par défaut.</w:t>
            </w:r>
          </w:p>
          <w:p w:rsidR="007F35D2" w:rsidRPr="00045D77" w:rsidRDefault="007F35D2" w:rsidP="00045D77">
            <w:pPr>
              <w:spacing w:after="0"/>
            </w:pPr>
          </w:p>
        </w:tc>
        <w:tc>
          <w:tcPr>
            <w:tcW w:w="1276" w:type="dxa"/>
            <w:vAlign w:val="center"/>
          </w:tcPr>
          <w:p w:rsidR="007F35D2" w:rsidRPr="00045D77" w:rsidRDefault="007F35D2" w:rsidP="00045D77">
            <w:pPr>
              <w:spacing w:after="0" w:line="240" w:lineRule="auto"/>
              <w:jc w:val="center"/>
            </w:pPr>
            <w:r w:rsidRPr="00045D77">
              <w:t>/</w:t>
            </w:r>
          </w:p>
        </w:tc>
      </w:tr>
    </w:tbl>
    <w:p w:rsidR="007F35D2" w:rsidRDefault="007F35D2" w:rsidP="001051B5"/>
    <w:p w:rsidR="007F35D2" w:rsidRDefault="007F35D2" w:rsidP="001051B5">
      <w:pPr>
        <w:pStyle w:val="Heading4"/>
        <w:numPr>
          <w:numberingChange w:id="204" w:author="RBABE" w:date="2010-09-08T10:28:00Z" w:original="%1:5:2:."/>
        </w:numPr>
      </w:pPr>
      <w:r>
        <w:t>Aid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42"/>
        <w:gridCol w:w="1499"/>
        <w:gridCol w:w="1776"/>
        <w:gridCol w:w="3535"/>
        <w:gridCol w:w="1634"/>
      </w:tblGrid>
      <w:tr w:rsidR="007F35D2" w:rsidRPr="00045D77" w:rsidTr="00045D77">
        <w:trPr>
          <w:trHeight w:val="304"/>
        </w:trPr>
        <w:tc>
          <w:tcPr>
            <w:tcW w:w="842" w:type="dxa"/>
            <w:vMerge w:val="restart"/>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ECRAN</w:t>
            </w:r>
            <w:r w:rsidRPr="00045D77">
              <w:rPr>
                <w:rFonts w:cs="Arial"/>
                <w:b/>
              </w:rPr>
              <w:br/>
              <w:t>N°</w:t>
            </w:r>
          </w:p>
        </w:tc>
        <w:tc>
          <w:tcPr>
            <w:tcW w:w="8446" w:type="dxa"/>
            <w:gridSpan w:val="4"/>
            <w:shd w:val="clear" w:color="auto" w:fill="F2F2F2"/>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b/>
              </w:rPr>
            </w:pPr>
            <w:r w:rsidRPr="00045D77">
              <w:rPr>
                <w:rFonts w:cs="Arial"/>
                <w:b/>
              </w:rPr>
              <w:t>Demande d’une étude</w:t>
            </w:r>
          </w:p>
          <w:p w:rsidR="007F35D2" w:rsidRPr="00045D77" w:rsidRDefault="007F35D2" w:rsidP="00045D77">
            <w:pPr>
              <w:spacing w:after="0" w:line="240" w:lineRule="auto"/>
              <w:jc w:val="center"/>
              <w:rPr>
                <w:rFonts w:cs="Arial"/>
              </w:rPr>
            </w:pPr>
          </w:p>
        </w:tc>
      </w:tr>
      <w:tr w:rsidR="007F35D2" w:rsidRPr="00045D77" w:rsidTr="00045D77">
        <w:tc>
          <w:tcPr>
            <w:tcW w:w="842" w:type="dxa"/>
            <w:vMerge/>
            <w:shd w:val="clear" w:color="auto" w:fill="F2F2F2"/>
            <w:vAlign w:val="center"/>
          </w:tcPr>
          <w:p w:rsidR="007F35D2" w:rsidRPr="00045D77" w:rsidRDefault="007F35D2" w:rsidP="00045D77">
            <w:pPr>
              <w:spacing w:after="0" w:line="240" w:lineRule="auto"/>
              <w:jc w:val="center"/>
              <w:rPr>
                <w:rFonts w:cs="Arial"/>
              </w:rPr>
            </w:pPr>
          </w:p>
        </w:tc>
        <w:tc>
          <w:tcPr>
            <w:tcW w:w="1499"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Zone / Section</w:t>
            </w:r>
          </w:p>
        </w:tc>
        <w:tc>
          <w:tcPr>
            <w:tcW w:w="1776"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Composants</w:t>
            </w:r>
          </w:p>
          <w:p w:rsidR="007F35D2" w:rsidRPr="00045D77" w:rsidRDefault="007F35D2" w:rsidP="00045D77">
            <w:pPr>
              <w:spacing w:after="0" w:line="240" w:lineRule="auto"/>
              <w:jc w:val="center"/>
              <w:rPr>
                <w:rFonts w:cs="Arial"/>
                <w:b/>
              </w:rPr>
            </w:pPr>
            <w:r w:rsidRPr="00045D77">
              <w:rPr>
                <w:rFonts w:cs="Arial"/>
                <w:b/>
              </w:rPr>
              <w:t>Evénement</w:t>
            </w:r>
          </w:p>
        </w:tc>
        <w:tc>
          <w:tcPr>
            <w:tcW w:w="3537"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Action</w:t>
            </w:r>
          </w:p>
        </w:tc>
        <w:tc>
          <w:tcPr>
            <w:tcW w:w="1634" w:type="dxa"/>
            <w:shd w:val="clear" w:color="auto" w:fill="F2F2F2"/>
            <w:vAlign w:val="center"/>
          </w:tcPr>
          <w:p w:rsidR="007F35D2" w:rsidRPr="00045D77" w:rsidRDefault="007F35D2" w:rsidP="00045D77">
            <w:pPr>
              <w:spacing w:after="0" w:line="240" w:lineRule="auto"/>
              <w:jc w:val="center"/>
              <w:rPr>
                <w:rFonts w:cs="Arial"/>
              </w:rPr>
            </w:pPr>
            <w:r w:rsidRPr="00045D77">
              <w:rPr>
                <w:rFonts w:cs="Arial"/>
                <w:b/>
              </w:rPr>
              <w:t>Cas d’erreurs</w:t>
            </w:r>
          </w:p>
        </w:tc>
      </w:tr>
      <w:tr w:rsidR="007F35D2" w:rsidRPr="00045D77" w:rsidTr="00045D77">
        <w:tc>
          <w:tcPr>
            <w:tcW w:w="2341" w:type="dxa"/>
            <w:gridSpan w:val="2"/>
            <w:vMerge w:val="restart"/>
            <w:vAlign w:val="center"/>
          </w:tcPr>
          <w:p w:rsidR="007F35D2" w:rsidRPr="00045D77" w:rsidRDefault="007F35D2" w:rsidP="00045D77">
            <w:pPr>
              <w:spacing w:after="0" w:line="240" w:lineRule="auto"/>
              <w:jc w:val="center"/>
              <w:rPr>
                <w:rFonts w:cs="Arial"/>
              </w:rPr>
            </w:pPr>
            <w:r w:rsidRPr="00045D77">
              <w:rPr>
                <w:rFonts w:cs="Arial"/>
              </w:rPr>
              <w:t>Tous</w:t>
            </w:r>
          </w:p>
        </w:tc>
        <w:tc>
          <w:tcPr>
            <w:tcW w:w="1776"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Lien hypertexte</w:t>
            </w:r>
            <w:r w:rsidRPr="00045D77">
              <w:rPr>
                <w:rFonts w:cs="Arial"/>
                <w:noProof/>
              </w:rPr>
              <w:br/>
              <w:t>« Précédent »</w:t>
            </w:r>
          </w:p>
          <w:p w:rsidR="007F35D2" w:rsidRPr="00045D77" w:rsidRDefault="007F35D2" w:rsidP="00045D77">
            <w:pPr>
              <w:spacing w:after="0" w:line="240" w:lineRule="auto"/>
              <w:jc w:val="center"/>
              <w:rPr>
                <w:rFonts w:cs="Arial"/>
              </w:rPr>
            </w:pP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e la page précédente du thème courant consulté</w:t>
            </w:r>
          </w:p>
          <w:p w:rsidR="007F35D2" w:rsidRPr="00045D77" w:rsidRDefault="007F35D2" w:rsidP="00045D77">
            <w:pPr>
              <w:spacing w:after="0" w:line="240" w:lineRule="auto"/>
              <w:jc w:val="both"/>
              <w:rPr>
                <w:rFonts w:cs="Arial"/>
              </w:rPr>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2341" w:type="dxa"/>
            <w:gridSpan w:val="2"/>
            <w:vMerge/>
            <w:vAlign w:val="center"/>
          </w:tcPr>
          <w:p w:rsidR="007F35D2" w:rsidRPr="00045D77" w:rsidRDefault="007F35D2" w:rsidP="00045D77">
            <w:pPr>
              <w:spacing w:after="0" w:line="240" w:lineRule="auto"/>
              <w:jc w:val="center"/>
              <w:rPr>
                <w:rFonts w:cs="Arial"/>
              </w:rPr>
            </w:pPr>
          </w:p>
        </w:tc>
        <w:tc>
          <w:tcPr>
            <w:tcW w:w="1776"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Lien hypertexte</w:t>
            </w:r>
            <w:r w:rsidRPr="00045D77">
              <w:rPr>
                <w:rFonts w:cs="Arial"/>
                <w:noProof/>
              </w:rPr>
              <w:br/>
              <w:t>« Suivant »</w:t>
            </w:r>
          </w:p>
          <w:p w:rsidR="007F35D2" w:rsidRPr="00045D77" w:rsidRDefault="007F35D2" w:rsidP="00045D77">
            <w:pPr>
              <w:spacing w:after="0" w:line="240" w:lineRule="auto"/>
              <w:jc w:val="center"/>
              <w:rPr>
                <w:rFonts w:cs="Arial"/>
              </w:rPr>
            </w:pP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e la page suivante du thème courant consulté</w:t>
            </w:r>
          </w:p>
          <w:p w:rsidR="007F35D2" w:rsidRPr="00045D77" w:rsidRDefault="007F35D2" w:rsidP="00045D77">
            <w:pPr>
              <w:spacing w:after="0" w:line="240" w:lineRule="auto"/>
              <w:jc w:val="both"/>
              <w:rPr>
                <w:rFonts w:cs="Arial"/>
              </w:rPr>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2341" w:type="dxa"/>
            <w:gridSpan w:val="2"/>
            <w:vMerge/>
            <w:vAlign w:val="center"/>
          </w:tcPr>
          <w:p w:rsidR="007F35D2" w:rsidRPr="00045D77" w:rsidRDefault="007F35D2" w:rsidP="00045D77">
            <w:pPr>
              <w:spacing w:after="0" w:line="240" w:lineRule="auto"/>
              <w:jc w:val="center"/>
              <w:rPr>
                <w:rFonts w:cs="Arial"/>
              </w:rPr>
            </w:pPr>
          </w:p>
        </w:tc>
        <w:tc>
          <w:tcPr>
            <w:tcW w:w="1776"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Lien hypertexte</w:t>
            </w:r>
          </w:p>
          <w:p w:rsidR="007F35D2" w:rsidRPr="00045D77" w:rsidRDefault="007F35D2" w:rsidP="00045D77">
            <w:pPr>
              <w:spacing w:after="0" w:line="240" w:lineRule="auto"/>
              <w:jc w:val="center"/>
              <w:rPr>
                <w:rFonts w:cs="Arial"/>
              </w:rPr>
            </w:pPr>
            <w:r w:rsidRPr="00045D77">
              <w:rPr>
                <w:rFonts w:cs="Arial"/>
              </w:rPr>
              <w:t xml:space="preserve">« Retour en </w:t>
            </w:r>
            <w:r w:rsidRPr="00045D77">
              <w:rPr>
                <w:rFonts w:cs="Arial"/>
              </w:rPr>
              <w:br/>
              <w:t>haut de page »</w:t>
            </w:r>
          </w:p>
          <w:p w:rsidR="007F35D2" w:rsidRPr="00045D77" w:rsidRDefault="007F35D2" w:rsidP="00045D77">
            <w:pPr>
              <w:spacing w:after="0" w:line="240" w:lineRule="auto"/>
              <w:jc w:val="center"/>
              <w:rPr>
                <w:rFonts w:cs="Arial"/>
              </w:rPr>
            </w:pP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e le haut de la page courante</w:t>
            </w:r>
          </w:p>
          <w:p w:rsidR="007F35D2" w:rsidRPr="00045D77" w:rsidRDefault="007F35D2" w:rsidP="00045D77">
            <w:pPr>
              <w:spacing w:after="0" w:line="240" w:lineRule="auto"/>
              <w:jc w:val="both"/>
              <w:rPr>
                <w:rFonts w:cs="Arial"/>
              </w:rPr>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tcBorders>
              <w:bottom w:val="single" w:sz="4" w:space="0" w:color="auto"/>
            </w:tcBorders>
            <w:vAlign w:val="center"/>
          </w:tcPr>
          <w:p w:rsidR="007F35D2" w:rsidRPr="00045D77" w:rsidRDefault="007F35D2" w:rsidP="00045D77">
            <w:pPr>
              <w:spacing w:after="0" w:line="240" w:lineRule="auto"/>
              <w:jc w:val="center"/>
              <w:rPr>
                <w:rFonts w:cs="Arial"/>
              </w:rPr>
            </w:pPr>
            <w:r w:rsidRPr="00045D77">
              <w:rPr>
                <w:rFonts w:cs="Arial"/>
              </w:rPr>
              <w:t>1</w:t>
            </w:r>
          </w:p>
        </w:tc>
        <w:tc>
          <w:tcPr>
            <w:tcW w:w="1499" w:type="dxa"/>
            <w:tcBorders>
              <w:top w:val="single" w:sz="4" w:space="0" w:color="auto"/>
              <w:bottom w:val="single" w:sz="4" w:space="0" w:color="auto"/>
            </w:tcBorders>
            <w:vAlign w:val="center"/>
          </w:tcPr>
          <w:p w:rsidR="007F35D2" w:rsidRPr="00045D77" w:rsidRDefault="007F35D2" w:rsidP="00045D77">
            <w:pPr>
              <w:spacing w:after="0" w:line="240" w:lineRule="auto"/>
              <w:jc w:val="center"/>
            </w:pPr>
            <w:r w:rsidRPr="00045D77">
              <w:t>Comment utiliser l’aide</w:t>
            </w:r>
          </w:p>
        </w:tc>
        <w:tc>
          <w:tcPr>
            <w:tcW w:w="1776" w:type="dxa"/>
            <w:vAlign w:val="center"/>
          </w:tcPr>
          <w:p w:rsidR="007F35D2" w:rsidRPr="00045D77" w:rsidRDefault="007F35D2" w:rsidP="00045D77">
            <w:pPr>
              <w:spacing w:after="0" w:line="240" w:lineRule="auto"/>
              <w:jc w:val="center"/>
              <w:rPr>
                <w:rFonts w:cs="Arial"/>
              </w:rPr>
            </w:pPr>
            <w:r w:rsidRPr="00045D77">
              <w:t>Liens hypertextes</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age de la rubrique sélectionné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tcBorders>
              <w:top w:val="single" w:sz="4" w:space="0" w:color="auto"/>
              <w:bottom w:val="single" w:sz="4" w:space="0" w:color="auto"/>
            </w:tcBorders>
            <w:vAlign w:val="center"/>
          </w:tcPr>
          <w:p w:rsidR="007F35D2" w:rsidRPr="00045D77" w:rsidRDefault="007F35D2" w:rsidP="00045D77">
            <w:pPr>
              <w:spacing w:after="0" w:line="240" w:lineRule="auto"/>
              <w:jc w:val="center"/>
              <w:rPr>
                <w:rFonts w:cs="Arial"/>
              </w:rPr>
            </w:pPr>
            <w:r w:rsidRPr="00045D77">
              <w:rPr>
                <w:rFonts w:cs="Arial"/>
              </w:rPr>
              <w:t>2</w:t>
            </w:r>
          </w:p>
        </w:tc>
        <w:tc>
          <w:tcPr>
            <w:tcW w:w="1499" w:type="dxa"/>
            <w:tcBorders>
              <w:top w:val="single" w:sz="4" w:space="0" w:color="auto"/>
              <w:bottom w:val="single" w:sz="4" w:space="0" w:color="auto"/>
            </w:tcBorders>
            <w:vAlign w:val="center"/>
          </w:tcPr>
          <w:p w:rsidR="007F35D2" w:rsidRPr="00045D77" w:rsidRDefault="007F35D2" w:rsidP="00045D77">
            <w:pPr>
              <w:spacing w:after="0" w:line="240" w:lineRule="auto"/>
              <w:jc w:val="center"/>
            </w:pPr>
            <w:r w:rsidRPr="00045D77">
              <w:t>Sommaire</w:t>
            </w:r>
          </w:p>
        </w:tc>
        <w:tc>
          <w:tcPr>
            <w:tcW w:w="1776" w:type="dxa"/>
            <w:vAlign w:val="center"/>
          </w:tcPr>
          <w:p w:rsidR="007F35D2" w:rsidRPr="00045D77" w:rsidRDefault="007F35D2" w:rsidP="00045D77">
            <w:pPr>
              <w:spacing w:after="0" w:line="240" w:lineRule="auto"/>
              <w:jc w:val="center"/>
              <w:rPr>
                <w:rFonts w:cs="Arial"/>
              </w:rPr>
            </w:pPr>
            <w:r w:rsidRPr="00045D77">
              <w:t>Liens hypertextes</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age de la rubrique sélectionné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restart"/>
            <w:tcBorders>
              <w:top w:val="single" w:sz="4" w:space="0" w:color="auto"/>
            </w:tcBorders>
            <w:vAlign w:val="center"/>
          </w:tcPr>
          <w:p w:rsidR="007F35D2" w:rsidRPr="00045D77" w:rsidRDefault="007F35D2" w:rsidP="00045D77">
            <w:pPr>
              <w:spacing w:after="0" w:line="240" w:lineRule="auto"/>
              <w:jc w:val="center"/>
              <w:rPr>
                <w:rFonts w:cs="Arial"/>
              </w:rPr>
            </w:pPr>
            <w:r w:rsidRPr="00045D77">
              <w:rPr>
                <w:rFonts w:cs="Arial"/>
              </w:rPr>
              <w:t>3</w:t>
            </w:r>
          </w:p>
        </w:tc>
        <w:tc>
          <w:tcPr>
            <w:tcW w:w="1499" w:type="dxa"/>
            <w:vMerge w:val="restart"/>
            <w:tcBorders>
              <w:top w:val="single" w:sz="4" w:space="0" w:color="auto"/>
            </w:tcBorders>
            <w:vAlign w:val="center"/>
          </w:tcPr>
          <w:p w:rsidR="007F35D2" w:rsidRPr="00045D77" w:rsidRDefault="007F35D2" w:rsidP="00045D77">
            <w:pPr>
              <w:spacing w:after="0" w:line="240" w:lineRule="auto"/>
              <w:jc w:val="center"/>
            </w:pPr>
            <w:r w:rsidRPr="00045D77">
              <w:t>Index</w:t>
            </w:r>
          </w:p>
        </w:tc>
        <w:tc>
          <w:tcPr>
            <w:tcW w:w="1776" w:type="dxa"/>
            <w:vAlign w:val="center"/>
          </w:tcPr>
          <w:p w:rsidR="007F35D2" w:rsidRPr="00045D77" w:rsidRDefault="007F35D2" w:rsidP="00045D77">
            <w:pPr>
              <w:spacing w:after="0" w:line="240" w:lineRule="auto"/>
              <w:jc w:val="center"/>
              <w:rPr>
                <w:rFonts w:cs="Arial"/>
              </w:rPr>
            </w:pPr>
            <w:r w:rsidRPr="00045D77">
              <w:t>Liens « Lettres alphabétiques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age de toutes les sections commençant par la lettre sélectionné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tcBorders>
              <w:bottom w:val="single" w:sz="4" w:space="0" w:color="auto"/>
            </w:tcBorders>
            <w:vAlign w:val="center"/>
          </w:tcPr>
          <w:p w:rsidR="007F35D2" w:rsidRPr="00045D77" w:rsidRDefault="007F35D2" w:rsidP="00045D77">
            <w:pPr>
              <w:spacing w:after="0" w:line="240" w:lineRule="auto"/>
              <w:jc w:val="center"/>
              <w:rPr>
                <w:rFonts w:cs="Arial"/>
              </w:rPr>
            </w:pPr>
          </w:p>
        </w:tc>
        <w:tc>
          <w:tcPr>
            <w:tcW w:w="1499" w:type="dxa"/>
            <w:vMerge/>
            <w:tcBorders>
              <w:bottom w:val="single" w:sz="4" w:space="0" w:color="auto"/>
            </w:tcBorders>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t>Liens hypertextes</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age de la rubrique sélectionné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restart"/>
            <w:tcBorders>
              <w:top w:val="single" w:sz="4" w:space="0" w:color="auto"/>
            </w:tcBorders>
            <w:vAlign w:val="center"/>
          </w:tcPr>
          <w:p w:rsidR="007F35D2" w:rsidRPr="00045D77" w:rsidRDefault="007F35D2" w:rsidP="00045D77">
            <w:pPr>
              <w:spacing w:after="0" w:line="240" w:lineRule="auto"/>
              <w:jc w:val="center"/>
              <w:rPr>
                <w:rFonts w:cs="Arial"/>
              </w:rPr>
            </w:pPr>
            <w:r w:rsidRPr="00045D77">
              <w:rPr>
                <w:rFonts w:cs="Arial"/>
              </w:rPr>
              <w:t>4</w:t>
            </w:r>
          </w:p>
        </w:tc>
        <w:tc>
          <w:tcPr>
            <w:tcW w:w="1499" w:type="dxa"/>
            <w:vMerge w:val="restart"/>
            <w:tcBorders>
              <w:top w:val="single" w:sz="4" w:space="0" w:color="auto"/>
            </w:tcBorders>
            <w:vAlign w:val="center"/>
          </w:tcPr>
          <w:p w:rsidR="007F35D2" w:rsidRPr="00045D77" w:rsidRDefault="007F35D2" w:rsidP="00045D77">
            <w:pPr>
              <w:spacing w:after="0" w:line="240" w:lineRule="auto"/>
              <w:jc w:val="center"/>
            </w:pPr>
            <w:r w:rsidRPr="00045D77">
              <w:t>Rechercher</w:t>
            </w:r>
          </w:p>
        </w:tc>
        <w:tc>
          <w:tcPr>
            <w:tcW w:w="1776" w:type="dxa"/>
            <w:vAlign w:val="center"/>
          </w:tcPr>
          <w:p w:rsidR="007F35D2" w:rsidRPr="00045D77" w:rsidRDefault="007F35D2" w:rsidP="00045D77">
            <w:pPr>
              <w:spacing w:after="0" w:line="240" w:lineRule="auto"/>
              <w:jc w:val="center"/>
              <w:rPr>
                <w:rFonts w:cs="Arial"/>
              </w:rPr>
            </w:pPr>
            <w:r w:rsidRPr="00045D77">
              <w:rPr>
                <w:rFonts w:cs="Arial"/>
              </w:rPr>
              <w:t>Champ texte « Rechercher »</w:t>
            </w:r>
          </w:p>
        </w:tc>
        <w:tc>
          <w:tcPr>
            <w:tcW w:w="3537" w:type="dxa"/>
            <w:vAlign w:val="center"/>
          </w:tcPr>
          <w:p w:rsidR="007F35D2" w:rsidRPr="00045D77" w:rsidRDefault="007F35D2" w:rsidP="00045D77">
            <w:pPr>
              <w:spacing w:after="0" w:line="240" w:lineRule="auto"/>
              <w:jc w:val="both"/>
              <w:rPr>
                <w:rFonts w:cs="Arial"/>
              </w:rPr>
            </w:pPr>
          </w:p>
          <w:p w:rsidR="007F35D2" w:rsidRPr="00045D77" w:rsidRDefault="007F35D2" w:rsidP="00045D77">
            <w:pPr>
              <w:spacing w:after="0" w:line="240" w:lineRule="auto"/>
              <w:jc w:val="both"/>
              <w:rPr>
                <w:rFonts w:cs="Arial"/>
              </w:rPr>
            </w:pPr>
            <w:r w:rsidRPr="00045D77">
              <w:rPr>
                <w:rFonts w:cs="Arial"/>
              </w:rPr>
              <w:t>Si l’utilisateur souhaite rechercher toutes les pages ayant dans leur titre le mot clé qu’il saisit (aide à la saisie automatiqu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rFonts w:cs="Arial"/>
              </w:rPr>
              <w:t>Bouton « Rechercher »</w:t>
            </w:r>
          </w:p>
        </w:tc>
        <w:tc>
          <w:tcPr>
            <w:tcW w:w="3537" w:type="dxa"/>
            <w:vAlign w:val="center"/>
          </w:tcPr>
          <w:p w:rsidR="007F35D2" w:rsidRPr="00045D77" w:rsidRDefault="007F35D2" w:rsidP="00045D77">
            <w:pPr>
              <w:spacing w:after="0" w:line="240" w:lineRule="auto"/>
              <w:jc w:val="both"/>
            </w:pPr>
            <w:r w:rsidRPr="00045D77">
              <w:t>Affichage des pages relatives au mot clé saisit par l’utilisateur</w:t>
            </w:r>
          </w:p>
        </w:tc>
        <w:tc>
          <w:tcPr>
            <w:tcW w:w="1634"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e mot saisit n’existe pas, affichage d’un message d’information</w:t>
            </w:r>
          </w:p>
          <w:p w:rsidR="007F35D2" w:rsidRPr="00045D77" w:rsidRDefault="007F35D2" w:rsidP="00045D77">
            <w:pPr>
              <w:spacing w:after="0" w:line="240" w:lineRule="auto"/>
              <w:jc w:val="both"/>
              <w:rPr>
                <w:rFonts w:cs="Arial"/>
              </w:rPr>
            </w:pPr>
          </w:p>
        </w:tc>
      </w:tr>
      <w:tr w:rsidR="007F35D2" w:rsidRPr="00045D77" w:rsidTr="00045D77">
        <w:tc>
          <w:tcPr>
            <w:tcW w:w="842" w:type="dxa"/>
            <w:vMerge/>
          </w:tcPr>
          <w:p w:rsidR="007F35D2" w:rsidRPr="00045D77" w:rsidRDefault="007F35D2" w:rsidP="00045D77">
            <w:pPr>
              <w:spacing w:after="0" w:line="312" w:lineRule="auto"/>
              <w:jc w:val="both"/>
              <w:rPr>
                <w:rFonts w:ascii="Cambria" w:hAnsi="Cambria"/>
                <w:b/>
                <w:bCs/>
                <w:color w:val="365F91"/>
                <w:sz w:val="28"/>
                <w:szCs w:val="28"/>
              </w:rPr>
            </w:pPr>
          </w:p>
        </w:tc>
        <w:tc>
          <w:tcPr>
            <w:tcW w:w="1499" w:type="dxa"/>
            <w:vMerge/>
          </w:tcPr>
          <w:p w:rsidR="007F35D2" w:rsidRPr="00045D77" w:rsidRDefault="007F35D2" w:rsidP="00045D77">
            <w:pPr>
              <w:spacing w:after="0" w:line="312" w:lineRule="auto"/>
              <w:jc w:val="both"/>
              <w:rPr>
                <w:rFonts w:ascii="Cambria" w:hAnsi="Cambria"/>
                <w:b/>
                <w:bCs/>
                <w:color w:val="365F91"/>
                <w:sz w:val="28"/>
                <w:szCs w:val="28"/>
              </w:rPr>
            </w:pPr>
          </w:p>
        </w:tc>
        <w:tc>
          <w:tcPr>
            <w:tcW w:w="1776" w:type="dxa"/>
            <w:vAlign w:val="center"/>
          </w:tcPr>
          <w:p w:rsidR="007F35D2" w:rsidRPr="00045D77" w:rsidRDefault="007F35D2" w:rsidP="00045D77">
            <w:pPr>
              <w:spacing w:after="0" w:line="240" w:lineRule="auto"/>
              <w:jc w:val="center"/>
              <w:rPr>
                <w:rFonts w:cs="Arial"/>
              </w:rPr>
            </w:pPr>
            <w:r w:rsidRPr="00045D77">
              <w:rPr>
                <w:rFonts w:cs="Arial"/>
              </w:rPr>
              <w:t>Liens hypertextes</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age de la rubrique sélectionné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bl>
    <w:p w:rsidR="007F35D2" w:rsidRDefault="007F35D2" w:rsidP="001051B5"/>
    <w:p w:rsidR="007F35D2" w:rsidRDefault="007F35D2" w:rsidP="001051B5">
      <w:pPr>
        <w:pStyle w:val="Heading4"/>
        <w:numPr>
          <w:numberingChange w:id="205" w:author="RBABE" w:date="2010-09-08T10:28:00Z" w:original="%1:6:2:."/>
        </w:numPr>
      </w:pPr>
      <w:r>
        <w:t>Ecran de connex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42"/>
        <w:gridCol w:w="1720"/>
        <w:gridCol w:w="1768"/>
        <w:gridCol w:w="3359"/>
        <w:gridCol w:w="1597"/>
      </w:tblGrid>
      <w:tr w:rsidR="007F35D2" w:rsidRPr="00045D77" w:rsidTr="00045D77">
        <w:trPr>
          <w:trHeight w:val="304"/>
        </w:trPr>
        <w:tc>
          <w:tcPr>
            <w:tcW w:w="842" w:type="dxa"/>
            <w:vMerge w:val="restart"/>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ECRAN</w:t>
            </w:r>
            <w:r w:rsidRPr="00045D77">
              <w:rPr>
                <w:rFonts w:cs="Arial"/>
                <w:b/>
              </w:rPr>
              <w:br/>
              <w:t>N°</w:t>
            </w:r>
          </w:p>
        </w:tc>
        <w:tc>
          <w:tcPr>
            <w:tcW w:w="8444" w:type="dxa"/>
            <w:gridSpan w:val="4"/>
            <w:shd w:val="clear" w:color="auto" w:fill="F2F2F2"/>
          </w:tcPr>
          <w:p w:rsidR="007F35D2" w:rsidRPr="00045D77" w:rsidRDefault="007F35D2" w:rsidP="00045D77">
            <w:pPr>
              <w:spacing w:after="0" w:line="240" w:lineRule="auto"/>
              <w:jc w:val="center"/>
              <w:rPr>
                <w:rFonts w:cs="Arial"/>
              </w:rPr>
            </w:pPr>
            <w:r w:rsidRPr="00045D77">
              <w:rPr>
                <w:rFonts w:cs="Arial"/>
                <w:b/>
              </w:rPr>
              <w:t>Spécifications des écrans n°2, 3 et 4 de connexion</w:t>
            </w:r>
            <w:r w:rsidRPr="00045D77">
              <w:rPr>
                <w:rFonts w:cs="Arial"/>
              </w:rPr>
              <w:t xml:space="preserve"> </w:t>
            </w:r>
          </w:p>
          <w:p w:rsidR="007F35D2" w:rsidRPr="00045D77" w:rsidRDefault="007F35D2" w:rsidP="00045D77">
            <w:pPr>
              <w:spacing w:after="0" w:line="240" w:lineRule="auto"/>
              <w:jc w:val="center"/>
              <w:rPr>
                <w:rFonts w:cs="Arial"/>
              </w:rPr>
            </w:pPr>
          </w:p>
        </w:tc>
      </w:tr>
      <w:tr w:rsidR="007F35D2" w:rsidRPr="00045D77" w:rsidTr="00045D77">
        <w:tc>
          <w:tcPr>
            <w:tcW w:w="842" w:type="dxa"/>
            <w:vMerge/>
            <w:shd w:val="clear" w:color="auto" w:fill="F2F2F2"/>
            <w:vAlign w:val="center"/>
          </w:tcPr>
          <w:p w:rsidR="007F35D2" w:rsidRPr="00045D77" w:rsidRDefault="007F35D2" w:rsidP="00045D77">
            <w:pPr>
              <w:spacing w:after="0" w:line="240" w:lineRule="auto"/>
              <w:jc w:val="center"/>
              <w:rPr>
                <w:rFonts w:cs="Arial"/>
              </w:rPr>
            </w:pPr>
          </w:p>
        </w:tc>
        <w:tc>
          <w:tcPr>
            <w:tcW w:w="1720"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Zone / Section</w:t>
            </w:r>
          </w:p>
        </w:tc>
        <w:tc>
          <w:tcPr>
            <w:tcW w:w="1768"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Composants</w:t>
            </w:r>
          </w:p>
          <w:p w:rsidR="007F35D2" w:rsidRPr="00045D77" w:rsidRDefault="007F35D2" w:rsidP="00045D77">
            <w:pPr>
              <w:spacing w:after="0" w:line="240" w:lineRule="auto"/>
              <w:jc w:val="center"/>
              <w:rPr>
                <w:rFonts w:cs="Arial"/>
                <w:b/>
              </w:rPr>
            </w:pPr>
            <w:r w:rsidRPr="00045D77">
              <w:rPr>
                <w:rFonts w:cs="Arial"/>
                <w:b/>
              </w:rPr>
              <w:t>Evènement</w:t>
            </w:r>
          </w:p>
        </w:tc>
        <w:tc>
          <w:tcPr>
            <w:tcW w:w="3359"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Action</w:t>
            </w:r>
          </w:p>
        </w:tc>
        <w:tc>
          <w:tcPr>
            <w:tcW w:w="1597"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Cas d’erreurs</w:t>
            </w:r>
          </w:p>
        </w:tc>
      </w:tr>
      <w:tr w:rsidR="007F35D2" w:rsidRPr="00045D77" w:rsidTr="00045D77">
        <w:tblPrEx>
          <w:tblLook w:val="00A0"/>
        </w:tblPrEx>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1</w:t>
            </w:r>
          </w:p>
        </w:tc>
        <w:tc>
          <w:tcPr>
            <w:tcW w:w="1720" w:type="dxa"/>
            <w:vMerge w:val="restart"/>
            <w:vAlign w:val="center"/>
          </w:tcPr>
          <w:p w:rsidR="007F35D2" w:rsidRPr="00045D77" w:rsidRDefault="007F35D2" w:rsidP="00045D77">
            <w:pPr>
              <w:spacing w:after="0" w:line="240" w:lineRule="auto"/>
              <w:jc w:val="center"/>
              <w:rPr>
                <w:rFonts w:cs="Arial"/>
              </w:rPr>
            </w:pPr>
            <w:r w:rsidRPr="00045D77">
              <w:t>Formulaire</w:t>
            </w:r>
          </w:p>
        </w:tc>
        <w:tc>
          <w:tcPr>
            <w:tcW w:w="1768"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Bouton « connexion »</w:t>
            </w:r>
          </w:p>
          <w:p w:rsidR="007F35D2" w:rsidRPr="00045D77" w:rsidRDefault="007F35D2" w:rsidP="00045D77">
            <w:pPr>
              <w:spacing w:after="0" w:line="240" w:lineRule="auto"/>
              <w:jc w:val="center"/>
              <w:rPr>
                <w:rFonts w:cs="Arial"/>
                <w:noProof/>
              </w:rPr>
            </w:pPr>
          </w:p>
        </w:tc>
        <w:tc>
          <w:tcPr>
            <w:tcW w:w="3359" w:type="dxa"/>
            <w:vAlign w:val="center"/>
          </w:tcPr>
          <w:p w:rsidR="007F35D2" w:rsidRPr="00045D77" w:rsidRDefault="007F35D2" w:rsidP="00045D77">
            <w:pPr>
              <w:spacing w:after="0" w:line="240" w:lineRule="auto"/>
              <w:jc w:val="center"/>
              <w:rPr>
                <w:rFonts w:cs="Arial"/>
                <w:i/>
                <w:noProof/>
              </w:rPr>
            </w:pPr>
          </w:p>
          <w:p w:rsidR="007F35D2" w:rsidRPr="00045D77" w:rsidRDefault="007F35D2" w:rsidP="00045D77">
            <w:pPr>
              <w:spacing w:after="0" w:line="240" w:lineRule="auto"/>
              <w:jc w:val="center"/>
              <w:rPr>
                <w:rFonts w:cs="Arial"/>
                <w:i/>
                <w:noProof/>
              </w:rPr>
            </w:pPr>
            <w:r w:rsidRPr="00045D77">
              <w:rPr>
                <w:rFonts w:cs="Arial"/>
                <w:i/>
                <w:noProof/>
              </w:rPr>
              <w:t>Voir scénarios de connexion</w:t>
            </w:r>
          </w:p>
          <w:p w:rsidR="007F35D2" w:rsidRPr="00045D77" w:rsidRDefault="007F35D2" w:rsidP="00045D77">
            <w:pPr>
              <w:spacing w:after="0" w:line="240" w:lineRule="auto"/>
              <w:jc w:val="center"/>
              <w:rPr>
                <w:rFonts w:cs="Arial"/>
                <w:i/>
                <w:noProof/>
              </w:rPr>
            </w:pPr>
          </w:p>
        </w:tc>
        <w:tc>
          <w:tcPr>
            <w:tcW w:w="1597"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blPrEx>
          <w:tblLook w:val="00A0"/>
        </w:tblPrEx>
        <w:trPr>
          <w:trHeight w:val="1343"/>
        </w:trPr>
        <w:tc>
          <w:tcPr>
            <w:tcW w:w="842" w:type="dxa"/>
            <w:vMerge/>
            <w:vAlign w:val="center"/>
          </w:tcPr>
          <w:p w:rsidR="007F35D2" w:rsidRPr="00045D77" w:rsidRDefault="007F35D2" w:rsidP="00045D77">
            <w:pPr>
              <w:spacing w:after="0" w:line="240" w:lineRule="auto"/>
              <w:jc w:val="center"/>
              <w:rPr>
                <w:rFonts w:cs="Arial"/>
              </w:rPr>
            </w:pPr>
          </w:p>
        </w:tc>
        <w:tc>
          <w:tcPr>
            <w:tcW w:w="1720" w:type="dxa"/>
            <w:vMerge/>
            <w:vAlign w:val="center"/>
          </w:tcPr>
          <w:p w:rsidR="007F35D2" w:rsidRPr="00045D77" w:rsidRDefault="007F35D2" w:rsidP="00045D77">
            <w:pPr>
              <w:spacing w:after="0" w:line="240" w:lineRule="auto"/>
              <w:jc w:val="center"/>
            </w:pPr>
          </w:p>
        </w:tc>
        <w:tc>
          <w:tcPr>
            <w:tcW w:w="1768" w:type="dxa"/>
            <w:vAlign w:val="center"/>
          </w:tcPr>
          <w:p w:rsidR="007F35D2" w:rsidRPr="00045D77" w:rsidRDefault="007F35D2" w:rsidP="00045D77">
            <w:pPr>
              <w:spacing w:after="0" w:line="240" w:lineRule="auto"/>
              <w:rPr>
                <w:rFonts w:cs="Arial"/>
                <w:noProof/>
              </w:rPr>
            </w:pPr>
          </w:p>
          <w:p w:rsidR="007F35D2" w:rsidRPr="00045D77" w:rsidRDefault="007F35D2" w:rsidP="00045D77">
            <w:pPr>
              <w:spacing w:after="0" w:line="240" w:lineRule="auto"/>
              <w:jc w:val="center"/>
            </w:pPr>
            <w:r w:rsidRPr="00045D77">
              <w:rPr>
                <w:rFonts w:cs="Arial"/>
                <w:noProof/>
              </w:rPr>
              <w:t>Bouton « quitter »</w:t>
            </w:r>
          </w:p>
          <w:p w:rsidR="007F35D2" w:rsidRPr="00045D77" w:rsidRDefault="007F35D2" w:rsidP="00045D77">
            <w:pPr>
              <w:spacing w:after="0" w:line="240" w:lineRule="auto"/>
              <w:jc w:val="center"/>
              <w:rPr>
                <w:rFonts w:cs="Arial"/>
                <w:noProof/>
              </w:rPr>
            </w:pPr>
          </w:p>
        </w:tc>
        <w:tc>
          <w:tcPr>
            <w:tcW w:w="3359" w:type="dxa"/>
            <w:vAlign w:val="center"/>
          </w:tcPr>
          <w:p w:rsidR="007F35D2" w:rsidRPr="00045D77" w:rsidRDefault="007F35D2" w:rsidP="00045D77">
            <w:pPr>
              <w:spacing w:after="0" w:line="240" w:lineRule="auto"/>
              <w:jc w:val="center"/>
            </w:pPr>
            <w:r w:rsidRPr="00045D77">
              <w:t>Permet de quitter l’application.</w:t>
            </w:r>
          </w:p>
        </w:tc>
        <w:tc>
          <w:tcPr>
            <w:tcW w:w="1597"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w:t>
            </w:r>
          </w:p>
          <w:p w:rsidR="007F35D2" w:rsidRPr="00045D77" w:rsidRDefault="007F35D2" w:rsidP="00045D77">
            <w:pPr>
              <w:spacing w:after="0" w:line="240" w:lineRule="auto"/>
              <w:jc w:val="center"/>
              <w:rPr>
                <w:rFonts w:cs="Arial"/>
              </w:rPr>
            </w:pPr>
          </w:p>
        </w:tc>
      </w:tr>
      <w:tr w:rsidR="007F35D2" w:rsidRPr="00045D77" w:rsidTr="00045D77">
        <w:tblPrEx>
          <w:tblLook w:val="00A0"/>
        </w:tblPrEx>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2</w:t>
            </w:r>
          </w:p>
        </w:tc>
        <w:tc>
          <w:tcPr>
            <w:tcW w:w="1720" w:type="dxa"/>
            <w:vMerge w:val="restart"/>
            <w:vAlign w:val="center"/>
          </w:tcPr>
          <w:p w:rsidR="007F35D2" w:rsidRPr="00045D77" w:rsidRDefault="007F35D2" w:rsidP="00045D77">
            <w:pPr>
              <w:spacing w:after="0" w:line="240" w:lineRule="auto"/>
              <w:jc w:val="center"/>
            </w:pPr>
            <w:r w:rsidRPr="00045D77">
              <w:t>Fenêtre</w:t>
            </w:r>
          </w:p>
          <w:p w:rsidR="007F35D2" w:rsidRPr="00045D77" w:rsidRDefault="007F35D2" w:rsidP="00045D77">
            <w:pPr>
              <w:spacing w:after="0" w:line="240" w:lineRule="auto"/>
              <w:jc w:val="center"/>
            </w:pPr>
            <w:r w:rsidRPr="00045D77">
              <w:t xml:space="preserve">« Mot de passe oublié ? » </w:t>
            </w:r>
          </w:p>
        </w:tc>
        <w:tc>
          <w:tcPr>
            <w:tcW w:w="1768" w:type="dxa"/>
            <w:vAlign w:val="center"/>
          </w:tcPr>
          <w:p w:rsidR="007F35D2" w:rsidRPr="00045D77" w:rsidRDefault="007F35D2" w:rsidP="00045D77">
            <w:pPr>
              <w:spacing w:after="0" w:line="240" w:lineRule="auto"/>
              <w:rPr>
                <w:rFonts w:cs="Arial"/>
                <w:noProof/>
              </w:rPr>
            </w:pPr>
          </w:p>
          <w:p w:rsidR="007F35D2" w:rsidRPr="00045D77" w:rsidRDefault="007F35D2" w:rsidP="00045D77">
            <w:pPr>
              <w:spacing w:after="0" w:line="240" w:lineRule="auto"/>
              <w:jc w:val="center"/>
              <w:rPr>
                <w:rFonts w:cs="Arial"/>
                <w:noProof/>
              </w:rPr>
            </w:pPr>
            <w:r w:rsidRPr="00045D77">
              <w:rPr>
                <w:rFonts w:cs="Arial"/>
                <w:noProof/>
              </w:rPr>
              <w:t>Bouton « envoyer »</w:t>
            </w:r>
          </w:p>
          <w:p w:rsidR="007F35D2" w:rsidRPr="00045D77" w:rsidRDefault="007F35D2" w:rsidP="00045D77">
            <w:pPr>
              <w:spacing w:after="0" w:line="240" w:lineRule="auto"/>
              <w:jc w:val="center"/>
              <w:rPr>
                <w:rFonts w:cs="Arial"/>
                <w:noProof/>
              </w:rPr>
            </w:pPr>
          </w:p>
        </w:tc>
        <w:tc>
          <w:tcPr>
            <w:tcW w:w="3359"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Envoie un mail avec le mot de passe.</w:t>
            </w:r>
          </w:p>
          <w:p w:rsidR="007F35D2" w:rsidRPr="00045D77" w:rsidRDefault="007F35D2" w:rsidP="00045D77">
            <w:pPr>
              <w:spacing w:after="0" w:line="240" w:lineRule="auto"/>
              <w:jc w:val="center"/>
              <w:rPr>
                <w:rFonts w:cs="Arial"/>
                <w:noProof/>
              </w:rPr>
            </w:pPr>
            <w:r w:rsidRPr="00045D77">
              <w:rPr>
                <w:rFonts w:cs="Arial"/>
                <w:noProof/>
              </w:rPr>
              <w:t>Affiche l’écran 3</w:t>
            </w:r>
          </w:p>
          <w:p w:rsidR="007F35D2" w:rsidRPr="00045D77" w:rsidRDefault="007F35D2" w:rsidP="00045D77">
            <w:pPr>
              <w:spacing w:after="0" w:line="240" w:lineRule="auto"/>
              <w:jc w:val="center"/>
              <w:rPr>
                <w:rFonts w:cs="Arial"/>
                <w:noProof/>
              </w:rPr>
            </w:pPr>
          </w:p>
        </w:tc>
        <w:tc>
          <w:tcPr>
            <w:tcW w:w="1597"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blPrEx>
          <w:tblLook w:val="00A0"/>
        </w:tblPrEx>
        <w:tc>
          <w:tcPr>
            <w:tcW w:w="842" w:type="dxa"/>
            <w:vMerge/>
            <w:vAlign w:val="center"/>
          </w:tcPr>
          <w:p w:rsidR="007F35D2" w:rsidRPr="00045D77" w:rsidRDefault="007F35D2" w:rsidP="00045D77">
            <w:pPr>
              <w:spacing w:after="0" w:line="240" w:lineRule="auto"/>
              <w:jc w:val="center"/>
              <w:rPr>
                <w:rFonts w:cs="Arial"/>
              </w:rPr>
            </w:pPr>
          </w:p>
        </w:tc>
        <w:tc>
          <w:tcPr>
            <w:tcW w:w="1720" w:type="dxa"/>
            <w:vMerge/>
            <w:vAlign w:val="center"/>
          </w:tcPr>
          <w:p w:rsidR="007F35D2" w:rsidRPr="00045D77" w:rsidRDefault="007F35D2" w:rsidP="00045D77">
            <w:pPr>
              <w:spacing w:after="0" w:line="240" w:lineRule="auto"/>
              <w:jc w:val="center"/>
            </w:pPr>
          </w:p>
        </w:tc>
        <w:tc>
          <w:tcPr>
            <w:tcW w:w="1768"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Bouton « Annuler »</w:t>
            </w:r>
          </w:p>
          <w:p w:rsidR="007F35D2" w:rsidRPr="00045D77" w:rsidRDefault="007F35D2" w:rsidP="00045D77">
            <w:pPr>
              <w:spacing w:after="0" w:line="240" w:lineRule="auto"/>
              <w:jc w:val="center"/>
              <w:rPr>
                <w:rFonts w:cs="Arial"/>
                <w:noProof/>
              </w:rPr>
            </w:pPr>
          </w:p>
        </w:tc>
        <w:tc>
          <w:tcPr>
            <w:tcW w:w="3359" w:type="dxa"/>
            <w:vAlign w:val="center"/>
          </w:tcPr>
          <w:p w:rsidR="007F35D2" w:rsidRPr="00045D77" w:rsidRDefault="007F35D2" w:rsidP="00045D77">
            <w:pPr>
              <w:spacing w:after="0" w:line="240" w:lineRule="auto"/>
              <w:jc w:val="center"/>
              <w:rPr>
                <w:rFonts w:cs="Arial"/>
                <w:noProof/>
              </w:rPr>
            </w:pPr>
            <w:r w:rsidRPr="00045D77">
              <w:rPr>
                <w:rFonts w:cs="Arial"/>
                <w:noProof/>
              </w:rPr>
              <w:t>Revient à l’écran 1</w:t>
            </w:r>
          </w:p>
        </w:tc>
        <w:tc>
          <w:tcPr>
            <w:tcW w:w="1597"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blPrEx>
          <w:tblLook w:val="00A0"/>
        </w:tblPrEx>
        <w:tc>
          <w:tcPr>
            <w:tcW w:w="842"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3</w:t>
            </w:r>
          </w:p>
        </w:tc>
        <w:tc>
          <w:tcPr>
            <w:tcW w:w="1720" w:type="dxa"/>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r w:rsidRPr="00045D77">
              <w:t>Fenêtre</w:t>
            </w:r>
          </w:p>
          <w:p w:rsidR="007F35D2" w:rsidRPr="00045D77" w:rsidRDefault="007F35D2" w:rsidP="00045D77">
            <w:pPr>
              <w:spacing w:after="0" w:line="240" w:lineRule="auto"/>
              <w:jc w:val="center"/>
            </w:pPr>
            <w:r w:rsidRPr="00045D77">
              <w:t>« Mot de passe envoyé »</w:t>
            </w:r>
          </w:p>
        </w:tc>
        <w:tc>
          <w:tcPr>
            <w:tcW w:w="1768"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Bouton « Continuer »</w:t>
            </w:r>
          </w:p>
        </w:tc>
        <w:tc>
          <w:tcPr>
            <w:tcW w:w="3359"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Revient à l’écran 1</w:t>
            </w:r>
          </w:p>
        </w:tc>
        <w:tc>
          <w:tcPr>
            <w:tcW w:w="1597"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blPrEx>
          <w:tblLook w:val="00A0"/>
        </w:tblPrEx>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4</w:t>
            </w:r>
          </w:p>
        </w:tc>
        <w:tc>
          <w:tcPr>
            <w:tcW w:w="1720" w:type="dxa"/>
            <w:vMerge w:val="restart"/>
            <w:vAlign w:val="center"/>
          </w:tcPr>
          <w:p w:rsidR="007F35D2" w:rsidRPr="00045D77" w:rsidRDefault="007F35D2" w:rsidP="00045D77">
            <w:pPr>
              <w:spacing w:after="0" w:line="240" w:lineRule="auto"/>
              <w:jc w:val="center"/>
            </w:pPr>
            <w:r w:rsidRPr="00045D77">
              <w:t>Fenêtre « Avertissement mot de passe »</w:t>
            </w:r>
          </w:p>
        </w:tc>
        <w:tc>
          <w:tcPr>
            <w:tcW w:w="1768"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Bouton « Continuer »</w:t>
            </w:r>
          </w:p>
          <w:p w:rsidR="007F35D2" w:rsidRPr="00045D77" w:rsidRDefault="007F35D2" w:rsidP="00045D77">
            <w:pPr>
              <w:spacing w:after="0" w:line="240" w:lineRule="auto"/>
              <w:jc w:val="center"/>
              <w:rPr>
                <w:rFonts w:cs="Arial"/>
                <w:noProof/>
              </w:rPr>
            </w:pPr>
          </w:p>
        </w:tc>
        <w:tc>
          <w:tcPr>
            <w:tcW w:w="3359" w:type="dxa"/>
            <w:vAlign w:val="center"/>
          </w:tcPr>
          <w:p w:rsidR="007F35D2" w:rsidRPr="00045D77" w:rsidRDefault="007F35D2" w:rsidP="00045D77">
            <w:pPr>
              <w:spacing w:after="0" w:line="240" w:lineRule="auto"/>
              <w:jc w:val="center"/>
              <w:rPr>
                <w:rFonts w:cs="Arial"/>
                <w:noProof/>
              </w:rPr>
            </w:pPr>
            <w:r w:rsidRPr="00045D77">
              <w:rPr>
                <w:rFonts w:cs="Arial"/>
                <w:noProof/>
              </w:rPr>
              <w:t>Permet d’accéder à la page d’accueil</w:t>
            </w:r>
          </w:p>
        </w:tc>
        <w:tc>
          <w:tcPr>
            <w:tcW w:w="1597"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blPrEx>
          <w:tblLook w:val="00A0"/>
        </w:tblPrEx>
        <w:tc>
          <w:tcPr>
            <w:tcW w:w="842" w:type="dxa"/>
            <w:vMerge/>
            <w:vAlign w:val="center"/>
          </w:tcPr>
          <w:p w:rsidR="007F35D2" w:rsidRPr="00045D77" w:rsidRDefault="007F35D2" w:rsidP="00045D77">
            <w:pPr>
              <w:spacing w:after="0" w:line="240" w:lineRule="auto"/>
              <w:jc w:val="center"/>
              <w:rPr>
                <w:rFonts w:cs="Arial"/>
              </w:rPr>
            </w:pPr>
          </w:p>
        </w:tc>
        <w:tc>
          <w:tcPr>
            <w:tcW w:w="1720" w:type="dxa"/>
            <w:vMerge/>
            <w:vAlign w:val="center"/>
          </w:tcPr>
          <w:p w:rsidR="007F35D2" w:rsidRPr="00045D77" w:rsidRDefault="007F35D2" w:rsidP="00045D77">
            <w:pPr>
              <w:spacing w:after="0" w:line="240" w:lineRule="auto"/>
              <w:jc w:val="center"/>
            </w:pPr>
          </w:p>
        </w:tc>
        <w:tc>
          <w:tcPr>
            <w:tcW w:w="1768"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 xml:space="preserve">Lien </w:t>
            </w:r>
          </w:p>
          <w:p w:rsidR="007F35D2" w:rsidRPr="00045D77" w:rsidRDefault="007F35D2" w:rsidP="00045D77">
            <w:pPr>
              <w:spacing w:after="0" w:line="240" w:lineRule="auto"/>
              <w:jc w:val="center"/>
              <w:rPr>
                <w:rFonts w:cs="Arial"/>
                <w:noProof/>
              </w:rPr>
            </w:pPr>
            <w:r w:rsidRPr="00045D77">
              <w:rPr>
                <w:rFonts w:cs="Arial"/>
                <w:noProof/>
              </w:rPr>
              <w:t>« Changer de mot de passe »</w:t>
            </w:r>
          </w:p>
          <w:p w:rsidR="007F35D2" w:rsidRPr="00045D77" w:rsidRDefault="007F35D2" w:rsidP="00045D77">
            <w:pPr>
              <w:spacing w:after="0" w:line="240" w:lineRule="auto"/>
              <w:jc w:val="center"/>
              <w:rPr>
                <w:rFonts w:cs="Arial"/>
                <w:noProof/>
              </w:rPr>
            </w:pPr>
          </w:p>
        </w:tc>
        <w:tc>
          <w:tcPr>
            <w:tcW w:w="3359" w:type="dxa"/>
            <w:vAlign w:val="center"/>
          </w:tcPr>
          <w:p w:rsidR="007F35D2" w:rsidRPr="00045D77" w:rsidRDefault="007F35D2" w:rsidP="00045D77">
            <w:pPr>
              <w:spacing w:after="0" w:line="240" w:lineRule="auto"/>
              <w:jc w:val="center"/>
              <w:rPr>
                <w:rFonts w:cs="Arial"/>
                <w:noProof/>
              </w:rPr>
            </w:pPr>
            <w:r w:rsidRPr="00045D77">
              <w:rPr>
                <w:rFonts w:cs="Arial"/>
                <w:noProof/>
              </w:rPr>
              <w:t>Affiche l’écran 5</w:t>
            </w:r>
          </w:p>
        </w:tc>
        <w:tc>
          <w:tcPr>
            <w:tcW w:w="1597"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blPrEx>
          <w:tblLook w:val="00A0"/>
        </w:tblPrEx>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5</w:t>
            </w:r>
          </w:p>
        </w:tc>
        <w:tc>
          <w:tcPr>
            <w:tcW w:w="1720" w:type="dxa"/>
            <w:vMerge w:val="restart"/>
            <w:vAlign w:val="center"/>
          </w:tcPr>
          <w:p w:rsidR="007F35D2" w:rsidRPr="00045D77" w:rsidRDefault="007F35D2" w:rsidP="00045D77">
            <w:pPr>
              <w:spacing w:after="0" w:line="240" w:lineRule="auto"/>
              <w:jc w:val="center"/>
            </w:pPr>
            <w:r w:rsidRPr="00045D77">
              <w:t>Interface « Changement de mot de passe »</w:t>
            </w:r>
          </w:p>
        </w:tc>
        <w:tc>
          <w:tcPr>
            <w:tcW w:w="1768" w:type="dxa"/>
            <w:vAlign w:val="center"/>
          </w:tcPr>
          <w:p w:rsidR="007F35D2" w:rsidRPr="00045D77" w:rsidRDefault="007F35D2" w:rsidP="00045D77">
            <w:pPr>
              <w:spacing w:after="0" w:line="240" w:lineRule="auto"/>
              <w:jc w:val="center"/>
              <w:rPr>
                <w:rFonts w:cs="Arial"/>
                <w:noProof/>
              </w:rPr>
            </w:pPr>
            <w:r w:rsidRPr="00045D77">
              <w:rPr>
                <w:rFonts w:cs="Arial"/>
                <w:noProof/>
              </w:rPr>
              <w:t>Bouton « valider »</w:t>
            </w:r>
          </w:p>
        </w:tc>
        <w:tc>
          <w:tcPr>
            <w:tcW w:w="3359" w:type="dxa"/>
            <w:vAlign w:val="center"/>
          </w:tcPr>
          <w:p w:rsidR="007F35D2" w:rsidRPr="00045D77" w:rsidRDefault="007F35D2" w:rsidP="00045D77">
            <w:pPr>
              <w:spacing w:after="0" w:line="240" w:lineRule="auto"/>
              <w:jc w:val="center"/>
              <w:rPr>
                <w:rFonts w:cs="Arial"/>
                <w:noProof/>
              </w:rPr>
            </w:pPr>
            <w:r w:rsidRPr="00045D77">
              <w:rPr>
                <w:rFonts w:cs="Arial"/>
                <w:noProof/>
              </w:rPr>
              <w:t>Revient à l’écran 1</w:t>
            </w:r>
          </w:p>
        </w:tc>
        <w:tc>
          <w:tcPr>
            <w:tcW w:w="1597"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Si erreurs de saisie, affiche une page pop-up d’erreur.</w:t>
            </w:r>
          </w:p>
          <w:p w:rsidR="007F35D2" w:rsidRPr="00045D77" w:rsidRDefault="007F35D2" w:rsidP="00045D77">
            <w:pPr>
              <w:spacing w:after="0" w:line="240" w:lineRule="auto"/>
              <w:jc w:val="center"/>
              <w:rPr>
                <w:rFonts w:cs="Arial"/>
              </w:rPr>
            </w:pPr>
          </w:p>
        </w:tc>
      </w:tr>
      <w:tr w:rsidR="007F35D2" w:rsidRPr="00045D77" w:rsidTr="00045D77">
        <w:tblPrEx>
          <w:tblLook w:val="00A0"/>
        </w:tblPrEx>
        <w:tc>
          <w:tcPr>
            <w:tcW w:w="842" w:type="dxa"/>
            <w:vMerge/>
            <w:vAlign w:val="center"/>
          </w:tcPr>
          <w:p w:rsidR="007F35D2" w:rsidRPr="00045D77" w:rsidRDefault="007F35D2" w:rsidP="00045D77">
            <w:pPr>
              <w:spacing w:after="0" w:line="240" w:lineRule="auto"/>
              <w:jc w:val="center"/>
              <w:rPr>
                <w:rFonts w:cs="Arial"/>
              </w:rPr>
            </w:pPr>
          </w:p>
        </w:tc>
        <w:tc>
          <w:tcPr>
            <w:tcW w:w="1720" w:type="dxa"/>
            <w:vMerge/>
            <w:vAlign w:val="center"/>
          </w:tcPr>
          <w:p w:rsidR="007F35D2" w:rsidRPr="00045D77" w:rsidRDefault="007F35D2" w:rsidP="00045D77">
            <w:pPr>
              <w:spacing w:after="0" w:line="240" w:lineRule="auto"/>
              <w:jc w:val="center"/>
            </w:pPr>
          </w:p>
        </w:tc>
        <w:tc>
          <w:tcPr>
            <w:tcW w:w="1768"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Bouton « Annuler »</w:t>
            </w:r>
          </w:p>
          <w:p w:rsidR="007F35D2" w:rsidRPr="00045D77" w:rsidRDefault="007F35D2" w:rsidP="00045D77">
            <w:pPr>
              <w:spacing w:after="0" w:line="240" w:lineRule="auto"/>
              <w:jc w:val="center"/>
              <w:rPr>
                <w:rFonts w:cs="Arial"/>
                <w:noProof/>
              </w:rPr>
            </w:pPr>
          </w:p>
        </w:tc>
        <w:tc>
          <w:tcPr>
            <w:tcW w:w="3359"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Revient à l’écran 1</w:t>
            </w:r>
          </w:p>
        </w:tc>
        <w:tc>
          <w:tcPr>
            <w:tcW w:w="1597"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blPrEx>
          <w:tblLook w:val="00A0"/>
        </w:tblPrEx>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6</w:t>
            </w:r>
          </w:p>
        </w:tc>
        <w:tc>
          <w:tcPr>
            <w:tcW w:w="1720" w:type="dxa"/>
            <w:vMerge w:val="restart"/>
            <w:vAlign w:val="center"/>
          </w:tcPr>
          <w:p w:rsidR="007F35D2" w:rsidRPr="00045D77" w:rsidRDefault="007F35D2" w:rsidP="00045D77">
            <w:pPr>
              <w:spacing w:after="0" w:line="240" w:lineRule="auto"/>
              <w:jc w:val="center"/>
            </w:pPr>
            <w:r w:rsidRPr="00045D77">
              <w:t>Interface « Changement de mot de passe forcé »</w:t>
            </w:r>
          </w:p>
        </w:tc>
        <w:tc>
          <w:tcPr>
            <w:tcW w:w="1768" w:type="dxa"/>
            <w:vAlign w:val="center"/>
          </w:tcPr>
          <w:p w:rsidR="007F35D2" w:rsidRPr="00045D77" w:rsidRDefault="007F35D2" w:rsidP="00045D77">
            <w:pPr>
              <w:spacing w:after="0" w:line="240" w:lineRule="auto"/>
              <w:jc w:val="center"/>
              <w:rPr>
                <w:rFonts w:cs="Arial"/>
                <w:noProof/>
              </w:rPr>
            </w:pPr>
            <w:r w:rsidRPr="00045D77">
              <w:rPr>
                <w:rFonts w:cs="Arial"/>
                <w:noProof/>
              </w:rPr>
              <w:t>Bouton « valider »</w:t>
            </w:r>
          </w:p>
        </w:tc>
        <w:tc>
          <w:tcPr>
            <w:tcW w:w="3359" w:type="dxa"/>
            <w:vAlign w:val="center"/>
          </w:tcPr>
          <w:p w:rsidR="007F35D2" w:rsidRPr="00045D77" w:rsidRDefault="007F35D2" w:rsidP="00045D77">
            <w:pPr>
              <w:spacing w:after="0" w:line="240" w:lineRule="auto"/>
              <w:jc w:val="center"/>
              <w:rPr>
                <w:rFonts w:cs="Arial"/>
                <w:noProof/>
              </w:rPr>
            </w:pPr>
            <w:r w:rsidRPr="00045D77">
              <w:rPr>
                <w:rFonts w:cs="Arial"/>
                <w:noProof/>
              </w:rPr>
              <w:t>Revient à l’écran 1</w:t>
            </w:r>
          </w:p>
        </w:tc>
        <w:tc>
          <w:tcPr>
            <w:tcW w:w="1597" w:type="dxa"/>
            <w:vAlign w:val="center"/>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rPr>
            </w:pPr>
            <w:r w:rsidRPr="00045D77">
              <w:rPr>
                <w:rFonts w:cs="Arial"/>
              </w:rPr>
              <w:t>Si erreurs de saisie, affiche une page pop-up d’erreur.</w:t>
            </w:r>
          </w:p>
          <w:p w:rsidR="007F35D2" w:rsidRPr="00045D77" w:rsidRDefault="007F35D2" w:rsidP="00045D77">
            <w:pPr>
              <w:spacing w:after="0" w:line="240" w:lineRule="auto"/>
              <w:jc w:val="center"/>
              <w:rPr>
                <w:rFonts w:cs="Arial"/>
              </w:rPr>
            </w:pPr>
          </w:p>
        </w:tc>
      </w:tr>
      <w:tr w:rsidR="007F35D2" w:rsidRPr="00045D77" w:rsidTr="00045D77">
        <w:tblPrEx>
          <w:tblLook w:val="00A0"/>
        </w:tblPrEx>
        <w:tc>
          <w:tcPr>
            <w:tcW w:w="842" w:type="dxa"/>
            <w:vMerge/>
            <w:vAlign w:val="center"/>
          </w:tcPr>
          <w:p w:rsidR="007F35D2" w:rsidRPr="00045D77" w:rsidRDefault="007F35D2" w:rsidP="00045D77">
            <w:pPr>
              <w:spacing w:after="0" w:line="240" w:lineRule="auto"/>
              <w:jc w:val="center"/>
              <w:rPr>
                <w:rFonts w:cs="Arial"/>
              </w:rPr>
            </w:pPr>
          </w:p>
        </w:tc>
        <w:tc>
          <w:tcPr>
            <w:tcW w:w="1720" w:type="dxa"/>
            <w:vMerge/>
            <w:vAlign w:val="center"/>
          </w:tcPr>
          <w:p w:rsidR="007F35D2" w:rsidRPr="00045D77" w:rsidRDefault="007F35D2" w:rsidP="00045D77">
            <w:pPr>
              <w:spacing w:after="0" w:line="240" w:lineRule="auto"/>
              <w:jc w:val="center"/>
            </w:pPr>
          </w:p>
        </w:tc>
        <w:tc>
          <w:tcPr>
            <w:tcW w:w="1768"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Bouton « Annuler »</w:t>
            </w:r>
          </w:p>
          <w:p w:rsidR="007F35D2" w:rsidRPr="00045D77" w:rsidRDefault="007F35D2" w:rsidP="00045D77">
            <w:pPr>
              <w:spacing w:after="0" w:line="240" w:lineRule="auto"/>
              <w:jc w:val="center"/>
              <w:rPr>
                <w:rFonts w:cs="Arial"/>
                <w:noProof/>
              </w:rPr>
            </w:pPr>
          </w:p>
        </w:tc>
        <w:tc>
          <w:tcPr>
            <w:tcW w:w="3359" w:type="dxa"/>
            <w:vAlign w:val="center"/>
          </w:tcPr>
          <w:p w:rsidR="007F35D2" w:rsidRPr="00045D77" w:rsidRDefault="007F35D2" w:rsidP="00045D77">
            <w:pPr>
              <w:spacing w:after="0" w:line="240" w:lineRule="auto"/>
              <w:jc w:val="center"/>
              <w:rPr>
                <w:rFonts w:cs="Arial"/>
                <w:noProof/>
              </w:rPr>
            </w:pPr>
            <w:r w:rsidRPr="00045D77">
              <w:rPr>
                <w:rFonts w:cs="Arial"/>
                <w:noProof/>
              </w:rPr>
              <w:t>Revient à l’écran 1</w:t>
            </w:r>
          </w:p>
        </w:tc>
        <w:tc>
          <w:tcPr>
            <w:tcW w:w="1597" w:type="dxa"/>
            <w:vAlign w:val="center"/>
          </w:tcPr>
          <w:p w:rsidR="007F35D2" w:rsidRPr="00045D77" w:rsidRDefault="007F35D2" w:rsidP="00045D77">
            <w:pPr>
              <w:spacing w:after="0" w:line="240" w:lineRule="auto"/>
              <w:jc w:val="center"/>
              <w:rPr>
                <w:rFonts w:cs="Arial"/>
              </w:rPr>
            </w:pPr>
            <w:r w:rsidRPr="00045D77">
              <w:rPr>
                <w:rFonts w:cs="Arial"/>
              </w:rPr>
              <w:t>/</w:t>
            </w:r>
          </w:p>
        </w:tc>
      </w:tr>
    </w:tbl>
    <w:p w:rsidR="007F35D2" w:rsidRDefault="007F35D2" w:rsidP="00171D04"/>
    <w:p w:rsidR="007F35D2" w:rsidRDefault="007F35D2" w:rsidP="00171D04"/>
    <w:p w:rsidR="007F35D2" w:rsidRDefault="007F35D2">
      <w:pPr>
        <w:rPr>
          <w:rFonts w:ascii="Cambria" w:hAnsi="Cambria"/>
          <w:b/>
          <w:bCs/>
          <w:color w:val="4F81BD"/>
        </w:rPr>
      </w:pPr>
      <w:r>
        <w:br w:type="page"/>
      </w:r>
    </w:p>
    <w:p w:rsidR="007F35D2" w:rsidRDefault="007F35D2" w:rsidP="00A35E71">
      <w:pPr>
        <w:pStyle w:val="Heading3"/>
        <w:numPr>
          <w:numberingChange w:id="206" w:author="RBABE" w:date="2010-09-08T10:28:00Z" w:original="%1:2:4:)"/>
        </w:numPr>
      </w:pPr>
      <w:bookmarkStart w:id="207" w:name="_Toc255897184"/>
      <w:r>
        <w:t>Spécifications Chef de Produit</w:t>
      </w:r>
      <w:bookmarkEnd w:id="207"/>
    </w:p>
    <w:p w:rsidR="007F35D2" w:rsidRPr="004A5F4D" w:rsidRDefault="007F35D2" w:rsidP="0006587C">
      <w:pPr>
        <w:pStyle w:val="Heading4"/>
        <w:numPr>
          <w:ilvl w:val="0"/>
          <w:numId w:val="71"/>
          <w:numberingChange w:id="208" w:author="RBABE" w:date="2010-09-08T10:28:00Z" w:original="%1:1:2:."/>
        </w:numPr>
      </w:pPr>
      <w:r w:rsidRPr="004A5F4D">
        <w:t>Demande d’une étude</w:t>
      </w:r>
    </w:p>
    <w:p w:rsidR="007F35D2" w:rsidRDefault="007F35D2" w:rsidP="0006587C">
      <w:pPr>
        <w:spacing w:after="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42"/>
        <w:gridCol w:w="1498"/>
        <w:gridCol w:w="1776"/>
        <w:gridCol w:w="3536"/>
        <w:gridCol w:w="1634"/>
      </w:tblGrid>
      <w:tr w:rsidR="007F35D2" w:rsidRPr="00045D77" w:rsidTr="00045D77">
        <w:trPr>
          <w:trHeight w:val="304"/>
        </w:trPr>
        <w:tc>
          <w:tcPr>
            <w:tcW w:w="842" w:type="dxa"/>
            <w:vMerge w:val="restart"/>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ECRAN</w:t>
            </w:r>
            <w:r w:rsidRPr="00045D77">
              <w:rPr>
                <w:rFonts w:cs="Arial"/>
                <w:b/>
              </w:rPr>
              <w:br/>
              <w:t>N°</w:t>
            </w:r>
          </w:p>
        </w:tc>
        <w:tc>
          <w:tcPr>
            <w:tcW w:w="8446" w:type="dxa"/>
            <w:gridSpan w:val="4"/>
            <w:shd w:val="clear" w:color="auto" w:fill="F2F2F2"/>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b/>
              </w:rPr>
            </w:pPr>
            <w:r w:rsidRPr="00045D77">
              <w:rPr>
                <w:rFonts w:cs="Arial"/>
                <w:b/>
              </w:rPr>
              <w:t>Demande d’une étude</w:t>
            </w:r>
          </w:p>
          <w:p w:rsidR="007F35D2" w:rsidRPr="00045D77" w:rsidRDefault="007F35D2" w:rsidP="00045D77">
            <w:pPr>
              <w:spacing w:after="0" w:line="240" w:lineRule="auto"/>
              <w:jc w:val="center"/>
              <w:rPr>
                <w:rFonts w:cs="Arial"/>
              </w:rPr>
            </w:pPr>
          </w:p>
        </w:tc>
      </w:tr>
      <w:tr w:rsidR="007F35D2" w:rsidRPr="00045D77" w:rsidTr="00045D77">
        <w:tc>
          <w:tcPr>
            <w:tcW w:w="842" w:type="dxa"/>
            <w:vMerge/>
            <w:shd w:val="clear" w:color="auto" w:fill="F2F2F2"/>
            <w:vAlign w:val="center"/>
          </w:tcPr>
          <w:p w:rsidR="007F35D2" w:rsidRPr="00045D77" w:rsidRDefault="007F35D2" w:rsidP="00045D77">
            <w:pPr>
              <w:spacing w:after="0" w:line="240" w:lineRule="auto"/>
              <w:jc w:val="center"/>
              <w:rPr>
                <w:rFonts w:cs="Arial"/>
              </w:rPr>
            </w:pPr>
          </w:p>
        </w:tc>
        <w:tc>
          <w:tcPr>
            <w:tcW w:w="1499"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Zone / Section</w:t>
            </w:r>
          </w:p>
        </w:tc>
        <w:tc>
          <w:tcPr>
            <w:tcW w:w="1776"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Composants</w:t>
            </w:r>
          </w:p>
          <w:p w:rsidR="007F35D2" w:rsidRPr="00045D77" w:rsidRDefault="007F35D2" w:rsidP="00045D77">
            <w:pPr>
              <w:spacing w:after="0" w:line="240" w:lineRule="auto"/>
              <w:jc w:val="center"/>
              <w:rPr>
                <w:rFonts w:cs="Arial"/>
                <w:b/>
              </w:rPr>
            </w:pPr>
            <w:r w:rsidRPr="00045D77">
              <w:rPr>
                <w:rFonts w:cs="Arial"/>
                <w:b/>
              </w:rPr>
              <w:t>Evénement</w:t>
            </w:r>
          </w:p>
        </w:tc>
        <w:tc>
          <w:tcPr>
            <w:tcW w:w="3537"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Action</w:t>
            </w:r>
          </w:p>
        </w:tc>
        <w:tc>
          <w:tcPr>
            <w:tcW w:w="1634" w:type="dxa"/>
            <w:shd w:val="clear" w:color="auto" w:fill="F2F2F2"/>
            <w:vAlign w:val="center"/>
          </w:tcPr>
          <w:p w:rsidR="007F35D2" w:rsidRPr="00045D77" w:rsidRDefault="007F35D2" w:rsidP="00045D77">
            <w:pPr>
              <w:spacing w:after="0" w:line="240" w:lineRule="auto"/>
              <w:jc w:val="center"/>
              <w:rPr>
                <w:rFonts w:cs="Arial"/>
              </w:rPr>
            </w:pPr>
            <w:r w:rsidRPr="00045D77">
              <w:rPr>
                <w:rFonts w:cs="Arial"/>
                <w:b/>
              </w:rPr>
              <w:t>Cas d’erreurs</w:t>
            </w:r>
          </w:p>
        </w:tc>
      </w:tr>
      <w:tr w:rsidR="007F35D2" w:rsidRPr="00045D77" w:rsidTr="00045D77">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Tous</w:t>
            </w:r>
          </w:p>
        </w:tc>
        <w:tc>
          <w:tcPr>
            <w:tcW w:w="1499" w:type="dxa"/>
            <w:vMerge w:val="restart"/>
            <w:vAlign w:val="center"/>
          </w:tcPr>
          <w:p w:rsidR="007F35D2" w:rsidRPr="00045D77" w:rsidRDefault="007F35D2" w:rsidP="00045D77">
            <w:pPr>
              <w:spacing w:after="0" w:line="240" w:lineRule="auto"/>
              <w:jc w:val="center"/>
              <w:rPr>
                <w:rFonts w:cs="Arial"/>
              </w:rPr>
            </w:pPr>
            <w:r w:rsidRPr="00045D77">
              <w:t>Etapes 1-4</w:t>
            </w:r>
          </w:p>
        </w:tc>
        <w:tc>
          <w:tcPr>
            <w:tcW w:w="1776"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 xml:space="preserve">Bouton </w:t>
            </w:r>
            <w:r w:rsidRPr="00045D77">
              <w:rPr>
                <w:rFonts w:cs="Arial"/>
                <w:noProof/>
              </w:rPr>
              <w:br/>
              <w:t>« Double Flèche vers le bas »</w:t>
            </w:r>
          </w:p>
          <w:p w:rsidR="007F35D2" w:rsidRPr="00045D77" w:rsidRDefault="007F35D2" w:rsidP="00045D77">
            <w:pPr>
              <w:spacing w:after="0" w:line="240" w:lineRule="auto"/>
              <w:jc w:val="center"/>
              <w:rPr>
                <w:rFonts w:cs="Arial"/>
              </w:rPr>
            </w:pP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Déroule le contenu de l’onglet</w:t>
            </w:r>
          </w:p>
          <w:p w:rsidR="007F35D2" w:rsidRPr="00045D77" w:rsidRDefault="007F35D2" w:rsidP="00045D77">
            <w:pPr>
              <w:spacing w:after="0" w:line="240" w:lineRule="auto"/>
              <w:jc w:val="both"/>
              <w:rPr>
                <w:rFonts w:cs="Arial"/>
              </w:rPr>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rPr>
                <w:rFonts w:cs="Arial"/>
              </w:rPr>
            </w:pPr>
          </w:p>
        </w:tc>
        <w:tc>
          <w:tcPr>
            <w:tcW w:w="1776" w:type="dxa"/>
            <w:vAlign w:val="center"/>
          </w:tcPr>
          <w:p w:rsidR="007F35D2" w:rsidRPr="00045D77" w:rsidRDefault="007F35D2" w:rsidP="00045D77">
            <w:pPr>
              <w:spacing w:after="0" w:line="240" w:lineRule="auto"/>
              <w:jc w:val="center"/>
              <w:rPr>
                <w:rFonts w:cs="Arial"/>
                <w:noProof/>
              </w:rPr>
            </w:pPr>
          </w:p>
          <w:p w:rsidR="007F35D2" w:rsidRPr="00045D77" w:rsidRDefault="007F35D2" w:rsidP="00045D77">
            <w:pPr>
              <w:spacing w:after="0" w:line="240" w:lineRule="auto"/>
              <w:jc w:val="center"/>
              <w:rPr>
                <w:rFonts w:cs="Arial"/>
                <w:noProof/>
              </w:rPr>
            </w:pPr>
            <w:r w:rsidRPr="00045D77">
              <w:rPr>
                <w:rFonts w:cs="Arial"/>
                <w:noProof/>
              </w:rPr>
              <w:t xml:space="preserve">Bouton </w:t>
            </w:r>
            <w:r w:rsidRPr="00045D77">
              <w:rPr>
                <w:rFonts w:cs="Arial"/>
                <w:noProof/>
              </w:rPr>
              <w:br/>
              <w:t>« Double Flèche vers le haut »</w:t>
            </w:r>
          </w:p>
          <w:p w:rsidR="007F35D2" w:rsidRPr="00045D77" w:rsidRDefault="007F35D2" w:rsidP="00045D77">
            <w:pPr>
              <w:spacing w:after="0" w:line="240" w:lineRule="auto"/>
              <w:jc w:val="center"/>
              <w:rPr>
                <w:rFonts w:cs="Arial"/>
              </w:rPr>
            </w:pP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Cache le contenu de l’onglet</w:t>
            </w:r>
          </w:p>
          <w:p w:rsidR="007F35D2" w:rsidRPr="00045D77" w:rsidRDefault="007F35D2" w:rsidP="00045D77">
            <w:pPr>
              <w:spacing w:after="0" w:line="240" w:lineRule="auto"/>
              <w:jc w:val="both"/>
              <w:rPr>
                <w:rFonts w:cs="Arial"/>
              </w:rPr>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Align w:val="center"/>
          </w:tcPr>
          <w:p w:rsidR="007F35D2" w:rsidRPr="00045D77" w:rsidRDefault="007F35D2" w:rsidP="00045D77">
            <w:pPr>
              <w:spacing w:after="0" w:line="240" w:lineRule="auto"/>
              <w:jc w:val="center"/>
              <w:rPr>
                <w:rFonts w:cs="Arial"/>
              </w:rPr>
            </w:pPr>
            <w:r w:rsidRPr="00045D77">
              <w:rPr>
                <w:rFonts w:cs="Arial"/>
              </w:rPr>
              <w:t>1</w:t>
            </w:r>
          </w:p>
        </w:tc>
        <w:tc>
          <w:tcPr>
            <w:tcW w:w="1499" w:type="dxa"/>
            <w:vAlign w:val="center"/>
          </w:tcPr>
          <w:p w:rsidR="007F35D2" w:rsidRPr="00045D77" w:rsidRDefault="007F35D2" w:rsidP="00045D77">
            <w:pPr>
              <w:spacing w:after="0" w:line="240" w:lineRule="auto"/>
              <w:jc w:val="center"/>
              <w:rPr>
                <w:rFonts w:cs="Arial"/>
              </w:rPr>
            </w:pPr>
            <w:r w:rsidRPr="00045D77">
              <w:t>Etape 1</w:t>
            </w:r>
          </w:p>
        </w:tc>
        <w:tc>
          <w:tcPr>
            <w:tcW w:w="1776" w:type="dxa"/>
            <w:vAlign w:val="center"/>
          </w:tcPr>
          <w:p w:rsidR="007F35D2" w:rsidRPr="00045D77" w:rsidRDefault="007F35D2" w:rsidP="00045D77">
            <w:pPr>
              <w:spacing w:after="0" w:line="240" w:lineRule="auto"/>
              <w:jc w:val="center"/>
              <w:rPr>
                <w:rFonts w:cs="Arial"/>
              </w:rPr>
            </w:pPr>
            <w:r w:rsidRPr="00045D77">
              <w:rPr>
                <w:rFonts w:cs="Arial"/>
              </w:rPr>
              <w:t>Champ texte</w:t>
            </w:r>
          </w:p>
          <w:p w:rsidR="007F35D2" w:rsidRPr="00045D77" w:rsidRDefault="007F35D2" w:rsidP="00045D77">
            <w:pPr>
              <w:spacing w:after="0" w:line="240" w:lineRule="auto"/>
              <w:jc w:val="center"/>
              <w:rPr>
                <w:rFonts w:cs="Arial"/>
              </w:rPr>
            </w:pPr>
            <w:r w:rsidRPr="00045D77">
              <w:rPr>
                <w:rFonts w:cs="Arial"/>
              </w:rPr>
              <w:t>« Objectif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Remplissage (pas de validation nécessaire, enregistrement auto lors du passage à une autre étape)</w:t>
            </w:r>
          </w:p>
          <w:p w:rsidR="007F35D2" w:rsidRPr="00045D77" w:rsidRDefault="007F35D2" w:rsidP="00045D77">
            <w:pPr>
              <w:spacing w:after="0" w:line="240" w:lineRule="auto"/>
              <w:jc w:val="both"/>
              <w:rPr>
                <w:rFonts w:cs="Arial"/>
              </w:rPr>
            </w:pPr>
          </w:p>
        </w:tc>
        <w:tc>
          <w:tcPr>
            <w:tcW w:w="1634" w:type="dxa"/>
            <w:vAlign w:val="center"/>
          </w:tcPr>
          <w:p w:rsidR="007F35D2" w:rsidRPr="00045D77" w:rsidRDefault="007F35D2" w:rsidP="00045D77">
            <w:pPr>
              <w:spacing w:after="0" w:line="240" w:lineRule="auto"/>
              <w:jc w:val="both"/>
              <w:rPr>
                <w:rFonts w:cs="Arial"/>
              </w:rPr>
            </w:pPr>
            <w:r w:rsidRPr="00045D77">
              <w:rPr>
                <w:rFonts w:cs="Arial"/>
              </w:rPr>
              <w:t>Champ non renseigné</w:t>
            </w:r>
          </w:p>
        </w:tc>
      </w:tr>
      <w:tr w:rsidR="007F35D2" w:rsidRPr="00045D77" w:rsidTr="00045D77">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2</w:t>
            </w:r>
          </w:p>
        </w:tc>
        <w:tc>
          <w:tcPr>
            <w:tcW w:w="1499" w:type="dxa"/>
            <w:vMerge w:val="restart"/>
            <w:vAlign w:val="center"/>
          </w:tcPr>
          <w:p w:rsidR="007F35D2" w:rsidRPr="00045D77" w:rsidRDefault="007F35D2" w:rsidP="00045D77">
            <w:pPr>
              <w:spacing w:after="0" w:line="240" w:lineRule="auto"/>
              <w:jc w:val="center"/>
            </w:pPr>
            <w:r w:rsidRPr="00045D77">
              <w:t>Etape 2</w:t>
            </w:r>
          </w:p>
        </w:tc>
        <w:tc>
          <w:tcPr>
            <w:tcW w:w="1776" w:type="dxa"/>
            <w:vAlign w:val="center"/>
          </w:tcPr>
          <w:p w:rsidR="007F35D2" w:rsidRPr="00045D77" w:rsidRDefault="007F35D2" w:rsidP="00045D77">
            <w:pPr>
              <w:spacing w:after="0" w:line="240" w:lineRule="auto"/>
              <w:jc w:val="center"/>
              <w:rPr>
                <w:rFonts w:cs="Arial"/>
              </w:rPr>
            </w:pPr>
            <w:r w:rsidRPr="00045D77">
              <w:t>Items de « Tableaux sources » et de « Tableaux importés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élections multiples possibles à l’aide de la touche « Shift ». Surligne en bleu les items</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noProof/>
              </w:rPr>
              <w:t xml:space="preserve">Bouton </w:t>
            </w:r>
            <w:r w:rsidRPr="00045D77">
              <w:rPr>
                <w:noProof/>
              </w:rPr>
              <w:br/>
              <w:t xml:space="preserve">« Flèche vers </w:t>
            </w:r>
            <w:r w:rsidRPr="00045D77">
              <w:rPr>
                <w:noProof/>
              </w:rPr>
              <w:br/>
              <w:t>la gauche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upprime le tableau sélectionné dans « Tableaux importés ». Rien si aucune sélection</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noProof/>
              </w:rPr>
              <w:t xml:space="preserve">Bouton </w:t>
            </w:r>
            <w:r w:rsidRPr="00045D77">
              <w:rPr>
                <w:noProof/>
              </w:rPr>
              <w:br/>
              <w:t xml:space="preserve">« Flèche vers </w:t>
            </w:r>
            <w:r w:rsidRPr="00045D77">
              <w:rPr>
                <w:noProof/>
              </w:rPr>
              <w:br/>
              <w:t>la droite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Copie le tableau sélectionné dans « Tableaux sources » vers « Tableaux importés ». Rien si aucune sélection</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noProof/>
              </w:rPr>
              <w:t xml:space="preserve">Bouton </w:t>
            </w:r>
            <w:r w:rsidRPr="00045D77">
              <w:rPr>
                <w:noProof/>
              </w:rPr>
              <w:br/>
              <w:t>« Double flèche vers la gauche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upprime tous les tableaux dans « Tableaux importés »</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9"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noProof/>
              </w:rPr>
              <w:t xml:space="preserve">Bouton </w:t>
            </w:r>
            <w:r w:rsidRPr="00045D77">
              <w:rPr>
                <w:noProof/>
              </w:rPr>
              <w:br/>
              <w:t>« Double flèche vers la droite »</w:t>
            </w:r>
          </w:p>
        </w:tc>
        <w:tc>
          <w:tcPr>
            <w:tcW w:w="3537"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Copie tous les tableaux disponibles de « Tableaux sources » vers « Tableaux importés »</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bl>
    <w:p w:rsidR="007F35D2" w:rsidRDefault="007F35D2" w:rsidP="0006587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42"/>
        <w:gridCol w:w="1498"/>
        <w:gridCol w:w="1776"/>
        <w:gridCol w:w="3536"/>
        <w:gridCol w:w="1634"/>
      </w:tblGrid>
      <w:tr w:rsidR="007F35D2" w:rsidRPr="00045D77" w:rsidTr="00045D77">
        <w:tc>
          <w:tcPr>
            <w:tcW w:w="842" w:type="dxa"/>
            <w:vMerge w:val="restart"/>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ECRAN</w:t>
            </w:r>
            <w:r w:rsidRPr="00045D77">
              <w:rPr>
                <w:rFonts w:cs="Arial"/>
                <w:b/>
              </w:rPr>
              <w:br/>
              <w:t>N°</w:t>
            </w:r>
          </w:p>
        </w:tc>
        <w:tc>
          <w:tcPr>
            <w:tcW w:w="8444" w:type="dxa"/>
            <w:gridSpan w:val="4"/>
            <w:shd w:val="clear" w:color="auto" w:fill="F2F2F2"/>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b/>
              </w:rPr>
            </w:pPr>
            <w:r w:rsidRPr="00045D77">
              <w:rPr>
                <w:rFonts w:cs="Arial"/>
                <w:b/>
              </w:rPr>
              <w:t>Demande d’une étude</w:t>
            </w:r>
          </w:p>
          <w:p w:rsidR="007F35D2" w:rsidRPr="00045D77" w:rsidRDefault="007F35D2" w:rsidP="00045D77">
            <w:pPr>
              <w:spacing w:after="0" w:line="240" w:lineRule="auto"/>
              <w:jc w:val="center"/>
              <w:rPr>
                <w:rFonts w:cs="Arial"/>
              </w:rPr>
            </w:pPr>
          </w:p>
        </w:tc>
      </w:tr>
      <w:tr w:rsidR="007F35D2" w:rsidRPr="00045D77" w:rsidTr="00045D77">
        <w:tc>
          <w:tcPr>
            <w:tcW w:w="842" w:type="dxa"/>
            <w:vMerge/>
            <w:shd w:val="clear" w:color="auto" w:fill="F2F2F2"/>
            <w:vAlign w:val="center"/>
          </w:tcPr>
          <w:p w:rsidR="007F35D2" w:rsidRPr="00045D77" w:rsidRDefault="007F35D2" w:rsidP="00045D77">
            <w:pPr>
              <w:spacing w:after="0" w:line="240" w:lineRule="auto"/>
              <w:jc w:val="center"/>
              <w:rPr>
                <w:rFonts w:cs="Arial"/>
              </w:rPr>
            </w:pPr>
          </w:p>
        </w:tc>
        <w:tc>
          <w:tcPr>
            <w:tcW w:w="1498"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Zone / Section</w:t>
            </w:r>
          </w:p>
        </w:tc>
        <w:tc>
          <w:tcPr>
            <w:tcW w:w="1776"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Composants</w:t>
            </w:r>
          </w:p>
          <w:p w:rsidR="007F35D2" w:rsidRPr="00045D77" w:rsidRDefault="007F35D2" w:rsidP="00045D77">
            <w:pPr>
              <w:spacing w:after="0" w:line="240" w:lineRule="auto"/>
              <w:jc w:val="center"/>
              <w:rPr>
                <w:rFonts w:cs="Arial"/>
                <w:b/>
              </w:rPr>
            </w:pPr>
            <w:r w:rsidRPr="00045D77">
              <w:rPr>
                <w:rFonts w:cs="Arial"/>
                <w:b/>
              </w:rPr>
              <w:t>Evénement</w:t>
            </w:r>
          </w:p>
        </w:tc>
        <w:tc>
          <w:tcPr>
            <w:tcW w:w="3536"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Action</w:t>
            </w:r>
          </w:p>
        </w:tc>
        <w:tc>
          <w:tcPr>
            <w:tcW w:w="1634" w:type="dxa"/>
            <w:shd w:val="clear" w:color="auto" w:fill="F2F2F2"/>
            <w:vAlign w:val="center"/>
          </w:tcPr>
          <w:p w:rsidR="007F35D2" w:rsidRPr="00045D77" w:rsidRDefault="007F35D2" w:rsidP="00045D77">
            <w:pPr>
              <w:spacing w:after="0" w:line="240" w:lineRule="auto"/>
              <w:jc w:val="center"/>
              <w:rPr>
                <w:rFonts w:cs="Arial"/>
              </w:rPr>
            </w:pPr>
            <w:r w:rsidRPr="00045D77">
              <w:rPr>
                <w:rFonts w:cs="Arial"/>
                <w:b/>
              </w:rPr>
              <w:t>Cas d’erreurs</w:t>
            </w:r>
          </w:p>
        </w:tc>
      </w:tr>
      <w:tr w:rsidR="007F35D2" w:rsidRPr="00045D77" w:rsidTr="00045D77">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3</w:t>
            </w:r>
          </w:p>
        </w:tc>
        <w:tc>
          <w:tcPr>
            <w:tcW w:w="1498" w:type="dxa"/>
            <w:vMerge w:val="restart"/>
            <w:vAlign w:val="center"/>
          </w:tcPr>
          <w:p w:rsidR="007F35D2" w:rsidRPr="00045D77" w:rsidRDefault="007F35D2" w:rsidP="00045D77">
            <w:pPr>
              <w:spacing w:after="0" w:line="240" w:lineRule="auto"/>
              <w:jc w:val="center"/>
            </w:pPr>
            <w:r w:rsidRPr="00045D77">
              <w:t>Etape 3</w:t>
            </w:r>
          </w:p>
        </w:tc>
        <w:tc>
          <w:tcPr>
            <w:tcW w:w="1776" w:type="dxa"/>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rFonts w:cs="Arial"/>
              </w:rPr>
            </w:pPr>
            <w:r w:rsidRPr="00045D77">
              <w:rPr>
                <w:noProof/>
              </w:rPr>
              <w:t>Liste déroulante « Tableau à modifier »</w:t>
            </w:r>
          </w:p>
        </w:tc>
        <w:tc>
          <w:tcPr>
            <w:tcW w:w="353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élection du tableau à filtrer dans la liste déroulante. Apparition ou mise à jour de l’aperçu du tableau en dessous. Apparition ou mise à jour du panneau de filtres sur la gauch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8"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t>Panneau de filtres (à gauche)</w:t>
            </w:r>
          </w:p>
        </w:tc>
        <w:tc>
          <w:tcPr>
            <w:tcW w:w="353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Voir SFD du profil d’utilisateur concerné pour fonctionnement détaillé des filtres. Mise à jour de l’aperçu du résultat</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4</w:t>
            </w:r>
          </w:p>
        </w:tc>
        <w:tc>
          <w:tcPr>
            <w:tcW w:w="1498" w:type="dxa"/>
            <w:vMerge w:val="restart"/>
            <w:vAlign w:val="center"/>
          </w:tcPr>
          <w:p w:rsidR="007F35D2" w:rsidRPr="00045D77" w:rsidRDefault="007F35D2" w:rsidP="00045D77">
            <w:pPr>
              <w:spacing w:after="0" w:line="240" w:lineRule="auto"/>
              <w:jc w:val="center"/>
            </w:pPr>
            <w:r w:rsidRPr="00045D77">
              <w:t>Etape 4</w:t>
            </w:r>
          </w:p>
        </w:tc>
        <w:tc>
          <w:tcPr>
            <w:tcW w:w="1776" w:type="dxa"/>
            <w:vAlign w:val="center"/>
          </w:tcPr>
          <w:p w:rsidR="007F35D2" w:rsidRPr="00045D77" w:rsidRDefault="007F35D2" w:rsidP="00045D77">
            <w:pPr>
              <w:spacing w:after="0" w:line="240" w:lineRule="auto"/>
              <w:jc w:val="center"/>
              <w:rPr>
                <w:b/>
              </w:rPr>
            </w:pPr>
            <w:r w:rsidRPr="00045D77">
              <w:t>Champ date</w:t>
            </w:r>
            <w:r w:rsidRPr="00045D77">
              <w:br/>
              <w:t>« Echéance »</w:t>
            </w:r>
          </w:p>
        </w:tc>
        <w:tc>
          <w:tcPr>
            <w:tcW w:w="353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élection de la date dans le calendrier</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8"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b/>
              </w:rPr>
            </w:pPr>
            <w:r w:rsidRPr="00045D77">
              <w:t>Liste déroulante « Format »</w:t>
            </w:r>
          </w:p>
        </w:tc>
        <w:tc>
          <w:tcPr>
            <w:tcW w:w="353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élection du format (.doc ou .pdf)</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8"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rFonts w:cs="Arial"/>
              </w:rPr>
              <w:t xml:space="preserve">Bouton </w:t>
            </w:r>
            <w:r w:rsidRPr="00045D77">
              <w:rPr>
                <w:noProof/>
              </w:rPr>
              <w:t>« Envoyer »</w:t>
            </w:r>
          </w:p>
        </w:tc>
        <w:tc>
          <w:tcPr>
            <w:tcW w:w="3536" w:type="dxa"/>
            <w:vAlign w:val="center"/>
          </w:tcPr>
          <w:p w:rsidR="007F35D2" w:rsidRPr="00045D77" w:rsidRDefault="007F35D2" w:rsidP="00045D77">
            <w:pPr>
              <w:spacing w:after="0" w:line="240" w:lineRule="auto"/>
              <w:jc w:val="both"/>
            </w:pPr>
            <w:r w:rsidRPr="00045D77">
              <w:t>Envoi de la demande par mail au chef de produit. Si succès, suppression du fichier de sauvegarde temporaire</w:t>
            </w:r>
          </w:p>
        </w:tc>
        <w:tc>
          <w:tcPr>
            <w:tcW w:w="1634" w:type="dxa"/>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both"/>
            </w:pPr>
            <w:r w:rsidRPr="00045D77">
              <w:t>Si champ vide, impossible d’envoyer l’étude. Message d’erreur avec bouton « Ok » : « Veuillez remplir un objectif »</w:t>
            </w:r>
          </w:p>
          <w:p w:rsidR="007F35D2" w:rsidRPr="00045D77" w:rsidRDefault="007F35D2" w:rsidP="00045D77">
            <w:pPr>
              <w:spacing w:after="0" w:line="240" w:lineRule="auto"/>
              <w:jc w:val="center"/>
              <w:rPr>
                <w:rFonts w:cs="Arial"/>
              </w:rPr>
            </w:pPr>
          </w:p>
        </w:tc>
      </w:tr>
      <w:tr w:rsidR="007F35D2" w:rsidRPr="00045D77" w:rsidTr="00045D77">
        <w:tc>
          <w:tcPr>
            <w:tcW w:w="842" w:type="dxa"/>
            <w:vMerge/>
            <w:vAlign w:val="center"/>
          </w:tcPr>
          <w:p w:rsidR="007F35D2" w:rsidRPr="00045D77" w:rsidRDefault="007F35D2" w:rsidP="00045D77">
            <w:pPr>
              <w:spacing w:after="0" w:line="240" w:lineRule="auto"/>
              <w:jc w:val="center"/>
              <w:rPr>
                <w:rFonts w:cs="Arial"/>
              </w:rPr>
            </w:pPr>
          </w:p>
        </w:tc>
        <w:tc>
          <w:tcPr>
            <w:tcW w:w="1498" w:type="dxa"/>
            <w:vMerge/>
            <w:vAlign w:val="center"/>
          </w:tcPr>
          <w:p w:rsidR="007F35D2" w:rsidRPr="00045D77" w:rsidRDefault="007F35D2" w:rsidP="00045D77">
            <w:pPr>
              <w:spacing w:after="0" w:line="240" w:lineRule="auto"/>
              <w:jc w:val="center"/>
            </w:pPr>
          </w:p>
        </w:tc>
        <w:tc>
          <w:tcPr>
            <w:tcW w:w="1776" w:type="dxa"/>
            <w:vAlign w:val="center"/>
          </w:tcPr>
          <w:p w:rsidR="007F35D2" w:rsidRPr="00045D77" w:rsidRDefault="007F35D2" w:rsidP="00045D77">
            <w:pPr>
              <w:spacing w:after="0" w:line="240" w:lineRule="auto"/>
              <w:jc w:val="center"/>
              <w:rPr>
                <w:rFonts w:cs="Arial"/>
              </w:rPr>
            </w:pPr>
            <w:r w:rsidRPr="00045D77">
              <w:rPr>
                <w:rFonts w:cs="Arial"/>
              </w:rPr>
              <w:t xml:space="preserve">Bouton </w:t>
            </w:r>
            <w:r w:rsidRPr="00045D77">
              <w:rPr>
                <w:rFonts w:cs="Arial"/>
                <w:noProof/>
              </w:rPr>
              <w:t>« Annuler »</w:t>
            </w:r>
          </w:p>
        </w:tc>
        <w:tc>
          <w:tcPr>
            <w:tcW w:w="353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uppression du fichier de sauvegarde temporaire</w:t>
            </w:r>
          </w:p>
          <w:p w:rsidR="007F35D2" w:rsidRPr="00045D77" w:rsidRDefault="007F35D2" w:rsidP="00045D77">
            <w:pPr>
              <w:spacing w:after="0" w:line="240" w:lineRule="auto"/>
              <w:jc w:val="both"/>
            </w:pPr>
          </w:p>
        </w:tc>
        <w:tc>
          <w:tcPr>
            <w:tcW w:w="1634" w:type="dxa"/>
            <w:vAlign w:val="center"/>
          </w:tcPr>
          <w:p w:rsidR="007F35D2" w:rsidRPr="00045D77" w:rsidRDefault="007F35D2" w:rsidP="00045D77">
            <w:pPr>
              <w:spacing w:after="0" w:line="240" w:lineRule="auto"/>
              <w:jc w:val="center"/>
              <w:rPr>
                <w:rFonts w:cs="Arial"/>
              </w:rPr>
            </w:pPr>
            <w:r w:rsidRPr="00045D77">
              <w:rPr>
                <w:rFonts w:cs="Arial"/>
              </w:rPr>
              <w:t>/</w:t>
            </w:r>
          </w:p>
        </w:tc>
      </w:tr>
    </w:tbl>
    <w:p w:rsidR="007F35D2" w:rsidRDefault="007F35D2" w:rsidP="0006587C"/>
    <w:p w:rsidR="007F35D2" w:rsidRDefault="007F35D2" w:rsidP="0006587C">
      <w:r>
        <w:br w:type="page"/>
      </w:r>
    </w:p>
    <w:p w:rsidR="007F35D2" w:rsidRPr="004A5F4D" w:rsidRDefault="007F35D2" w:rsidP="0006587C">
      <w:pPr>
        <w:pStyle w:val="Heading4"/>
        <w:numPr>
          <w:numberingChange w:id="209" w:author="RBABE" w:date="2010-09-08T10:28:00Z" w:original="%1:2:2:."/>
        </w:numPr>
      </w:pPr>
      <w:r w:rsidRPr="004A5F4D">
        <w:t>Liste des étud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42"/>
        <w:gridCol w:w="999"/>
        <w:gridCol w:w="533"/>
        <w:gridCol w:w="1308"/>
        <w:gridCol w:w="292"/>
        <w:gridCol w:w="1550"/>
        <w:gridCol w:w="1843"/>
        <w:gridCol w:w="252"/>
        <w:gridCol w:w="1591"/>
        <w:gridCol w:w="76"/>
      </w:tblGrid>
      <w:tr w:rsidR="007F35D2" w:rsidRPr="00045D77" w:rsidTr="00045D77">
        <w:trPr>
          <w:trHeight w:val="304"/>
          <w:jc w:val="center"/>
        </w:trPr>
        <w:tc>
          <w:tcPr>
            <w:tcW w:w="842" w:type="dxa"/>
            <w:vMerge w:val="restart"/>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ECRAN</w:t>
            </w:r>
            <w:r w:rsidRPr="00045D77">
              <w:rPr>
                <w:rFonts w:cs="Arial"/>
                <w:b/>
              </w:rPr>
              <w:br/>
              <w:t>N°</w:t>
            </w:r>
          </w:p>
        </w:tc>
        <w:tc>
          <w:tcPr>
            <w:tcW w:w="8444" w:type="dxa"/>
            <w:gridSpan w:val="9"/>
            <w:shd w:val="clear" w:color="auto" w:fill="F2F2F2"/>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b/>
              </w:rPr>
            </w:pPr>
            <w:r w:rsidRPr="00045D77">
              <w:rPr>
                <w:rFonts w:cs="Arial"/>
                <w:b/>
              </w:rPr>
              <w:t>Liste des études</w:t>
            </w:r>
          </w:p>
          <w:p w:rsidR="007F35D2" w:rsidRPr="00045D77" w:rsidRDefault="007F35D2" w:rsidP="00045D77">
            <w:pPr>
              <w:spacing w:after="0" w:line="240" w:lineRule="auto"/>
              <w:jc w:val="center"/>
              <w:rPr>
                <w:rFonts w:cs="Arial"/>
              </w:rPr>
            </w:pPr>
          </w:p>
        </w:tc>
      </w:tr>
      <w:tr w:rsidR="007F35D2" w:rsidRPr="00045D77" w:rsidTr="00045D77">
        <w:trPr>
          <w:jc w:val="center"/>
        </w:trPr>
        <w:tc>
          <w:tcPr>
            <w:tcW w:w="842" w:type="dxa"/>
            <w:vMerge/>
            <w:shd w:val="clear" w:color="auto" w:fill="F2F2F2"/>
            <w:vAlign w:val="center"/>
          </w:tcPr>
          <w:p w:rsidR="007F35D2" w:rsidRPr="00045D77" w:rsidRDefault="007F35D2" w:rsidP="00045D77">
            <w:pPr>
              <w:spacing w:after="0" w:line="240" w:lineRule="auto"/>
              <w:jc w:val="center"/>
              <w:rPr>
                <w:rFonts w:cs="Arial"/>
              </w:rPr>
            </w:pPr>
          </w:p>
        </w:tc>
        <w:tc>
          <w:tcPr>
            <w:tcW w:w="1532" w:type="dxa"/>
            <w:gridSpan w:val="2"/>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Zone / Section</w:t>
            </w:r>
          </w:p>
        </w:tc>
        <w:tc>
          <w:tcPr>
            <w:tcW w:w="1600" w:type="dxa"/>
            <w:gridSpan w:val="2"/>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Composants</w:t>
            </w:r>
          </w:p>
          <w:p w:rsidR="007F35D2" w:rsidRPr="00045D77" w:rsidRDefault="007F35D2" w:rsidP="00045D77">
            <w:pPr>
              <w:spacing w:after="0" w:line="240" w:lineRule="auto"/>
              <w:jc w:val="center"/>
              <w:rPr>
                <w:rFonts w:cs="Arial"/>
                <w:b/>
              </w:rPr>
            </w:pPr>
            <w:r w:rsidRPr="00045D77">
              <w:rPr>
                <w:rFonts w:cs="Arial"/>
                <w:b/>
              </w:rPr>
              <w:t>Evénement</w:t>
            </w:r>
          </w:p>
        </w:tc>
        <w:tc>
          <w:tcPr>
            <w:tcW w:w="3645" w:type="dxa"/>
            <w:gridSpan w:val="3"/>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Action</w:t>
            </w:r>
          </w:p>
        </w:tc>
        <w:tc>
          <w:tcPr>
            <w:tcW w:w="1667" w:type="dxa"/>
            <w:gridSpan w:val="2"/>
            <w:shd w:val="clear" w:color="auto" w:fill="F2F2F2"/>
            <w:vAlign w:val="center"/>
          </w:tcPr>
          <w:p w:rsidR="007F35D2" w:rsidRPr="00045D77" w:rsidRDefault="007F35D2" w:rsidP="00045D77">
            <w:pPr>
              <w:spacing w:after="0" w:line="240" w:lineRule="auto"/>
              <w:jc w:val="center"/>
              <w:rPr>
                <w:rFonts w:cs="Arial"/>
              </w:rPr>
            </w:pPr>
            <w:r w:rsidRPr="00045D77">
              <w:rPr>
                <w:rFonts w:cs="Arial"/>
                <w:b/>
              </w:rPr>
              <w:t>Cas d’erreurs</w:t>
            </w:r>
          </w:p>
        </w:tc>
      </w:tr>
      <w:tr w:rsidR="007F35D2" w:rsidRPr="00045D77" w:rsidTr="00045D77">
        <w:trPr>
          <w:jc w:val="center"/>
        </w:trPr>
        <w:tc>
          <w:tcPr>
            <w:tcW w:w="842" w:type="dxa"/>
            <w:vMerge w:val="restart"/>
            <w:vAlign w:val="center"/>
          </w:tcPr>
          <w:p w:rsidR="007F35D2" w:rsidRPr="00045D77" w:rsidRDefault="007F35D2" w:rsidP="00045D77">
            <w:pPr>
              <w:spacing w:after="0" w:line="240" w:lineRule="auto"/>
              <w:jc w:val="center"/>
              <w:rPr>
                <w:rFonts w:cs="Arial"/>
              </w:rPr>
            </w:pPr>
            <w:r w:rsidRPr="00045D77">
              <w:rPr>
                <w:rFonts w:cs="Arial"/>
              </w:rPr>
              <w:t>5</w:t>
            </w:r>
          </w:p>
        </w:tc>
        <w:tc>
          <w:tcPr>
            <w:tcW w:w="1532" w:type="dxa"/>
            <w:gridSpan w:val="2"/>
            <w:vMerge w:val="restart"/>
            <w:vAlign w:val="center"/>
          </w:tcPr>
          <w:p w:rsidR="007F35D2" w:rsidRPr="00045D77" w:rsidRDefault="007F35D2" w:rsidP="00045D77">
            <w:pPr>
              <w:spacing w:after="0" w:line="240" w:lineRule="auto"/>
              <w:jc w:val="center"/>
              <w:rPr>
                <w:rFonts w:cs="Arial"/>
              </w:rPr>
            </w:pPr>
            <w:r w:rsidRPr="00045D77">
              <w:rPr>
                <w:rFonts w:cs="Arial"/>
              </w:rPr>
              <w:t>Menu de gauche</w:t>
            </w:r>
          </w:p>
        </w:tc>
        <w:tc>
          <w:tcPr>
            <w:tcW w:w="1600" w:type="dxa"/>
            <w:gridSpan w:val="2"/>
            <w:vAlign w:val="center"/>
          </w:tcPr>
          <w:p w:rsidR="007F35D2" w:rsidRPr="00045D77" w:rsidRDefault="007F35D2" w:rsidP="00045D77">
            <w:pPr>
              <w:spacing w:after="0" w:line="240" w:lineRule="auto"/>
              <w:jc w:val="center"/>
              <w:rPr>
                <w:rFonts w:cs="Arial"/>
              </w:rPr>
            </w:pPr>
            <w:r w:rsidRPr="00045D77">
              <w:rPr>
                <w:rFonts w:cs="Arial"/>
              </w:rPr>
              <w:t>Champ texte</w:t>
            </w:r>
            <w:r w:rsidRPr="00045D77">
              <w:rPr>
                <w:rFonts w:cs="Arial"/>
              </w:rPr>
              <w:br/>
              <w:t>« Numéro »</w:t>
            </w:r>
          </w:p>
        </w:tc>
        <w:tc>
          <w:tcPr>
            <w:tcW w:w="3645" w:type="dxa"/>
            <w:gridSpan w:val="3"/>
            <w:vAlign w:val="center"/>
          </w:tcPr>
          <w:p w:rsidR="007F35D2" w:rsidRPr="00045D77" w:rsidRDefault="007F35D2" w:rsidP="00045D77">
            <w:pPr>
              <w:spacing w:after="0" w:line="240" w:lineRule="auto"/>
              <w:jc w:val="both"/>
              <w:rPr>
                <w:rFonts w:cs="Arial"/>
              </w:rPr>
            </w:pPr>
            <w:r w:rsidRPr="00045D77">
              <w:rPr>
                <w:rFonts w:cs="Arial"/>
              </w:rPr>
              <w:t>Si l’utilisateur souhaite rechercher une étude déjà existante (aide à la saisie automatique)</w:t>
            </w:r>
          </w:p>
        </w:tc>
        <w:tc>
          <w:tcPr>
            <w:tcW w:w="1667" w:type="dxa"/>
            <w:gridSpan w:val="2"/>
            <w:vAlign w:val="center"/>
          </w:tcPr>
          <w:p w:rsidR="007F35D2" w:rsidRPr="00045D77" w:rsidRDefault="007F35D2" w:rsidP="00045D77">
            <w:pPr>
              <w:spacing w:after="0" w:line="240" w:lineRule="auto"/>
              <w:jc w:val="both"/>
              <w:rPr>
                <w:rFonts w:cs="Arial"/>
              </w:rPr>
            </w:pPr>
          </w:p>
          <w:p w:rsidR="007F35D2" w:rsidRPr="00045D77" w:rsidRDefault="007F35D2" w:rsidP="00045D77">
            <w:pPr>
              <w:spacing w:after="0" w:line="240" w:lineRule="auto"/>
              <w:jc w:val="both"/>
              <w:rPr>
                <w:rFonts w:cs="Arial"/>
              </w:rPr>
            </w:pPr>
            <w:r w:rsidRPr="00045D77">
              <w:rPr>
                <w:rFonts w:cs="Arial"/>
              </w:rPr>
              <w:t>Si le numéro de l’étude n’existe pas, le filtre ne marchera pas</w:t>
            </w:r>
          </w:p>
          <w:p w:rsidR="007F35D2" w:rsidRPr="00045D77" w:rsidRDefault="007F35D2" w:rsidP="00045D77">
            <w:pPr>
              <w:spacing w:after="0" w:line="240" w:lineRule="auto"/>
              <w:jc w:val="both"/>
              <w:rPr>
                <w:rFonts w:cs="Arial"/>
              </w:rPr>
            </w:pPr>
          </w:p>
        </w:tc>
      </w:tr>
      <w:tr w:rsidR="007F35D2" w:rsidRPr="00045D77" w:rsidTr="00045D77">
        <w:trPr>
          <w:jc w:val="center"/>
        </w:trPr>
        <w:tc>
          <w:tcPr>
            <w:tcW w:w="842" w:type="dxa"/>
            <w:vMerge/>
            <w:vAlign w:val="center"/>
          </w:tcPr>
          <w:p w:rsidR="007F35D2" w:rsidRPr="00045D77" w:rsidRDefault="007F35D2" w:rsidP="00045D77">
            <w:pPr>
              <w:spacing w:after="0" w:line="240" w:lineRule="auto"/>
              <w:jc w:val="center"/>
              <w:rPr>
                <w:rFonts w:cs="Arial"/>
              </w:rPr>
            </w:pPr>
          </w:p>
        </w:tc>
        <w:tc>
          <w:tcPr>
            <w:tcW w:w="1532" w:type="dxa"/>
            <w:gridSpan w:val="2"/>
            <w:vMerge/>
            <w:vAlign w:val="center"/>
          </w:tcPr>
          <w:p w:rsidR="007F35D2" w:rsidRPr="00045D77" w:rsidRDefault="007F35D2" w:rsidP="00045D77">
            <w:pPr>
              <w:spacing w:after="0" w:line="240" w:lineRule="auto"/>
              <w:jc w:val="center"/>
              <w:rPr>
                <w:rFonts w:cs="Arial"/>
              </w:rPr>
            </w:pPr>
          </w:p>
        </w:tc>
        <w:tc>
          <w:tcPr>
            <w:tcW w:w="1600" w:type="dxa"/>
            <w:gridSpan w:val="2"/>
            <w:vAlign w:val="center"/>
          </w:tcPr>
          <w:p w:rsidR="007F35D2" w:rsidRPr="00045D77" w:rsidRDefault="007F35D2" w:rsidP="00045D77">
            <w:pPr>
              <w:spacing w:after="0" w:line="240" w:lineRule="auto"/>
              <w:jc w:val="center"/>
              <w:rPr>
                <w:rFonts w:cs="Arial"/>
              </w:rPr>
            </w:pPr>
            <w:r w:rsidRPr="00045D77">
              <w:rPr>
                <w:rFonts w:cs="Arial"/>
              </w:rPr>
              <w:t>GroupBox</w:t>
            </w:r>
            <w:r w:rsidRPr="00045D77">
              <w:rPr>
                <w:rFonts w:cs="Arial"/>
              </w:rPr>
              <w:br/>
              <w:t>« Reçue »</w:t>
            </w:r>
          </w:p>
        </w:tc>
        <w:tc>
          <w:tcPr>
            <w:tcW w:w="3645" w:type="dxa"/>
            <w:gridSpan w:val="3"/>
            <w:vAlign w:val="center"/>
          </w:tcPr>
          <w:p w:rsidR="007F35D2" w:rsidRPr="00045D77" w:rsidRDefault="007F35D2" w:rsidP="00045D77">
            <w:pPr>
              <w:spacing w:after="0" w:line="240" w:lineRule="auto"/>
              <w:jc w:val="both"/>
              <w:rPr>
                <w:rFonts w:cs="Arial"/>
              </w:rPr>
            </w:pPr>
          </w:p>
          <w:p w:rsidR="007F35D2" w:rsidRPr="00045D77" w:rsidRDefault="007F35D2" w:rsidP="00045D77">
            <w:pPr>
              <w:spacing w:after="0" w:line="240" w:lineRule="auto"/>
              <w:jc w:val="both"/>
              <w:rPr>
                <w:rFonts w:cs="Arial"/>
              </w:rPr>
            </w:pPr>
            <w:r w:rsidRPr="00045D77">
              <w:rPr>
                <w:rFonts w:cs="Arial"/>
              </w:rPr>
              <w:t>Si l’utilisateur souhaite affiner l’affichage des études par date de réception. En cliquant sur un des deux champs date, un calendrier s’affiche et il peut sélectionner la date qu’il veut</w:t>
            </w:r>
          </w:p>
          <w:p w:rsidR="007F35D2" w:rsidRPr="00045D77" w:rsidRDefault="007F35D2" w:rsidP="00045D77">
            <w:pPr>
              <w:spacing w:after="0" w:line="240" w:lineRule="auto"/>
              <w:jc w:val="both"/>
              <w:rPr>
                <w:rFonts w:cs="Arial"/>
              </w:rPr>
            </w:pPr>
          </w:p>
        </w:tc>
        <w:tc>
          <w:tcPr>
            <w:tcW w:w="1667" w:type="dxa"/>
            <w:gridSpan w:val="2"/>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rPr>
          <w:jc w:val="center"/>
        </w:trPr>
        <w:tc>
          <w:tcPr>
            <w:tcW w:w="842" w:type="dxa"/>
            <w:vMerge/>
            <w:vAlign w:val="center"/>
          </w:tcPr>
          <w:p w:rsidR="007F35D2" w:rsidRPr="00045D77" w:rsidRDefault="007F35D2" w:rsidP="00045D77">
            <w:pPr>
              <w:spacing w:after="0" w:line="240" w:lineRule="auto"/>
              <w:jc w:val="center"/>
              <w:rPr>
                <w:rFonts w:cs="Arial"/>
              </w:rPr>
            </w:pPr>
          </w:p>
        </w:tc>
        <w:tc>
          <w:tcPr>
            <w:tcW w:w="1532" w:type="dxa"/>
            <w:gridSpan w:val="2"/>
            <w:vMerge/>
            <w:vAlign w:val="center"/>
          </w:tcPr>
          <w:p w:rsidR="007F35D2" w:rsidRPr="00045D77" w:rsidRDefault="007F35D2" w:rsidP="00045D77">
            <w:pPr>
              <w:spacing w:after="0" w:line="240" w:lineRule="auto"/>
              <w:jc w:val="center"/>
              <w:rPr>
                <w:rFonts w:cs="Arial"/>
              </w:rPr>
            </w:pPr>
          </w:p>
        </w:tc>
        <w:tc>
          <w:tcPr>
            <w:tcW w:w="1600" w:type="dxa"/>
            <w:gridSpan w:val="2"/>
            <w:vAlign w:val="center"/>
          </w:tcPr>
          <w:p w:rsidR="007F35D2" w:rsidRPr="00045D77" w:rsidRDefault="007F35D2" w:rsidP="00045D77">
            <w:pPr>
              <w:spacing w:after="0" w:line="240" w:lineRule="auto"/>
              <w:jc w:val="center"/>
              <w:rPr>
                <w:rFonts w:cs="Arial"/>
              </w:rPr>
            </w:pPr>
            <w:r w:rsidRPr="00045D77">
              <w:rPr>
                <w:rFonts w:cs="Arial"/>
              </w:rPr>
              <w:t>GroupBox</w:t>
            </w:r>
            <w:r w:rsidRPr="00045D77">
              <w:rPr>
                <w:rFonts w:cs="Arial"/>
              </w:rPr>
              <w:br/>
              <w:t>« Echéance »</w:t>
            </w:r>
          </w:p>
        </w:tc>
        <w:tc>
          <w:tcPr>
            <w:tcW w:w="3645" w:type="dxa"/>
            <w:gridSpan w:val="3"/>
            <w:vAlign w:val="center"/>
          </w:tcPr>
          <w:p w:rsidR="007F35D2" w:rsidRPr="00045D77" w:rsidRDefault="007F35D2" w:rsidP="00045D77">
            <w:pPr>
              <w:spacing w:after="0" w:line="240" w:lineRule="auto"/>
              <w:jc w:val="both"/>
              <w:rPr>
                <w:rFonts w:cs="Arial"/>
              </w:rPr>
            </w:pPr>
          </w:p>
          <w:p w:rsidR="007F35D2" w:rsidRPr="00045D77" w:rsidRDefault="007F35D2" w:rsidP="00045D77">
            <w:pPr>
              <w:spacing w:after="0" w:line="240" w:lineRule="auto"/>
              <w:jc w:val="both"/>
              <w:rPr>
                <w:rFonts w:cs="Arial"/>
              </w:rPr>
            </w:pPr>
            <w:r w:rsidRPr="00045D77">
              <w:rPr>
                <w:rFonts w:cs="Arial"/>
              </w:rPr>
              <w:t>Si l’utilisateur souhaite affiner l’affichage des études par date d’échéance. En cliquant sur un des deux champs date, un calendrier s’affiche et il peut sélectionner la date qu’il veut</w:t>
            </w:r>
          </w:p>
          <w:p w:rsidR="007F35D2" w:rsidRPr="00045D77" w:rsidRDefault="007F35D2" w:rsidP="00045D77">
            <w:pPr>
              <w:spacing w:after="0" w:line="240" w:lineRule="auto"/>
              <w:jc w:val="both"/>
              <w:rPr>
                <w:rFonts w:cs="Arial"/>
              </w:rPr>
            </w:pPr>
          </w:p>
        </w:tc>
        <w:tc>
          <w:tcPr>
            <w:tcW w:w="1667" w:type="dxa"/>
            <w:gridSpan w:val="2"/>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rPr>
          <w:jc w:val="center"/>
        </w:trPr>
        <w:tc>
          <w:tcPr>
            <w:tcW w:w="842" w:type="dxa"/>
            <w:vMerge/>
            <w:vAlign w:val="center"/>
          </w:tcPr>
          <w:p w:rsidR="007F35D2" w:rsidRPr="00045D77" w:rsidRDefault="007F35D2" w:rsidP="00045D77">
            <w:pPr>
              <w:spacing w:after="0" w:line="240" w:lineRule="auto"/>
              <w:jc w:val="center"/>
              <w:rPr>
                <w:rFonts w:cs="Arial"/>
              </w:rPr>
            </w:pPr>
          </w:p>
        </w:tc>
        <w:tc>
          <w:tcPr>
            <w:tcW w:w="1532" w:type="dxa"/>
            <w:gridSpan w:val="2"/>
            <w:vMerge/>
            <w:vAlign w:val="center"/>
          </w:tcPr>
          <w:p w:rsidR="007F35D2" w:rsidRPr="00045D77" w:rsidRDefault="007F35D2" w:rsidP="00045D77">
            <w:pPr>
              <w:spacing w:after="0" w:line="240" w:lineRule="auto"/>
              <w:jc w:val="center"/>
              <w:rPr>
                <w:rFonts w:cs="Arial"/>
              </w:rPr>
            </w:pPr>
          </w:p>
        </w:tc>
        <w:tc>
          <w:tcPr>
            <w:tcW w:w="1600" w:type="dxa"/>
            <w:gridSpan w:val="2"/>
            <w:vAlign w:val="center"/>
          </w:tcPr>
          <w:p w:rsidR="007F35D2" w:rsidRPr="00045D77" w:rsidRDefault="007F35D2" w:rsidP="00045D77">
            <w:pPr>
              <w:spacing w:after="0" w:line="240" w:lineRule="auto"/>
              <w:jc w:val="center"/>
              <w:rPr>
                <w:rFonts w:cs="Arial"/>
              </w:rPr>
            </w:pPr>
            <w:r w:rsidRPr="00045D77">
              <w:rPr>
                <w:rFonts w:cs="Arial"/>
              </w:rPr>
              <w:t>Champ texte</w:t>
            </w:r>
            <w:r w:rsidRPr="00045D77">
              <w:rPr>
                <w:rFonts w:cs="Arial"/>
              </w:rPr>
              <w:br/>
              <w:t>« Demandeur »</w:t>
            </w:r>
          </w:p>
        </w:tc>
        <w:tc>
          <w:tcPr>
            <w:tcW w:w="3645" w:type="dxa"/>
            <w:gridSpan w:val="3"/>
            <w:vAlign w:val="center"/>
          </w:tcPr>
          <w:p w:rsidR="007F35D2" w:rsidRPr="00045D77" w:rsidRDefault="007F35D2" w:rsidP="00045D77">
            <w:pPr>
              <w:spacing w:after="0" w:line="240" w:lineRule="auto"/>
              <w:jc w:val="both"/>
              <w:rPr>
                <w:rFonts w:cs="Arial"/>
              </w:rPr>
            </w:pPr>
            <w:r w:rsidRPr="00045D77">
              <w:rPr>
                <w:rFonts w:cs="Arial"/>
              </w:rPr>
              <w:t>Si l’utilisateur souhaite rechercher toutes les études demandées par une personne (aide à la saisie automatique)</w:t>
            </w:r>
          </w:p>
        </w:tc>
        <w:tc>
          <w:tcPr>
            <w:tcW w:w="1667" w:type="dxa"/>
            <w:gridSpan w:val="2"/>
            <w:vAlign w:val="center"/>
          </w:tcPr>
          <w:p w:rsidR="007F35D2" w:rsidRPr="00045D77" w:rsidRDefault="007F35D2" w:rsidP="00045D77">
            <w:pPr>
              <w:spacing w:after="0" w:line="240" w:lineRule="auto"/>
              <w:jc w:val="both"/>
              <w:rPr>
                <w:rFonts w:cs="Arial"/>
              </w:rPr>
            </w:pPr>
          </w:p>
          <w:p w:rsidR="007F35D2" w:rsidRPr="00045D77" w:rsidRDefault="007F35D2" w:rsidP="00045D77">
            <w:pPr>
              <w:spacing w:after="0" w:line="240" w:lineRule="auto"/>
              <w:jc w:val="both"/>
              <w:rPr>
                <w:rFonts w:cs="Arial"/>
              </w:rPr>
            </w:pPr>
            <w:r w:rsidRPr="00045D77">
              <w:rPr>
                <w:rFonts w:cs="Arial"/>
              </w:rPr>
              <w:t>Si le demandeur n’a jamais demandé d’études, le filtre ne marchera pas</w:t>
            </w:r>
          </w:p>
          <w:p w:rsidR="007F35D2" w:rsidRPr="00045D77" w:rsidRDefault="007F35D2" w:rsidP="00045D77">
            <w:pPr>
              <w:spacing w:after="0" w:line="240" w:lineRule="auto"/>
              <w:jc w:val="both"/>
              <w:rPr>
                <w:rFonts w:cs="Arial"/>
              </w:rPr>
            </w:pPr>
          </w:p>
        </w:tc>
      </w:tr>
      <w:tr w:rsidR="007F35D2" w:rsidRPr="00045D77" w:rsidTr="00045D77">
        <w:trPr>
          <w:jc w:val="center"/>
        </w:trPr>
        <w:tc>
          <w:tcPr>
            <w:tcW w:w="842" w:type="dxa"/>
            <w:vMerge/>
            <w:vAlign w:val="center"/>
          </w:tcPr>
          <w:p w:rsidR="007F35D2" w:rsidRPr="00045D77" w:rsidRDefault="007F35D2" w:rsidP="00045D77">
            <w:pPr>
              <w:spacing w:after="0" w:line="240" w:lineRule="auto"/>
              <w:jc w:val="center"/>
              <w:rPr>
                <w:rFonts w:cs="Arial"/>
              </w:rPr>
            </w:pPr>
          </w:p>
        </w:tc>
        <w:tc>
          <w:tcPr>
            <w:tcW w:w="1532" w:type="dxa"/>
            <w:gridSpan w:val="2"/>
            <w:vMerge/>
            <w:vAlign w:val="center"/>
          </w:tcPr>
          <w:p w:rsidR="007F35D2" w:rsidRPr="00045D77" w:rsidRDefault="007F35D2" w:rsidP="00045D77">
            <w:pPr>
              <w:spacing w:after="0" w:line="240" w:lineRule="auto"/>
              <w:jc w:val="center"/>
              <w:rPr>
                <w:rFonts w:cs="Arial"/>
              </w:rPr>
            </w:pPr>
          </w:p>
        </w:tc>
        <w:tc>
          <w:tcPr>
            <w:tcW w:w="1600" w:type="dxa"/>
            <w:gridSpan w:val="2"/>
            <w:vAlign w:val="center"/>
          </w:tcPr>
          <w:p w:rsidR="007F35D2" w:rsidRPr="00045D77" w:rsidRDefault="007F35D2" w:rsidP="00045D77">
            <w:pPr>
              <w:spacing w:after="0" w:line="240" w:lineRule="auto"/>
              <w:jc w:val="center"/>
              <w:rPr>
                <w:rFonts w:cs="Arial"/>
              </w:rPr>
            </w:pPr>
            <w:r w:rsidRPr="00045D77">
              <w:rPr>
                <w:rFonts w:cs="Arial"/>
              </w:rPr>
              <w:t>Liste déroulante</w:t>
            </w:r>
            <w:r w:rsidRPr="00045D77">
              <w:rPr>
                <w:rFonts w:cs="Arial"/>
              </w:rPr>
              <w:br/>
              <w:t>« Profil »</w:t>
            </w:r>
          </w:p>
        </w:tc>
        <w:tc>
          <w:tcPr>
            <w:tcW w:w="3645" w:type="dxa"/>
            <w:gridSpan w:val="3"/>
            <w:vAlign w:val="center"/>
          </w:tcPr>
          <w:p w:rsidR="007F35D2" w:rsidRPr="00045D77" w:rsidRDefault="007F35D2" w:rsidP="00045D77">
            <w:pPr>
              <w:spacing w:after="0" w:line="240" w:lineRule="auto"/>
              <w:jc w:val="both"/>
              <w:rPr>
                <w:rFonts w:cs="Arial"/>
              </w:rPr>
            </w:pPr>
          </w:p>
          <w:p w:rsidR="007F35D2" w:rsidRPr="00045D77" w:rsidRDefault="007F35D2" w:rsidP="00045D77">
            <w:pPr>
              <w:spacing w:after="0" w:line="240" w:lineRule="auto"/>
              <w:jc w:val="both"/>
              <w:rPr>
                <w:rFonts w:cs="Arial"/>
              </w:rPr>
            </w:pPr>
            <w:r w:rsidRPr="00045D77">
              <w:rPr>
                <w:rFonts w:cs="Arial"/>
              </w:rPr>
              <w:t>Si l’utilisateur souhaite rechercher toutes les études demandées par un profil. Il en existe trois : directeur commercial, responsable régional et responsable magasin</w:t>
            </w:r>
          </w:p>
          <w:p w:rsidR="007F35D2" w:rsidRPr="00045D77" w:rsidRDefault="007F35D2" w:rsidP="00045D77">
            <w:pPr>
              <w:spacing w:after="0" w:line="240" w:lineRule="auto"/>
              <w:jc w:val="both"/>
              <w:rPr>
                <w:rFonts w:cs="Arial"/>
              </w:rPr>
            </w:pPr>
          </w:p>
        </w:tc>
        <w:tc>
          <w:tcPr>
            <w:tcW w:w="1667" w:type="dxa"/>
            <w:gridSpan w:val="2"/>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rPr>
          <w:jc w:val="center"/>
        </w:trPr>
        <w:tc>
          <w:tcPr>
            <w:tcW w:w="842" w:type="dxa"/>
            <w:vMerge/>
            <w:vAlign w:val="center"/>
          </w:tcPr>
          <w:p w:rsidR="007F35D2" w:rsidRPr="00045D77" w:rsidRDefault="007F35D2" w:rsidP="00045D77">
            <w:pPr>
              <w:spacing w:after="0" w:line="240" w:lineRule="auto"/>
              <w:jc w:val="center"/>
              <w:rPr>
                <w:rFonts w:cs="Arial"/>
              </w:rPr>
            </w:pPr>
          </w:p>
        </w:tc>
        <w:tc>
          <w:tcPr>
            <w:tcW w:w="1532" w:type="dxa"/>
            <w:gridSpan w:val="2"/>
            <w:vMerge/>
            <w:vAlign w:val="center"/>
          </w:tcPr>
          <w:p w:rsidR="007F35D2" w:rsidRPr="00045D77" w:rsidRDefault="007F35D2" w:rsidP="00045D77">
            <w:pPr>
              <w:spacing w:after="0" w:line="240" w:lineRule="auto"/>
              <w:jc w:val="center"/>
              <w:rPr>
                <w:rFonts w:cs="Arial"/>
              </w:rPr>
            </w:pPr>
          </w:p>
        </w:tc>
        <w:tc>
          <w:tcPr>
            <w:tcW w:w="1600" w:type="dxa"/>
            <w:gridSpan w:val="2"/>
            <w:vAlign w:val="center"/>
          </w:tcPr>
          <w:p w:rsidR="007F35D2" w:rsidRPr="00045D77" w:rsidRDefault="007F35D2" w:rsidP="00045D77">
            <w:pPr>
              <w:spacing w:after="0" w:line="240" w:lineRule="auto"/>
              <w:jc w:val="center"/>
              <w:rPr>
                <w:rFonts w:cs="Arial"/>
              </w:rPr>
            </w:pPr>
            <w:r w:rsidRPr="00045D77">
              <w:rPr>
                <w:rFonts w:cs="Arial"/>
              </w:rPr>
              <w:t>Champ texte</w:t>
            </w:r>
            <w:r w:rsidRPr="00045D77">
              <w:rPr>
                <w:rFonts w:cs="Arial"/>
              </w:rPr>
              <w:br/>
              <w:t>« Objectif »</w:t>
            </w:r>
          </w:p>
        </w:tc>
        <w:tc>
          <w:tcPr>
            <w:tcW w:w="3645" w:type="dxa"/>
            <w:gridSpan w:val="3"/>
            <w:vAlign w:val="center"/>
          </w:tcPr>
          <w:p w:rsidR="007F35D2" w:rsidRPr="00045D77" w:rsidRDefault="007F35D2" w:rsidP="00045D77">
            <w:pPr>
              <w:spacing w:after="0" w:line="240" w:lineRule="auto"/>
              <w:jc w:val="both"/>
              <w:rPr>
                <w:rFonts w:cs="Arial"/>
              </w:rPr>
            </w:pPr>
            <w:r w:rsidRPr="00045D77">
              <w:rPr>
                <w:rFonts w:cs="Arial"/>
              </w:rPr>
              <w:t>Si l’utilisateur souhaite rechercher toutes les études par un mot clé (aide à la saisie automatique)</w:t>
            </w:r>
          </w:p>
        </w:tc>
        <w:tc>
          <w:tcPr>
            <w:tcW w:w="1667" w:type="dxa"/>
            <w:gridSpan w:val="2"/>
            <w:vAlign w:val="center"/>
          </w:tcPr>
          <w:p w:rsidR="007F35D2" w:rsidRPr="00045D77" w:rsidRDefault="007F35D2" w:rsidP="00045D77">
            <w:pPr>
              <w:spacing w:after="0" w:line="240" w:lineRule="auto"/>
              <w:jc w:val="both"/>
              <w:rPr>
                <w:rFonts w:cs="Arial"/>
              </w:rPr>
            </w:pPr>
          </w:p>
          <w:p w:rsidR="007F35D2" w:rsidRPr="00045D77" w:rsidRDefault="007F35D2" w:rsidP="00045D77">
            <w:pPr>
              <w:spacing w:after="0" w:line="240" w:lineRule="auto"/>
              <w:jc w:val="both"/>
              <w:rPr>
                <w:rFonts w:cs="Arial"/>
              </w:rPr>
            </w:pPr>
            <w:r w:rsidRPr="00045D77">
              <w:rPr>
                <w:rFonts w:cs="Arial"/>
              </w:rPr>
              <w:t>Si le mot clé n’est pas reconnu, le filtre ne marchera pas</w:t>
            </w:r>
          </w:p>
          <w:p w:rsidR="007F35D2" w:rsidRPr="00045D77" w:rsidRDefault="007F35D2" w:rsidP="00045D77">
            <w:pPr>
              <w:spacing w:after="0" w:line="240" w:lineRule="auto"/>
              <w:jc w:val="both"/>
              <w:rPr>
                <w:rFonts w:cs="Arial"/>
              </w:rPr>
            </w:pPr>
          </w:p>
        </w:tc>
      </w:tr>
      <w:tr w:rsidR="007F35D2" w:rsidRPr="00045D77" w:rsidTr="00045D77">
        <w:tblPrEx>
          <w:tblLook w:val="00A0"/>
        </w:tblPrEx>
        <w:trPr>
          <w:gridAfter w:val="1"/>
          <w:wAfter w:w="76" w:type="dxa"/>
          <w:jc w:val="center"/>
        </w:trPr>
        <w:tc>
          <w:tcPr>
            <w:tcW w:w="1841" w:type="dxa"/>
            <w:gridSpan w:val="2"/>
            <w:vMerge w:val="restart"/>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ECRAN</w:t>
            </w:r>
            <w:r w:rsidRPr="00045D77">
              <w:rPr>
                <w:rFonts w:cs="Arial"/>
                <w:b/>
              </w:rPr>
              <w:br/>
              <w:t>N°</w:t>
            </w:r>
          </w:p>
        </w:tc>
        <w:tc>
          <w:tcPr>
            <w:tcW w:w="7369" w:type="dxa"/>
            <w:gridSpan w:val="7"/>
            <w:shd w:val="clear" w:color="auto" w:fill="F2F2F2"/>
          </w:tcPr>
          <w:p w:rsidR="007F35D2" w:rsidRPr="00045D77" w:rsidRDefault="007F35D2" w:rsidP="00045D77">
            <w:pPr>
              <w:spacing w:after="0" w:line="240" w:lineRule="auto"/>
              <w:jc w:val="center"/>
              <w:rPr>
                <w:rFonts w:cs="Arial"/>
              </w:rPr>
            </w:pPr>
          </w:p>
          <w:p w:rsidR="007F35D2" w:rsidRPr="00045D77" w:rsidRDefault="007F35D2" w:rsidP="00045D77">
            <w:pPr>
              <w:spacing w:after="0" w:line="240" w:lineRule="auto"/>
              <w:jc w:val="center"/>
              <w:rPr>
                <w:rFonts w:cs="Arial"/>
                <w:b/>
              </w:rPr>
            </w:pPr>
            <w:r w:rsidRPr="00045D77">
              <w:rPr>
                <w:rFonts w:cs="Arial"/>
                <w:b/>
              </w:rPr>
              <w:t>Liste des études</w:t>
            </w:r>
          </w:p>
          <w:p w:rsidR="007F35D2" w:rsidRPr="00045D77" w:rsidRDefault="007F35D2" w:rsidP="00045D77">
            <w:pPr>
              <w:spacing w:after="0" w:line="240" w:lineRule="auto"/>
              <w:jc w:val="center"/>
              <w:rPr>
                <w:rFonts w:cs="Arial"/>
              </w:rPr>
            </w:pPr>
          </w:p>
        </w:tc>
      </w:tr>
      <w:tr w:rsidR="007F35D2" w:rsidRPr="00045D77" w:rsidTr="00045D77">
        <w:tblPrEx>
          <w:tblLook w:val="00A0"/>
        </w:tblPrEx>
        <w:trPr>
          <w:gridAfter w:val="1"/>
          <w:wAfter w:w="76" w:type="dxa"/>
          <w:jc w:val="center"/>
        </w:trPr>
        <w:tc>
          <w:tcPr>
            <w:tcW w:w="1841" w:type="dxa"/>
            <w:gridSpan w:val="2"/>
            <w:vMerge/>
            <w:shd w:val="clear" w:color="auto" w:fill="F2F2F2"/>
            <w:vAlign w:val="center"/>
          </w:tcPr>
          <w:p w:rsidR="007F35D2" w:rsidRPr="00045D77" w:rsidRDefault="007F35D2" w:rsidP="00045D77">
            <w:pPr>
              <w:spacing w:after="0" w:line="312" w:lineRule="auto"/>
            </w:pPr>
          </w:p>
        </w:tc>
        <w:tc>
          <w:tcPr>
            <w:tcW w:w="1841" w:type="dxa"/>
            <w:gridSpan w:val="2"/>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Zone / Section</w:t>
            </w:r>
          </w:p>
        </w:tc>
        <w:tc>
          <w:tcPr>
            <w:tcW w:w="1842" w:type="dxa"/>
            <w:gridSpan w:val="2"/>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Composants</w:t>
            </w:r>
          </w:p>
          <w:p w:rsidR="007F35D2" w:rsidRPr="00045D77" w:rsidRDefault="007F35D2" w:rsidP="00045D77">
            <w:pPr>
              <w:spacing w:after="0" w:line="240" w:lineRule="auto"/>
              <w:jc w:val="center"/>
              <w:rPr>
                <w:rFonts w:cs="Arial"/>
                <w:b/>
              </w:rPr>
            </w:pPr>
            <w:r w:rsidRPr="00045D77">
              <w:rPr>
                <w:rFonts w:cs="Arial"/>
                <w:b/>
              </w:rPr>
              <w:t>Evénement</w:t>
            </w:r>
          </w:p>
        </w:tc>
        <w:tc>
          <w:tcPr>
            <w:tcW w:w="1843" w:type="dxa"/>
            <w:shd w:val="clear" w:color="auto" w:fill="F2F2F2"/>
            <w:vAlign w:val="center"/>
          </w:tcPr>
          <w:p w:rsidR="007F35D2" w:rsidRPr="00045D77" w:rsidRDefault="007F35D2" w:rsidP="00045D77">
            <w:pPr>
              <w:spacing w:after="0" w:line="240" w:lineRule="auto"/>
              <w:jc w:val="center"/>
              <w:rPr>
                <w:rFonts w:cs="Arial"/>
                <w:b/>
              </w:rPr>
            </w:pPr>
            <w:r w:rsidRPr="00045D77">
              <w:rPr>
                <w:rFonts w:cs="Arial"/>
                <w:b/>
              </w:rPr>
              <w:t>Action</w:t>
            </w:r>
          </w:p>
        </w:tc>
        <w:tc>
          <w:tcPr>
            <w:tcW w:w="1843" w:type="dxa"/>
            <w:gridSpan w:val="2"/>
            <w:shd w:val="clear" w:color="auto" w:fill="F2F2F2"/>
            <w:vAlign w:val="center"/>
          </w:tcPr>
          <w:p w:rsidR="007F35D2" w:rsidRPr="00045D77" w:rsidRDefault="007F35D2" w:rsidP="00045D77">
            <w:pPr>
              <w:spacing w:after="0" w:line="240" w:lineRule="auto"/>
              <w:jc w:val="center"/>
              <w:rPr>
                <w:rFonts w:cs="Arial"/>
              </w:rPr>
            </w:pPr>
            <w:r w:rsidRPr="00045D77">
              <w:rPr>
                <w:rFonts w:cs="Arial"/>
                <w:b/>
              </w:rPr>
              <w:t>Cas d’erreurs</w:t>
            </w:r>
          </w:p>
        </w:tc>
      </w:tr>
      <w:tr w:rsidR="007F35D2" w:rsidRPr="00045D77" w:rsidTr="00045D77">
        <w:tblPrEx>
          <w:tblLook w:val="00A0"/>
        </w:tblPrEx>
        <w:trPr>
          <w:gridAfter w:val="1"/>
          <w:wAfter w:w="76" w:type="dxa"/>
          <w:jc w:val="center"/>
        </w:trPr>
        <w:tc>
          <w:tcPr>
            <w:tcW w:w="1841" w:type="dxa"/>
            <w:gridSpan w:val="2"/>
            <w:vMerge w:val="restart"/>
            <w:vAlign w:val="center"/>
          </w:tcPr>
          <w:p w:rsidR="007F35D2" w:rsidRPr="00045D77" w:rsidRDefault="007F35D2" w:rsidP="00045D77">
            <w:pPr>
              <w:spacing w:after="0" w:line="312" w:lineRule="auto"/>
              <w:jc w:val="center"/>
              <w:rPr>
                <w:rFonts w:cs="Arial"/>
              </w:rPr>
            </w:pPr>
            <w:r w:rsidRPr="00045D77">
              <w:rPr>
                <w:rFonts w:cs="Arial"/>
              </w:rPr>
              <w:t>5</w:t>
            </w:r>
          </w:p>
        </w:tc>
        <w:tc>
          <w:tcPr>
            <w:tcW w:w="1841" w:type="dxa"/>
            <w:gridSpan w:val="2"/>
            <w:vAlign w:val="center"/>
          </w:tcPr>
          <w:p w:rsidR="007F35D2" w:rsidRPr="00045D77" w:rsidRDefault="007F35D2" w:rsidP="00045D77">
            <w:pPr>
              <w:spacing w:after="0" w:line="312" w:lineRule="auto"/>
              <w:rPr>
                <w:rFonts w:cs="Arial"/>
              </w:rPr>
            </w:pPr>
            <w:r w:rsidRPr="00045D77">
              <w:rPr>
                <w:rFonts w:cs="Arial"/>
              </w:rPr>
              <w:t>Menu de gauche</w:t>
            </w:r>
          </w:p>
        </w:tc>
        <w:tc>
          <w:tcPr>
            <w:tcW w:w="1842" w:type="dxa"/>
            <w:gridSpan w:val="2"/>
            <w:vAlign w:val="center"/>
          </w:tcPr>
          <w:p w:rsidR="007F35D2" w:rsidRPr="00045D77" w:rsidRDefault="007F35D2" w:rsidP="00045D77">
            <w:pPr>
              <w:spacing w:after="0" w:line="240" w:lineRule="auto"/>
              <w:jc w:val="center"/>
              <w:rPr>
                <w:rFonts w:cs="Arial"/>
              </w:rPr>
            </w:pPr>
            <w:r w:rsidRPr="00045D77">
              <w:rPr>
                <w:rFonts w:cs="Arial"/>
              </w:rPr>
              <w:t>Liste déroulante</w:t>
            </w:r>
            <w:r w:rsidRPr="00045D77">
              <w:rPr>
                <w:rFonts w:cs="Arial"/>
              </w:rPr>
              <w:br/>
              <w:t>« Statut »</w:t>
            </w:r>
          </w:p>
        </w:tc>
        <w:tc>
          <w:tcPr>
            <w:tcW w:w="1843" w:type="dxa"/>
            <w:vAlign w:val="center"/>
          </w:tcPr>
          <w:p w:rsidR="007F35D2" w:rsidRPr="00045D77" w:rsidRDefault="007F35D2" w:rsidP="00045D77">
            <w:pPr>
              <w:spacing w:after="0" w:line="240" w:lineRule="auto"/>
              <w:jc w:val="both"/>
              <w:rPr>
                <w:rFonts w:cs="Arial"/>
              </w:rPr>
            </w:pPr>
          </w:p>
          <w:p w:rsidR="007F35D2" w:rsidRPr="00045D77" w:rsidRDefault="007F35D2" w:rsidP="00045D77">
            <w:pPr>
              <w:spacing w:after="0" w:line="240" w:lineRule="auto"/>
              <w:jc w:val="both"/>
              <w:rPr>
                <w:rFonts w:cs="Arial"/>
              </w:rPr>
            </w:pPr>
            <w:r w:rsidRPr="00045D77">
              <w:rPr>
                <w:rFonts w:cs="Arial"/>
              </w:rPr>
              <w:t>Si l’utilisateur souhaite rechercher toutes les études par statut. Il en existe six : nouvelle, en cours, terminée, exportée, envoyée et rejetée.</w:t>
            </w:r>
          </w:p>
          <w:p w:rsidR="007F35D2" w:rsidRPr="00045D77" w:rsidRDefault="007F35D2" w:rsidP="00045D77">
            <w:pPr>
              <w:spacing w:after="0" w:line="240" w:lineRule="auto"/>
              <w:jc w:val="both"/>
              <w:rPr>
                <w:rFonts w:cs="Arial"/>
              </w:rPr>
            </w:pPr>
          </w:p>
        </w:tc>
        <w:tc>
          <w:tcPr>
            <w:tcW w:w="1843" w:type="dxa"/>
            <w:gridSpan w:val="2"/>
            <w:vAlign w:val="center"/>
          </w:tcPr>
          <w:p w:rsidR="007F35D2" w:rsidRPr="00045D77" w:rsidRDefault="007F35D2" w:rsidP="00045D77">
            <w:pPr>
              <w:spacing w:after="0" w:line="240" w:lineRule="auto"/>
              <w:jc w:val="center"/>
              <w:rPr>
                <w:rFonts w:cs="Arial"/>
              </w:rPr>
            </w:pPr>
            <w:r w:rsidRPr="00045D77">
              <w:rPr>
                <w:rFonts w:cs="Arial"/>
              </w:rPr>
              <w:t>/</w:t>
            </w:r>
          </w:p>
        </w:tc>
      </w:tr>
      <w:tr w:rsidR="007F35D2" w:rsidRPr="00045D77" w:rsidTr="00045D77">
        <w:tblPrEx>
          <w:tblLook w:val="00A0"/>
        </w:tblPrEx>
        <w:trPr>
          <w:gridAfter w:val="1"/>
          <w:wAfter w:w="76" w:type="dxa"/>
          <w:jc w:val="center"/>
        </w:trPr>
        <w:tc>
          <w:tcPr>
            <w:tcW w:w="1841" w:type="dxa"/>
            <w:gridSpan w:val="2"/>
            <w:vMerge/>
          </w:tcPr>
          <w:p w:rsidR="007F35D2" w:rsidRPr="00045D77" w:rsidRDefault="007F35D2" w:rsidP="00045D77">
            <w:pPr>
              <w:spacing w:after="0" w:line="312" w:lineRule="auto"/>
            </w:pPr>
          </w:p>
        </w:tc>
        <w:tc>
          <w:tcPr>
            <w:tcW w:w="1841" w:type="dxa"/>
            <w:gridSpan w:val="2"/>
            <w:vAlign w:val="center"/>
          </w:tcPr>
          <w:p w:rsidR="007F35D2" w:rsidRPr="00045D77" w:rsidRDefault="007F35D2" w:rsidP="00045D77">
            <w:pPr>
              <w:spacing w:after="0" w:line="312" w:lineRule="auto"/>
              <w:jc w:val="center"/>
            </w:pPr>
            <w:r w:rsidRPr="00045D77">
              <w:rPr>
                <w:rFonts w:cs="Arial"/>
              </w:rPr>
              <w:t>Tableau des études</w:t>
            </w:r>
          </w:p>
        </w:tc>
        <w:tc>
          <w:tcPr>
            <w:tcW w:w="1842" w:type="dxa"/>
            <w:gridSpan w:val="2"/>
            <w:vAlign w:val="center"/>
          </w:tcPr>
          <w:p w:rsidR="007F35D2" w:rsidRPr="00045D77" w:rsidRDefault="007F35D2" w:rsidP="00045D77">
            <w:pPr>
              <w:spacing w:after="0" w:line="240" w:lineRule="auto"/>
              <w:jc w:val="center"/>
              <w:rPr>
                <w:rFonts w:cs="Arial"/>
              </w:rPr>
            </w:pPr>
            <w:r w:rsidRPr="00045D77">
              <w:rPr>
                <w:rFonts w:cs="Arial"/>
              </w:rPr>
              <w:t>Double clic</w:t>
            </w:r>
          </w:p>
        </w:tc>
        <w:tc>
          <w:tcPr>
            <w:tcW w:w="1843" w:type="dxa"/>
            <w:vAlign w:val="center"/>
          </w:tcPr>
          <w:p w:rsidR="007F35D2" w:rsidRPr="00045D77" w:rsidRDefault="007F35D2" w:rsidP="00045D77">
            <w:pPr>
              <w:spacing w:after="0" w:line="240" w:lineRule="auto"/>
              <w:jc w:val="both"/>
              <w:rPr>
                <w:rFonts w:cs="Arial"/>
              </w:rPr>
            </w:pPr>
          </w:p>
          <w:p w:rsidR="007F35D2" w:rsidRPr="00045D77" w:rsidRDefault="007F35D2" w:rsidP="00045D77">
            <w:pPr>
              <w:spacing w:after="0" w:line="240" w:lineRule="auto"/>
              <w:jc w:val="both"/>
              <w:rPr>
                <w:rFonts w:cs="Arial"/>
              </w:rPr>
            </w:pPr>
            <w:r w:rsidRPr="00045D77">
              <w:rPr>
                <w:rFonts w:cs="Arial"/>
              </w:rPr>
              <w:t>Pour afficher le contenu d’une étude, il suffit de sélectionner l’étude dans le tableau et de double cliquer dessus.</w:t>
            </w:r>
          </w:p>
          <w:p w:rsidR="007F35D2" w:rsidRPr="00045D77" w:rsidRDefault="007F35D2" w:rsidP="00045D77">
            <w:pPr>
              <w:spacing w:after="0" w:line="240" w:lineRule="auto"/>
              <w:jc w:val="both"/>
              <w:rPr>
                <w:rFonts w:cs="Arial"/>
              </w:rPr>
            </w:pPr>
          </w:p>
        </w:tc>
        <w:tc>
          <w:tcPr>
            <w:tcW w:w="1843" w:type="dxa"/>
            <w:gridSpan w:val="2"/>
            <w:vAlign w:val="center"/>
          </w:tcPr>
          <w:p w:rsidR="007F35D2" w:rsidRPr="00045D77" w:rsidRDefault="007F35D2" w:rsidP="00045D77">
            <w:pPr>
              <w:spacing w:after="0" w:line="240" w:lineRule="auto"/>
              <w:jc w:val="center"/>
              <w:rPr>
                <w:rFonts w:cs="Arial"/>
              </w:rPr>
            </w:pPr>
            <w:r w:rsidRPr="00045D77">
              <w:rPr>
                <w:rFonts w:cs="Arial"/>
              </w:rPr>
              <w:t>/</w:t>
            </w:r>
          </w:p>
        </w:tc>
      </w:tr>
    </w:tbl>
    <w:p w:rsidR="007F35D2" w:rsidRPr="004A5F4D" w:rsidRDefault="007F35D2" w:rsidP="0006587C">
      <w:pPr>
        <w:spacing w:after="0" w:line="312" w:lineRule="auto"/>
      </w:pPr>
    </w:p>
    <w:p w:rsidR="007F35D2" w:rsidRDefault="007F35D2" w:rsidP="0006587C">
      <w:pPr>
        <w:spacing w:after="0" w:line="312" w:lineRule="auto"/>
        <w:rPr>
          <w:sz w:val="18"/>
        </w:rPr>
      </w:pPr>
    </w:p>
    <w:p w:rsidR="007F35D2" w:rsidRDefault="007F35D2" w:rsidP="0006587C">
      <w:pPr>
        <w:spacing w:after="0" w:line="312" w:lineRule="auto"/>
        <w:rPr>
          <w:sz w:val="18"/>
        </w:rPr>
      </w:pPr>
    </w:p>
    <w:p w:rsidR="007F35D2" w:rsidRDefault="007F35D2" w:rsidP="0006587C">
      <w:pPr>
        <w:spacing w:after="0" w:line="312" w:lineRule="auto"/>
        <w:rPr>
          <w:sz w:val="18"/>
        </w:rPr>
      </w:pPr>
    </w:p>
    <w:p w:rsidR="007F35D2" w:rsidRPr="00441E68" w:rsidRDefault="007F35D2" w:rsidP="0006587C">
      <w:pPr>
        <w:spacing w:after="0" w:line="312" w:lineRule="auto"/>
        <w:rPr>
          <w:sz w:val="18"/>
        </w:rPr>
      </w:pPr>
    </w:p>
    <w:p w:rsidR="007F35D2" w:rsidRPr="004A5F4D" w:rsidRDefault="007F35D2" w:rsidP="0006587C">
      <w:pPr>
        <w:pStyle w:val="Heading4"/>
        <w:numPr>
          <w:numberingChange w:id="210" w:author="RBABE" w:date="2010-09-08T10:28:00Z" w:original="%1:3:2:."/>
        </w:numPr>
      </w:pPr>
      <w:r w:rsidRPr="004A5F4D">
        <w:t>Etablissement d’une étude</w:t>
      </w:r>
    </w:p>
    <w:p w:rsidR="007F35D2" w:rsidRDefault="007F35D2" w:rsidP="0006587C">
      <w:pPr>
        <w:spacing w:after="0" w:line="312"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82"/>
        <w:gridCol w:w="1524"/>
        <w:gridCol w:w="1597"/>
        <w:gridCol w:w="3714"/>
        <w:gridCol w:w="1569"/>
      </w:tblGrid>
      <w:tr w:rsidR="007F35D2" w:rsidRPr="00045D77" w:rsidTr="00045D77">
        <w:tc>
          <w:tcPr>
            <w:tcW w:w="882" w:type="dxa"/>
            <w:vMerge w:val="restart"/>
            <w:shd w:val="clear" w:color="auto" w:fill="F2F2F2"/>
            <w:vAlign w:val="center"/>
          </w:tcPr>
          <w:p w:rsidR="007F35D2" w:rsidRPr="00045D77" w:rsidRDefault="007F35D2" w:rsidP="00045D77">
            <w:pPr>
              <w:spacing w:after="0" w:line="240" w:lineRule="auto"/>
              <w:jc w:val="center"/>
              <w:rPr>
                <w:b/>
              </w:rPr>
            </w:pPr>
            <w:r w:rsidRPr="00045D77">
              <w:rPr>
                <w:b/>
              </w:rPr>
              <w:t>ECRAN</w:t>
            </w:r>
            <w:r w:rsidRPr="00045D77">
              <w:rPr>
                <w:b/>
              </w:rPr>
              <w:br/>
              <w:t>N°</w:t>
            </w:r>
          </w:p>
        </w:tc>
        <w:tc>
          <w:tcPr>
            <w:tcW w:w="8406" w:type="dxa"/>
            <w:gridSpan w:val="4"/>
            <w:shd w:val="clear" w:color="auto" w:fill="F2F2F2"/>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b/>
              </w:rPr>
            </w:pPr>
            <w:r w:rsidRPr="00045D77">
              <w:rPr>
                <w:b/>
              </w:rPr>
              <w:t>Etablissement d’une étude</w:t>
            </w:r>
          </w:p>
          <w:p w:rsidR="007F35D2" w:rsidRPr="00045D77" w:rsidRDefault="007F35D2" w:rsidP="00045D77">
            <w:pPr>
              <w:spacing w:after="0" w:line="240" w:lineRule="auto"/>
              <w:jc w:val="center"/>
            </w:pPr>
          </w:p>
        </w:tc>
      </w:tr>
      <w:tr w:rsidR="007F35D2" w:rsidRPr="00045D77" w:rsidTr="00045D77">
        <w:trPr>
          <w:trHeight w:val="593"/>
        </w:trPr>
        <w:tc>
          <w:tcPr>
            <w:tcW w:w="882" w:type="dxa"/>
            <w:vMerge/>
            <w:shd w:val="clear" w:color="auto" w:fill="F2F2F2"/>
            <w:vAlign w:val="center"/>
          </w:tcPr>
          <w:p w:rsidR="007F35D2" w:rsidRPr="00045D77" w:rsidRDefault="007F35D2" w:rsidP="00045D77">
            <w:pPr>
              <w:spacing w:after="0" w:line="240" w:lineRule="auto"/>
              <w:jc w:val="center"/>
            </w:pPr>
          </w:p>
        </w:tc>
        <w:tc>
          <w:tcPr>
            <w:tcW w:w="1524" w:type="dxa"/>
            <w:shd w:val="clear" w:color="auto" w:fill="F2F2F2"/>
            <w:vAlign w:val="center"/>
          </w:tcPr>
          <w:p w:rsidR="007F35D2" w:rsidRPr="00045D77" w:rsidRDefault="007F35D2" w:rsidP="00045D77">
            <w:pPr>
              <w:spacing w:after="0" w:line="240" w:lineRule="auto"/>
              <w:jc w:val="center"/>
              <w:rPr>
                <w:b/>
              </w:rPr>
            </w:pPr>
            <w:r w:rsidRPr="00045D77">
              <w:rPr>
                <w:b/>
              </w:rPr>
              <w:t>Zone / Section</w:t>
            </w:r>
          </w:p>
        </w:tc>
        <w:tc>
          <w:tcPr>
            <w:tcW w:w="1597" w:type="dxa"/>
            <w:shd w:val="clear" w:color="auto" w:fill="F2F2F2"/>
            <w:vAlign w:val="center"/>
          </w:tcPr>
          <w:p w:rsidR="007F35D2" w:rsidRPr="00045D77" w:rsidRDefault="007F35D2" w:rsidP="00045D77">
            <w:pPr>
              <w:spacing w:after="0" w:line="240" w:lineRule="auto"/>
              <w:jc w:val="center"/>
              <w:rPr>
                <w:b/>
              </w:rPr>
            </w:pPr>
            <w:r w:rsidRPr="00045D77">
              <w:rPr>
                <w:b/>
              </w:rPr>
              <w:t>Composant -</w:t>
            </w:r>
          </w:p>
          <w:p w:rsidR="007F35D2" w:rsidRPr="00045D77" w:rsidRDefault="007F35D2" w:rsidP="00045D77">
            <w:pPr>
              <w:spacing w:after="0" w:line="240" w:lineRule="auto"/>
              <w:jc w:val="center"/>
              <w:rPr>
                <w:b/>
              </w:rPr>
            </w:pPr>
            <w:r w:rsidRPr="00045D77">
              <w:rPr>
                <w:b/>
              </w:rPr>
              <w:t>Evénement</w:t>
            </w:r>
          </w:p>
        </w:tc>
        <w:tc>
          <w:tcPr>
            <w:tcW w:w="3716" w:type="dxa"/>
            <w:shd w:val="clear" w:color="auto" w:fill="F2F2F2"/>
            <w:vAlign w:val="center"/>
          </w:tcPr>
          <w:p w:rsidR="007F35D2" w:rsidRPr="00045D77" w:rsidRDefault="007F35D2" w:rsidP="00045D77">
            <w:pPr>
              <w:spacing w:after="0" w:line="240" w:lineRule="auto"/>
              <w:jc w:val="center"/>
              <w:rPr>
                <w:b/>
              </w:rPr>
            </w:pPr>
            <w:r w:rsidRPr="00045D77">
              <w:rPr>
                <w:b/>
              </w:rPr>
              <w:t>Action</w:t>
            </w:r>
          </w:p>
        </w:tc>
        <w:tc>
          <w:tcPr>
            <w:tcW w:w="1569" w:type="dxa"/>
            <w:shd w:val="clear" w:color="auto" w:fill="F2F2F2"/>
            <w:vAlign w:val="center"/>
          </w:tcPr>
          <w:p w:rsidR="007F35D2" w:rsidRPr="00045D77" w:rsidRDefault="007F35D2" w:rsidP="00045D77">
            <w:pPr>
              <w:spacing w:after="0" w:line="240" w:lineRule="auto"/>
              <w:jc w:val="center"/>
            </w:pPr>
            <w:r w:rsidRPr="00045D77">
              <w:rPr>
                <w:b/>
              </w:rPr>
              <w:t>Cas d’erreurs</w:t>
            </w:r>
          </w:p>
        </w:tc>
      </w:tr>
      <w:tr w:rsidR="007F35D2" w:rsidRPr="00045D77" w:rsidTr="00045D77">
        <w:tc>
          <w:tcPr>
            <w:tcW w:w="882" w:type="dxa"/>
            <w:vMerge w:val="restart"/>
            <w:vAlign w:val="center"/>
          </w:tcPr>
          <w:p w:rsidR="007F35D2" w:rsidRPr="00045D77" w:rsidRDefault="007F35D2" w:rsidP="00045D77">
            <w:pPr>
              <w:spacing w:after="0" w:line="240" w:lineRule="auto"/>
              <w:jc w:val="center"/>
            </w:pPr>
            <w:r w:rsidRPr="00045D77">
              <w:t>Tous</w:t>
            </w:r>
          </w:p>
        </w:tc>
        <w:tc>
          <w:tcPr>
            <w:tcW w:w="1524" w:type="dxa"/>
            <w:vAlign w:val="center"/>
          </w:tcPr>
          <w:p w:rsidR="007F35D2" w:rsidRPr="00045D77" w:rsidRDefault="007F35D2" w:rsidP="00045D77">
            <w:pPr>
              <w:spacing w:after="0" w:line="240" w:lineRule="auto"/>
              <w:jc w:val="center"/>
            </w:pPr>
            <w:r w:rsidRPr="00045D77">
              <w:t>Etude dans sa globalité</w:t>
            </w:r>
          </w:p>
        </w:tc>
        <w:tc>
          <w:tcPr>
            <w:tcW w:w="1597" w:type="dxa"/>
            <w:vAlign w:val="center"/>
          </w:tcPr>
          <w:p w:rsidR="007F35D2" w:rsidRPr="00045D77" w:rsidRDefault="007F35D2" w:rsidP="00045D77">
            <w:pPr>
              <w:spacing w:after="0" w:line="240" w:lineRule="auto"/>
              <w:jc w:val="center"/>
            </w:pPr>
            <w:r w:rsidRPr="00045D77">
              <w:t>A chaque événement</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e contenu de l’étude est sauvegardé sur le serveur automatiquement à son action sans intervention de l’utilisateur</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Align w:val="center"/>
          </w:tcPr>
          <w:p w:rsidR="007F35D2" w:rsidRPr="00045D77" w:rsidRDefault="007F35D2" w:rsidP="00045D77">
            <w:pPr>
              <w:spacing w:after="0" w:line="240" w:lineRule="auto"/>
              <w:jc w:val="center"/>
            </w:pPr>
            <w:r w:rsidRPr="00045D77">
              <w:t>Panneaux déroulants</w:t>
            </w:r>
          </w:p>
        </w:tc>
        <w:tc>
          <w:tcPr>
            <w:tcW w:w="1597" w:type="dxa"/>
            <w:vAlign w:val="center"/>
          </w:tcPr>
          <w:p w:rsidR="007F35D2" w:rsidRPr="00045D77" w:rsidRDefault="007F35D2" w:rsidP="00045D77">
            <w:pPr>
              <w:spacing w:after="0" w:line="240" w:lineRule="auto"/>
              <w:jc w:val="center"/>
            </w:pPr>
            <w:r w:rsidRPr="00045D77">
              <w:t>Clic</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i le panneau n’est pas déroulé, celui-ci est déroulé pour afficher son contenu et inversement</w:t>
            </w: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restart"/>
            <w:shd w:val="clear" w:color="auto" w:fill="F2F2F2"/>
            <w:vAlign w:val="center"/>
          </w:tcPr>
          <w:p w:rsidR="007F35D2" w:rsidRPr="00045D77" w:rsidRDefault="007F35D2" w:rsidP="00045D77">
            <w:pPr>
              <w:spacing w:after="0" w:line="240" w:lineRule="auto"/>
              <w:jc w:val="center"/>
              <w:rPr>
                <w:b/>
              </w:rPr>
            </w:pPr>
            <w:r w:rsidRPr="00045D77">
              <w:rPr>
                <w:b/>
              </w:rPr>
              <w:t>ECRAN</w:t>
            </w:r>
            <w:r w:rsidRPr="00045D77">
              <w:rPr>
                <w:b/>
              </w:rPr>
              <w:br/>
              <w:t>N°</w:t>
            </w:r>
          </w:p>
        </w:tc>
        <w:tc>
          <w:tcPr>
            <w:tcW w:w="8406" w:type="dxa"/>
            <w:gridSpan w:val="4"/>
            <w:shd w:val="clear" w:color="auto" w:fill="F2F2F2"/>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b/>
              </w:rPr>
            </w:pPr>
            <w:r w:rsidRPr="00045D77">
              <w:rPr>
                <w:b/>
              </w:rPr>
              <w:t>Etablissement d’une étude</w:t>
            </w:r>
          </w:p>
          <w:p w:rsidR="007F35D2" w:rsidRPr="00045D77" w:rsidRDefault="007F35D2" w:rsidP="00045D77">
            <w:pPr>
              <w:spacing w:after="0" w:line="240" w:lineRule="auto"/>
              <w:jc w:val="center"/>
            </w:pPr>
          </w:p>
        </w:tc>
      </w:tr>
      <w:tr w:rsidR="007F35D2" w:rsidRPr="00045D77" w:rsidTr="00045D77">
        <w:tc>
          <w:tcPr>
            <w:tcW w:w="882" w:type="dxa"/>
            <w:vMerge/>
            <w:shd w:val="clear" w:color="auto" w:fill="F2F2F2"/>
            <w:vAlign w:val="center"/>
          </w:tcPr>
          <w:p w:rsidR="007F35D2" w:rsidRPr="00045D77" w:rsidRDefault="007F35D2" w:rsidP="00045D77">
            <w:pPr>
              <w:spacing w:after="0" w:line="240" w:lineRule="auto"/>
              <w:jc w:val="center"/>
            </w:pPr>
          </w:p>
        </w:tc>
        <w:tc>
          <w:tcPr>
            <w:tcW w:w="1524" w:type="dxa"/>
            <w:shd w:val="clear" w:color="auto" w:fill="F2F2F2"/>
            <w:vAlign w:val="center"/>
          </w:tcPr>
          <w:p w:rsidR="007F35D2" w:rsidRPr="00045D77" w:rsidRDefault="007F35D2" w:rsidP="00045D77">
            <w:pPr>
              <w:spacing w:after="0" w:line="240" w:lineRule="auto"/>
              <w:jc w:val="center"/>
              <w:rPr>
                <w:b/>
              </w:rPr>
            </w:pPr>
            <w:r w:rsidRPr="00045D77">
              <w:rPr>
                <w:b/>
              </w:rPr>
              <w:t>Zone / Section</w:t>
            </w:r>
          </w:p>
        </w:tc>
        <w:tc>
          <w:tcPr>
            <w:tcW w:w="1597" w:type="dxa"/>
            <w:shd w:val="clear" w:color="auto" w:fill="F2F2F2"/>
            <w:vAlign w:val="center"/>
          </w:tcPr>
          <w:p w:rsidR="007F35D2" w:rsidRPr="00045D77" w:rsidRDefault="007F35D2" w:rsidP="00045D77">
            <w:pPr>
              <w:spacing w:after="0" w:line="240" w:lineRule="auto"/>
              <w:jc w:val="center"/>
              <w:rPr>
                <w:b/>
              </w:rPr>
            </w:pPr>
            <w:r w:rsidRPr="00045D77">
              <w:rPr>
                <w:b/>
              </w:rPr>
              <w:t>Composant -</w:t>
            </w:r>
          </w:p>
          <w:p w:rsidR="007F35D2" w:rsidRPr="00045D77" w:rsidRDefault="007F35D2" w:rsidP="00045D77">
            <w:pPr>
              <w:spacing w:after="0" w:line="240" w:lineRule="auto"/>
              <w:jc w:val="center"/>
              <w:rPr>
                <w:b/>
              </w:rPr>
            </w:pPr>
            <w:r w:rsidRPr="00045D77">
              <w:rPr>
                <w:b/>
              </w:rPr>
              <w:t>Evénement</w:t>
            </w:r>
          </w:p>
        </w:tc>
        <w:tc>
          <w:tcPr>
            <w:tcW w:w="3716" w:type="dxa"/>
            <w:shd w:val="clear" w:color="auto" w:fill="F2F2F2"/>
            <w:vAlign w:val="center"/>
          </w:tcPr>
          <w:p w:rsidR="007F35D2" w:rsidRPr="00045D77" w:rsidRDefault="007F35D2" w:rsidP="00045D77">
            <w:pPr>
              <w:spacing w:after="0" w:line="240" w:lineRule="auto"/>
              <w:jc w:val="center"/>
              <w:rPr>
                <w:b/>
              </w:rPr>
            </w:pPr>
            <w:r w:rsidRPr="00045D77">
              <w:rPr>
                <w:b/>
              </w:rPr>
              <w:t>Action</w:t>
            </w:r>
          </w:p>
        </w:tc>
        <w:tc>
          <w:tcPr>
            <w:tcW w:w="1569" w:type="dxa"/>
            <w:shd w:val="clear" w:color="auto" w:fill="F2F2F2"/>
            <w:vAlign w:val="center"/>
          </w:tcPr>
          <w:p w:rsidR="007F35D2" w:rsidRPr="00045D77" w:rsidRDefault="007F35D2" w:rsidP="00045D77">
            <w:pPr>
              <w:spacing w:after="0" w:line="240" w:lineRule="auto"/>
              <w:jc w:val="center"/>
            </w:pPr>
            <w:r w:rsidRPr="00045D77">
              <w:rPr>
                <w:b/>
              </w:rPr>
              <w:t>Cas d’erreurs</w:t>
            </w:r>
          </w:p>
        </w:tc>
      </w:tr>
      <w:tr w:rsidR="007F35D2" w:rsidRPr="00045D77" w:rsidTr="00045D77">
        <w:tc>
          <w:tcPr>
            <w:tcW w:w="882" w:type="dxa"/>
            <w:vAlign w:val="center"/>
          </w:tcPr>
          <w:p w:rsidR="007F35D2" w:rsidRPr="00045D77" w:rsidRDefault="007F35D2" w:rsidP="00045D77">
            <w:pPr>
              <w:spacing w:after="0" w:line="240" w:lineRule="auto"/>
              <w:jc w:val="center"/>
            </w:pPr>
            <w:r w:rsidRPr="00045D77">
              <w:t>6, 7, 8</w:t>
            </w:r>
          </w:p>
        </w:tc>
        <w:tc>
          <w:tcPr>
            <w:tcW w:w="1524" w:type="dxa"/>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Ouverture de l’étude</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 xml:space="preserve">Selon le statut de l’étude les panneaux sont ou non déroulés avec la couleur associée : </w:t>
            </w:r>
          </w:p>
          <w:p w:rsidR="007F35D2" w:rsidRPr="00045D77" w:rsidRDefault="007F35D2" w:rsidP="00045D77">
            <w:pPr>
              <w:numPr>
                <w:ilvl w:val="0"/>
                <w:numId w:val="35"/>
                <w:numberingChange w:id="211" w:author="RBABE" w:date="2010-09-08T10:28:00Z" w:original="-"/>
              </w:numPr>
              <w:tabs>
                <w:tab w:val="clear" w:pos="1245"/>
                <w:tab w:val="num" w:pos="528"/>
              </w:tabs>
              <w:spacing w:after="0" w:line="240" w:lineRule="auto"/>
              <w:ind w:left="564"/>
              <w:jc w:val="both"/>
            </w:pPr>
            <w:r w:rsidRPr="00045D77">
              <w:t>Nouvelle étude : panneaux 1-2-3 déroulés</w:t>
            </w:r>
          </w:p>
          <w:p w:rsidR="007F35D2" w:rsidRPr="00045D77" w:rsidRDefault="007F35D2" w:rsidP="00045D77">
            <w:pPr>
              <w:numPr>
                <w:ilvl w:val="0"/>
                <w:numId w:val="35"/>
                <w:numberingChange w:id="212" w:author="RBABE" w:date="2010-09-08T10:28:00Z" w:original="-"/>
              </w:numPr>
              <w:tabs>
                <w:tab w:val="clear" w:pos="1245"/>
                <w:tab w:val="num" w:pos="528"/>
              </w:tabs>
              <w:spacing w:after="0" w:line="240" w:lineRule="auto"/>
              <w:ind w:left="564"/>
              <w:jc w:val="both"/>
            </w:pPr>
            <w:r w:rsidRPr="00045D77">
              <w:t>Etude en cours : panneaux 1-2-3 (4-5) déroulés</w:t>
            </w:r>
          </w:p>
          <w:p w:rsidR="007F35D2" w:rsidRPr="00045D77" w:rsidRDefault="007F35D2" w:rsidP="00045D77">
            <w:pPr>
              <w:numPr>
                <w:ilvl w:val="0"/>
                <w:numId w:val="35"/>
                <w:numberingChange w:id="213" w:author="RBABE" w:date="2010-09-08T10:28:00Z" w:original="-"/>
              </w:numPr>
              <w:tabs>
                <w:tab w:val="clear" w:pos="1245"/>
                <w:tab w:val="num" w:pos="528"/>
              </w:tabs>
              <w:spacing w:after="0" w:line="240" w:lineRule="auto"/>
              <w:ind w:left="564"/>
              <w:jc w:val="both"/>
            </w:pPr>
            <w:r w:rsidRPr="00045D77">
              <w:t>Etude rédigée : panneaux 1-2-3-4-5 déroulés</w:t>
            </w:r>
          </w:p>
          <w:p w:rsidR="007F35D2" w:rsidRPr="00045D77" w:rsidRDefault="007F35D2" w:rsidP="00045D77">
            <w:pPr>
              <w:numPr>
                <w:ilvl w:val="0"/>
                <w:numId w:val="35"/>
                <w:numberingChange w:id="214" w:author="RBABE" w:date="2010-09-08T10:28:00Z" w:original="-"/>
              </w:numPr>
              <w:tabs>
                <w:tab w:val="clear" w:pos="1245"/>
                <w:tab w:val="num" w:pos="528"/>
              </w:tabs>
              <w:spacing w:after="0" w:line="240" w:lineRule="auto"/>
              <w:ind w:left="564"/>
              <w:jc w:val="both"/>
            </w:pPr>
            <w:r w:rsidRPr="00045D77">
              <w:t>Etude exportée : panneaux 1-2-3-4-5-6 déroulés.</w:t>
            </w:r>
          </w:p>
          <w:p w:rsidR="007F35D2" w:rsidRPr="00045D77" w:rsidRDefault="007F35D2" w:rsidP="00045D77">
            <w:pPr>
              <w:numPr>
                <w:ilvl w:val="0"/>
                <w:numId w:val="35"/>
                <w:numberingChange w:id="215" w:author="RBABE" w:date="2010-09-08T10:28:00Z" w:original="-"/>
              </w:numPr>
              <w:tabs>
                <w:tab w:val="clear" w:pos="1245"/>
                <w:tab w:val="num" w:pos="528"/>
              </w:tabs>
              <w:spacing w:after="0" w:line="240" w:lineRule="auto"/>
              <w:ind w:left="564"/>
              <w:jc w:val="both"/>
            </w:pPr>
            <w:r w:rsidRPr="00045D77">
              <w:t>Etude envoyée : panneaux 1-2-3-4-5-6-7 déroulés</w:t>
            </w:r>
          </w:p>
        </w:tc>
        <w:tc>
          <w:tcPr>
            <w:tcW w:w="1569" w:type="dxa"/>
            <w:vAlign w:val="center"/>
          </w:tcPr>
          <w:p w:rsidR="007F35D2" w:rsidRPr="00045D77" w:rsidRDefault="007F35D2" w:rsidP="00045D77">
            <w:pPr>
              <w:spacing w:after="0" w:line="240" w:lineRule="auto"/>
              <w:jc w:val="both"/>
            </w:pPr>
            <w:r w:rsidRPr="00045D77">
              <w:t>Une étude refusée ne peut plus être modifiée. Son statut est définitif</w:t>
            </w:r>
          </w:p>
        </w:tc>
      </w:tr>
      <w:tr w:rsidR="007F35D2" w:rsidRPr="00045D77" w:rsidTr="00045D77">
        <w:tc>
          <w:tcPr>
            <w:tcW w:w="882" w:type="dxa"/>
            <w:vAlign w:val="center"/>
          </w:tcPr>
          <w:p w:rsidR="007F35D2" w:rsidRPr="00045D77" w:rsidRDefault="007F35D2" w:rsidP="00045D77">
            <w:pPr>
              <w:spacing w:after="0" w:line="240" w:lineRule="auto"/>
              <w:jc w:val="center"/>
            </w:pPr>
            <w:r w:rsidRPr="00045D77">
              <w:t>9</w:t>
            </w:r>
          </w:p>
        </w:tc>
        <w:tc>
          <w:tcPr>
            <w:tcW w:w="1524" w:type="dxa"/>
            <w:vAlign w:val="center"/>
          </w:tcPr>
          <w:p w:rsidR="007F35D2" w:rsidRPr="00045D77" w:rsidRDefault="007F35D2" w:rsidP="00045D77">
            <w:pPr>
              <w:spacing w:after="0" w:line="240" w:lineRule="auto"/>
              <w:jc w:val="center"/>
            </w:pPr>
            <w:r w:rsidRPr="00045D77">
              <w:t>Panneau 1 :</w:t>
            </w:r>
          </w:p>
          <w:p w:rsidR="007F35D2" w:rsidRPr="00045D77" w:rsidRDefault="007F35D2" w:rsidP="00045D77">
            <w:pPr>
              <w:spacing w:after="0" w:line="240" w:lineRule="auto"/>
              <w:jc w:val="center"/>
            </w:pPr>
            <w:r w:rsidRPr="00045D77">
              <w:t>informations générales</w:t>
            </w:r>
          </w:p>
        </w:tc>
        <w:tc>
          <w:tcPr>
            <w:tcW w:w="1597" w:type="dxa"/>
            <w:vAlign w:val="center"/>
          </w:tcPr>
          <w:p w:rsidR="007F35D2" w:rsidRPr="00045D77" w:rsidRDefault="007F35D2" w:rsidP="00045D77">
            <w:pPr>
              <w:spacing w:after="0" w:line="240" w:lineRule="auto"/>
              <w:jc w:val="center"/>
            </w:pPr>
            <w:r w:rsidRPr="00045D77">
              <w:t>Bouton « Refuser l’étude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e statut de l’étude passe à « refusée ». L’étude n’est plus modifiable. Une fenêtre Outlook s’ouvre :</w:t>
            </w:r>
          </w:p>
          <w:p w:rsidR="007F35D2" w:rsidRPr="00045D77" w:rsidRDefault="007F35D2" w:rsidP="00045D77">
            <w:pPr>
              <w:numPr>
                <w:ilvl w:val="0"/>
                <w:numId w:val="35"/>
                <w:numberingChange w:id="216" w:author="RBABE" w:date="2010-09-08T10:28:00Z" w:original="-"/>
              </w:numPr>
              <w:tabs>
                <w:tab w:val="clear" w:pos="1245"/>
                <w:tab w:val="num" w:pos="546"/>
              </w:tabs>
              <w:spacing w:after="0" w:line="240" w:lineRule="auto"/>
              <w:ind w:left="606"/>
              <w:jc w:val="both"/>
            </w:pPr>
            <w:r w:rsidRPr="00045D77">
              <w:t>Destinataire : mail du demandeur</w:t>
            </w:r>
          </w:p>
          <w:p w:rsidR="007F35D2" w:rsidRPr="00045D77" w:rsidRDefault="007F35D2" w:rsidP="00045D77">
            <w:pPr>
              <w:numPr>
                <w:ilvl w:val="0"/>
                <w:numId w:val="35"/>
                <w:numberingChange w:id="217" w:author="RBABE" w:date="2010-09-08T10:28:00Z" w:original="-"/>
              </w:numPr>
              <w:tabs>
                <w:tab w:val="clear" w:pos="1245"/>
                <w:tab w:val="num" w:pos="546"/>
              </w:tabs>
              <w:spacing w:after="0" w:line="240" w:lineRule="auto"/>
              <w:ind w:left="606"/>
              <w:jc w:val="both"/>
            </w:pPr>
            <w:r w:rsidRPr="00045D77">
              <w:t xml:space="preserve">Objet : Rejet de l’étude n° </w:t>
            </w:r>
            <w:r w:rsidRPr="00045D77">
              <w:rPr>
                <w:i/>
              </w:rPr>
              <w:t>num</w:t>
            </w:r>
            <w:r w:rsidRPr="00045D77">
              <w:t xml:space="preserve"> : </w:t>
            </w:r>
            <w:r w:rsidRPr="00045D77">
              <w:rPr>
                <w:i/>
              </w:rPr>
              <w:t>objectif</w:t>
            </w:r>
          </w:p>
          <w:p w:rsidR="007F35D2" w:rsidRPr="00045D77" w:rsidRDefault="007F35D2" w:rsidP="00045D77">
            <w:pPr>
              <w:numPr>
                <w:ilvl w:val="0"/>
                <w:numId w:val="35"/>
                <w:numberingChange w:id="218" w:author="RBABE" w:date="2010-09-08T10:28:00Z" w:original="-"/>
              </w:numPr>
              <w:tabs>
                <w:tab w:val="clear" w:pos="1245"/>
                <w:tab w:val="num" w:pos="546"/>
              </w:tabs>
              <w:spacing w:after="0" w:line="240" w:lineRule="auto"/>
              <w:ind w:left="606"/>
              <w:jc w:val="both"/>
            </w:pPr>
            <w:r w:rsidRPr="00045D77">
              <w:t>Corps : motif du rejet</w:t>
            </w:r>
          </w:p>
          <w:p w:rsidR="007F35D2" w:rsidRPr="00045D77" w:rsidRDefault="007F35D2" w:rsidP="00045D77">
            <w:pPr>
              <w:spacing w:after="0" w:line="240" w:lineRule="auto"/>
              <w:ind w:left="246"/>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restart"/>
            <w:vAlign w:val="center"/>
          </w:tcPr>
          <w:p w:rsidR="007F35D2" w:rsidRPr="00045D77" w:rsidRDefault="007F35D2" w:rsidP="00045D77">
            <w:pPr>
              <w:spacing w:after="0" w:line="240" w:lineRule="auto"/>
              <w:jc w:val="center"/>
            </w:pPr>
            <w:r w:rsidRPr="00045D77">
              <w:t>7, 23</w:t>
            </w:r>
          </w:p>
        </w:tc>
        <w:tc>
          <w:tcPr>
            <w:tcW w:w="1524" w:type="dxa"/>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r w:rsidRPr="00045D77">
              <w:t>Panneau 2 :</w:t>
            </w:r>
          </w:p>
          <w:p w:rsidR="007F35D2" w:rsidRPr="00045D77" w:rsidRDefault="007F35D2" w:rsidP="00045D77">
            <w:pPr>
              <w:spacing w:after="0" w:line="240" w:lineRule="auto"/>
              <w:jc w:val="center"/>
            </w:pPr>
            <w:r w:rsidRPr="00045D77">
              <w:t>Objectif</w:t>
            </w:r>
          </w:p>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Zone de texte</w:t>
            </w:r>
          </w:p>
        </w:tc>
        <w:tc>
          <w:tcPr>
            <w:tcW w:w="3716" w:type="dxa"/>
            <w:vAlign w:val="center"/>
          </w:tcPr>
          <w:p w:rsidR="007F35D2" w:rsidRPr="00045D77" w:rsidRDefault="007F35D2" w:rsidP="00045D77">
            <w:pPr>
              <w:spacing w:after="0" w:line="240" w:lineRule="auto"/>
              <w:jc w:val="both"/>
            </w:pPr>
            <w:r w:rsidRPr="00045D77">
              <w:t>Le texte est en lecture seul. Il n’est pas modifiable</w:t>
            </w: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Align w:val="center"/>
          </w:tcPr>
          <w:p w:rsidR="007F35D2" w:rsidRPr="00045D77" w:rsidRDefault="007F35D2" w:rsidP="00045D77">
            <w:pPr>
              <w:spacing w:after="0" w:line="240" w:lineRule="auto"/>
              <w:jc w:val="center"/>
            </w:pPr>
            <w:r w:rsidRPr="00045D77">
              <w:t>Panneau 3 :</w:t>
            </w:r>
          </w:p>
          <w:p w:rsidR="007F35D2" w:rsidRPr="00045D77" w:rsidRDefault="007F35D2" w:rsidP="00045D77">
            <w:pPr>
              <w:spacing w:after="0" w:line="240" w:lineRule="auto"/>
              <w:jc w:val="center"/>
            </w:pPr>
            <w:r w:rsidRPr="00045D77">
              <w:t>Résultats</w:t>
            </w:r>
          </w:p>
        </w:tc>
        <w:tc>
          <w:tcPr>
            <w:tcW w:w="1597" w:type="dxa"/>
            <w:vAlign w:val="center"/>
          </w:tcPr>
          <w:p w:rsidR="007F35D2" w:rsidRPr="00045D77" w:rsidRDefault="007F35D2" w:rsidP="00045D77">
            <w:pPr>
              <w:spacing w:after="0" w:line="240" w:lineRule="auto"/>
              <w:jc w:val="center"/>
            </w:pPr>
            <w:r w:rsidRPr="00045D77">
              <w:t>Tableaux et graphiques</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es médias ne sont pas modifiables</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restart"/>
            <w:vAlign w:val="center"/>
          </w:tcPr>
          <w:p w:rsidR="007F35D2" w:rsidRPr="00045D77" w:rsidRDefault="007F35D2" w:rsidP="00045D77">
            <w:pPr>
              <w:spacing w:after="0" w:line="240" w:lineRule="auto"/>
              <w:jc w:val="center"/>
            </w:pPr>
            <w:r w:rsidRPr="00045D77">
              <w:t>Panneau 4 :</w:t>
            </w:r>
          </w:p>
          <w:p w:rsidR="007F35D2" w:rsidRPr="00045D77" w:rsidRDefault="007F35D2" w:rsidP="00045D77">
            <w:pPr>
              <w:spacing w:after="0" w:line="240" w:lineRule="auto"/>
              <w:jc w:val="center"/>
            </w:pPr>
            <w:r w:rsidRPr="00045D77">
              <w:t>Interprétation</w:t>
            </w:r>
          </w:p>
        </w:tc>
        <w:tc>
          <w:tcPr>
            <w:tcW w:w="1597" w:type="dxa"/>
            <w:vAlign w:val="center"/>
          </w:tcPr>
          <w:p w:rsidR="007F35D2" w:rsidRPr="00045D77" w:rsidRDefault="007F35D2" w:rsidP="00045D77">
            <w:pPr>
              <w:spacing w:after="0" w:line="240" w:lineRule="auto"/>
              <w:jc w:val="center"/>
            </w:pPr>
            <w:r w:rsidRPr="00045D77">
              <w:t>Zone de texte</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e texte est libre avec le format respectant la charte graphique</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w:t>
            </w:r>
          </w:p>
          <w:p w:rsidR="007F35D2" w:rsidRPr="00045D77" w:rsidRDefault="007F35D2" w:rsidP="00045D77">
            <w:pPr>
              <w:spacing w:after="0" w:line="240" w:lineRule="auto"/>
              <w:jc w:val="center"/>
            </w:pPr>
            <w:r w:rsidRPr="00045D77">
              <w:t>« Termin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i la zone d’interprétation est vide, un message d’alerte est affiché « Aucune interprétation pour l’étude » sinon</w:t>
            </w:r>
          </w:p>
          <w:p w:rsidR="007F35D2" w:rsidRPr="00045D77" w:rsidRDefault="007F35D2" w:rsidP="00045D77">
            <w:pPr>
              <w:spacing w:after="0" w:line="240" w:lineRule="auto"/>
              <w:jc w:val="both"/>
            </w:pPr>
            <w:r w:rsidRPr="00045D77">
              <w:t>le panneau passe en statut « rédigé » et sa couleur passe au bleu foncé selon la charte graphique. Aucune autre action n’est réalisée par l’application</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restart"/>
            <w:shd w:val="clear" w:color="auto" w:fill="F2F2F2"/>
            <w:vAlign w:val="center"/>
          </w:tcPr>
          <w:p w:rsidR="007F35D2" w:rsidRPr="00045D77" w:rsidRDefault="007F35D2" w:rsidP="00045D77">
            <w:pPr>
              <w:spacing w:after="0" w:line="240" w:lineRule="auto"/>
              <w:jc w:val="center"/>
              <w:rPr>
                <w:b/>
              </w:rPr>
            </w:pPr>
            <w:r w:rsidRPr="00045D77">
              <w:rPr>
                <w:b/>
              </w:rPr>
              <w:t>ECRAN</w:t>
            </w:r>
            <w:r w:rsidRPr="00045D77">
              <w:rPr>
                <w:b/>
              </w:rPr>
              <w:br/>
              <w:t>N°</w:t>
            </w:r>
          </w:p>
        </w:tc>
        <w:tc>
          <w:tcPr>
            <w:tcW w:w="8406" w:type="dxa"/>
            <w:gridSpan w:val="4"/>
            <w:shd w:val="clear" w:color="auto" w:fill="F2F2F2"/>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b/>
              </w:rPr>
            </w:pPr>
            <w:r w:rsidRPr="00045D77">
              <w:rPr>
                <w:b/>
              </w:rPr>
              <w:t>Etablissement d’une étude</w:t>
            </w:r>
          </w:p>
          <w:p w:rsidR="007F35D2" w:rsidRPr="00045D77" w:rsidRDefault="007F35D2" w:rsidP="00045D77">
            <w:pPr>
              <w:spacing w:after="0" w:line="240" w:lineRule="auto"/>
              <w:jc w:val="center"/>
            </w:pPr>
          </w:p>
        </w:tc>
      </w:tr>
      <w:tr w:rsidR="007F35D2" w:rsidRPr="00045D77" w:rsidTr="00045D77">
        <w:tc>
          <w:tcPr>
            <w:tcW w:w="882" w:type="dxa"/>
            <w:vMerge/>
            <w:shd w:val="clear" w:color="auto" w:fill="F2F2F2"/>
            <w:vAlign w:val="center"/>
          </w:tcPr>
          <w:p w:rsidR="007F35D2" w:rsidRPr="00045D77" w:rsidRDefault="007F35D2" w:rsidP="00045D77">
            <w:pPr>
              <w:spacing w:after="0" w:line="240" w:lineRule="auto"/>
              <w:jc w:val="center"/>
            </w:pPr>
          </w:p>
        </w:tc>
        <w:tc>
          <w:tcPr>
            <w:tcW w:w="1524" w:type="dxa"/>
            <w:shd w:val="clear" w:color="auto" w:fill="F2F2F2"/>
            <w:vAlign w:val="center"/>
          </w:tcPr>
          <w:p w:rsidR="007F35D2" w:rsidRPr="00045D77" w:rsidRDefault="007F35D2" w:rsidP="00045D77">
            <w:pPr>
              <w:spacing w:after="0" w:line="240" w:lineRule="auto"/>
              <w:jc w:val="center"/>
              <w:rPr>
                <w:b/>
              </w:rPr>
            </w:pPr>
            <w:r w:rsidRPr="00045D77">
              <w:rPr>
                <w:b/>
              </w:rPr>
              <w:t>Zone / Section</w:t>
            </w:r>
          </w:p>
        </w:tc>
        <w:tc>
          <w:tcPr>
            <w:tcW w:w="1597" w:type="dxa"/>
            <w:shd w:val="clear" w:color="auto" w:fill="F2F2F2"/>
            <w:vAlign w:val="center"/>
          </w:tcPr>
          <w:p w:rsidR="007F35D2" w:rsidRPr="00045D77" w:rsidRDefault="007F35D2" w:rsidP="00045D77">
            <w:pPr>
              <w:spacing w:after="0" w:line="240" w:lineRule="auto"/>
              <w:jc w:val="center"/>
              <w:rPr>
                <w:b/>
              </w:rPr>
            </w:pPr>
            <w:r w:rsidRPr="00045D77">
              <w:rPr>
                <w:b/>
              </w:rPr>
              <w:t>Composant -</w:t>
            </w:r>
          </w:p>
          <w:p w:rsidR="007F35D2" w:rsidRPr="00045D77" w:rsidRDefault="007F35D2" w:rsidP="00045D77">
            <w:pPr>
              <w:spacing w:after="0" w:line="240" w:lineRule="auto"/>
              <w:jc w:val="center"/>
              <w:rPr>
                <w:b/>
              </w:rPr>
            </w:pPr>
            <w:r w:rsidRPr="00045D77">
              <w:rPr>
                <w:b/>
              </w:rPr>
              <w:t>Evénement</w:t>
            </w:r>
          </w:p>
        </w:tc>
        <w:tc>
          <w:tcPr>
            <w:tcW w:w="3716" w:type="dxa"/>
            <w:shd w:val="clear" w:color="auto" w:fill="F2F2F2"/>
            <w:vAlign w:val="center"/>
          </w:tcPr>
          <w:p w:rsidR="007F35D2" w:rsidRPr="00045D77" w:rsidRDefault="007F35D2" w:rsidP="00045D77">
            <w:pPr>
              <w:spacing w:after="0" w:line="240" w:lineRule="auto"/>
              <w:jc w:val="center"/>
              <w:rPr>
                <w:b/>
              </w:rPr>
            </w:pPr>
            <w:r w:rsidRPr="00045D77">
              <w:rPr>
                <w:b/>
              </w:rPr>
              <w:t>Action</w:t>
            </w:r>
          </w:p>
        </w:tc>
        <w:tc>
          <w:tcPr>
            <w:tcW w:w="1569" w:type="dxa"/>
            <w:shd w:val="clear" w:color="auto" w:fill="F2F2F2"/>
            <w:vAlign w:val="center"/>
          </w:tcPr>
          <w:p w:rsidR="007F35D2" w:rsidRPr="00045D77" w:rsidRDefault="007F35D2" w:rsidP="00045D77">
            <w:pPr>
              <w:spacing w:after="0" w:line="240" w:lineRule="auto"/>
              <w:jc w:val="center"/>
            </w:pPr>
            <w:r w:rsidRPr="00045D77">
              <w:rPr>
                <w:b/>
              </w:rPr>
              <w:t>Cas d’erreurs</w:t>
            </w:r>
          </w:p>
        </w:tc>
      </w:tr>
      <w:tr w:rsidR="007F35D2" w:rsidRPr="00045D77" w:rsidTr="00045D77">
        <w:tc>
          <w:tcPr>
            <w:tcW w:w="882" w:type="dxa"/>
            <w:vMerge w:val="restart"/>
            <w:vAlign w:val="center"/>
          </w:tcPr>
          <w:p w:rsidR="007F35D2" w:rsidRPr="00045D77" w:rsidRDefault="007F35D2" w:rsidP="00045D77">
            <w:pPr>
              <w:spacing w:after="0" w:line="240" w:lineRule="auto"/>
              <w:jc w:val="center"/>
            </w:pPr>
            <w:r w:rsidRPr="00045D77">
              <w:t>8, 24</w:t>
            </w:r>
          </w:p>
        </w:tc>
        <w:tc>
          <w:tcPr>
            <w:tcW w:w="1524" w:type="dxa"/>
            <w:vMerge w:val="restart"/>
            <w:vAlign w:val="center"/>
          </w:tcPr>
          <w:p w:rsidR="007F35D2" w:rsidRPr="00045D77" w:rsidRDefault="007F35D2" w:rsidP="00045D77">
            <w:pPr>
              <w:spacing w:after="0" w:line="240" w:lineRule="auto"/>
              <w:jc w:val="center"/>
            </w:pPr>
            <w:r w:rsidRPr="00045D77">
              <w:t>Panneau 5 :</w:t>
            </w:r>
          </w:p>
          <w:p w:rsidR="007F35D2" w:rsidRPr="00045D77" w:rsidRDefault="007F35D2" w:rsidP="00045D77">
            <w:pPr>
              <w:spacing w:after="0" w:line="240" w:lineRule="auto"/>
              <w:jc w:val="center"/>
            </w:pPr>
            <w:r w:rsidRPr="00045D77">
              <w:t>Statistiques éventuelles</w:t>
            </w:r>
          </w:p>
        </w:tc>
        <w:tc>
          <w:tcPr>
            <w:tcW w:w="1597" w:type="dxa"/>
            <w:vAlign w:val="center"/>
          </w:tcPr>
          <w:p w:rsidR="007F35D2" w:rsidRPr="00045D77" w:rsidRDefault="007F35D2" w:rsidP="00045D77">
            <w:pPr>
              <w:spacing w:after="0" w:line="240" w:lineRule="auto"/>
              <w:jc w:val="center"/>
            </w:pPr>
            <w:r w:rsidRPr="00045D77">
              <w:t>Zone de texte</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e texte est libre avec le format respectant la charte graphique</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w:t>
            </w:r>
          </w:p>
          <w:p w:rsidR="007F35D2" w:rsidRPr="00045D77" w:rsidRDefault="007F35D2" w:rsidP="00045D77">
            <w:pPr>
              <w:spacing w:after="0" w:line="240" w:lineRule="auto"/>
              <w:jc w:val="center"/>
            </w:pPr>
            <w:r w:rsidRPr="00045D77">
              <w:t> « Termin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e panneau passe en statut « rédigé » et sa couleur passe au bleu foncé selon la charte graphique. Aucune autre action n’est réalisée par l’application</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 « Editer les statistiques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ance l’assistant d’exportation et d’importation des données vers SAS</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Align w:val="center"/>
          </w:tcPr>
          <w:p w:rsidR="007F35D2" w:rsidRPr="00045D77" w:rsidRDefault="007F35D2" w:rsidP="00045D77">
            <w:pPr>
              <w:spacing w:after="0" w:line="240" w:lineRule="auto"/>
              <w:jc w:val="center"/>
            </w:pPr>
            <w:r w:rsidRPr="00045D77">
              <w:t>Panneau 6 :</w:t>
            </w:r>
          </w:p>
          <w:p w:rsidR="007F35D2" w:rsidRPr="00045D77" w:rsidRDefault="007F35D2" w:rsidP="00045D77">
            <w:pPr>
              <w:spacing w:after="0" w:line="240" w:lineRule="auto"/>
              <w:jc w:val="center"/>
            </w:pPr>
            <w:r w:rsidRPr="00045D77">
              <w:t>Exportation</w:t>
            </w:r>
          </w:p>
        </w:tc>
        <w:tc>
          <w:tcPr>
            <w:tcW w:w="1597" w:type="dxa"/>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r w:rsidRPr="00045D77">
              <w:t>Liste déroulante « Format »</w:t>
            </w:r>
          </w:p>
          <w:p w:rsidR="007F35D2" w:rsidRPr="00045D77" w:rsidRDefault="007F35D2" w:rsidP="00045D77">
            <w:pPr>
              <w:spacing w:after="0" w:line="240" w:lineRule="auto"/>
              <w:jc w:val="center"/>
            </w:pPr>
          </w:p>
        </w:tc>
        <w:tc>
          <w:tcPr>
            <w:tcW w:w="3716" w:type="dxa"/>
            <w:vAlign w:val="center"/>
          </w:tcPr>
          <w:p w:rsidR="007F35D2" w:rsidRPr="00045D77" w:rsidRDefault="007F35D2" w:rsidP="00045D77">
            <w:pPr>
              <w:spacing w:after="0" w:line="240" w:lineRule="auto"/>
              <w:jc w:val="both"/>
            </w:pPr>
            <w:r w:rsidRPr="00045D77">
              <w:t>Liste les différents formats d’exportation possible à savoir : Word et PDF</w:t>
            </w: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tcBorders>
              <w:top w:val="nil"/>
            </w:tcBorders>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w:t>
            </w:r>
          </w:p>
          <w:p w:rsidR="007F35D2" w:rsidRPr="00045D77" w:rsidRDefault="007F35D2" w:rsidP="00045D77">
            <w:pPr>
              <w:spacing w:after="0" w:line="240" w:lineRule="auto"/>
              <w:jc w:val="center"/>
            </w:pPr>
            <w:r w:rsidRPr="00045D77">
              <w:t> « Export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Exporte l’étude dans le format sélectionné. Une fenêtre « Enregistrer sous » apparaît</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Erreurs d’exportation</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tcBorders>
              <w:bottom w:val="single" w:sz="4" w:space="0" w:color="auto"/>
            </w:tcBorders>
            <w:vAlign w:val="center"/>
          </w:tcPr>
          <w:p w:rsidR="007F35D2" w:rsidRPr="00045D77" w:rsidRDefault="007F35D2" w:rsidP="00045D77">
            <w:pPr>
              <w:spacing w:after="0" w:line="240" w:lineRule="auto"/>
              <w:jc w:val="center"/>
            </w:pPr>
            <w:r w:rsidRPr="00045D77">
              <w:t>Panneau 7 :</w:t>
            </w:r>
          </w:p>
          <w:p w:rsidR="007F35D2" w:rsidRPr="00045D77" w:rsidRDefault="007F35D2" w:rsidP="00045D77">
            <w:pPr>
              <w:spacing w:after="0" w:line="240" w:lineRule="auto"/>
              <w:jc w:val="center"/>
            </w:pPr>
            <w:r w:rsidRPr="00045D77">
              <w:t>Envoi par mail</w:t>
            </w:r>
          </w:p>
        </w:tc>
        <w:tc>
          <w:tcPr>
            <w:tcW w:w="1597" w:type="dxa"/>
            <w:tcBorders>
              <w:bottom w:val="single" w:sz="4" w:space="0" w:color="auto"/>
            </w:tcBorders>
            <w:vAlign w:val="center"/>
          </w:tcPr>
          <w:p w:rsidR="007F35D2" w:rsidRPr="00045D77" w:rsidRDefault="007F35D2" w:rsidP="00045D77">
            <w:pPr>
              <w:spacing w:after="0" w:line="240" w:lineRule="auto"/>
              <w:jc w:val="center"/>
            </w:pPr>
            <w:r w:rsidRPr="00045D77">
              <w:t>Bouton « Envoyer l’étude »</w:t>
            </w:r>
          </w:p>
        </w:tc>
        <w:tc>
          <w:tcPr>
            <w:tcW w:w="3716" w:type="dxa"/>
            <w:tcBorders>
              <w:bottom w:val="single" w:sz="4" w:space="0" w:color="auto"/>
            </w:tcBorders>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 xml:space="preserve">Un mail est automatiquement généré : </w:t>
            </w:r>
          </w:p>
          <w:p w:rsidR="007F35D2" w:rsidRPr="00045D77" w:rsidRDefault="007F35D2" w:rsidP="00045D77">
            <w:pPr>
              <w:numPr>
                <w:ilvl w:val="0"/>
                <w:numId w:val="35"/>
                <w:numberingChange w:id="219" w:author="RBABE" w:date="2010-09-08T10:28:00Z" w:original="-"/>
              </w:numPr>
              <w:spacing w:after="0" w:line="240" w:lineRule="auto"/>
              <w:ind w:left="561" w:hanging="357"/>
              <w:jc w:val="both"/>
            </w:pPr>
            <w:r w:rsidRPr="00045D77">
              <w:t>Destinataire : demandeur de l’étude</w:t>
            </w:r>
          </w:p>
          <w:p w:rsidR="007F35D2" w:rsidRPr="00045D77" w:rsidRDefault="007F35D2" w:rsidP="00045D77">
            <w:pPr>
              <w:numPr>
                <w:ilvl w:val="0"/>
                <w:numId w:val="35"/>
                <w:numberingChange w:id="220" w:author="RBABE" w:date="2010-09-08T10:28:00Z" w:original="-"/>
              </w:numPr>
              <w:spacing w:after="0" w:line="240" w:lineRule="auto"/>
              <w:ind w:left="561" w:hanging="357"/>
              <w:jc w:val="both"/>
            </w:pPr>
            <w:r w:rsidRPr="00045D77">
              <w:t xml:space="preserve">Objet : Etude n° </w:t>
            </w:r>
            <w:r w:rsidRPr="00045D77">
              <w:rPr>
                <w:i/>
              </w:rPr>
              <w:t>num</w:t>
            </w:r>
            <w:r w:rsidRPr="00045D77">
              <w:t xml:space="preserve"> : </w:t>
            </w:r>
            <w:r w:rsidRPr="00045D77">
              <w:rPr>
                <w:i/>
              </w:rPr>
              <w:t>Objectif</w:t>
            </w:r>
          </w:p>
          <w:p w:rsidR="007F35D2" w:rsidRPr="00045D77" w:rsidRDefault="007F35D2" w:rsidP="00045D77">
            <w:pPr>
              <w:numPr>
                <w:ilvl w:val="0"/>
                <w:numId w:val="35"/>
                <w:numberingChange w:id="221" w:author="RBABE" w:date="2010-09-08T10:28:00Z" w:original="-"/>
              </w:numPr>
              <w:spacing w:after="0" w:line="240" w:lineRule="auto"/>
              <w:ind w:left="561" w:hanging="357"/>
              <w:jc w:val="both"/>
            </w:pPr>
            <w:r w:rsidRPr="00045D77">
              <w:t>Pièce jointe : étude exportée</w:t>
            </w:r>
          </w:p>
          <w:p w:rsidR="007F35D2" w:rsidRPr="00045D77" w:rsidRDefault="007F35D2" w:rsidP="00045D77">
            <w:pPr>
              <w:spacing w:after="0" w:line="240" w:lineRule="auto"/>
              <w:ind w:left="561"/>
              <w:jc w:val="both"/>
            </w:pPr>
          </w:p>
        </w:tc>
        <w:tc>
          <w:tcPr>
            <w:tcW w:w="1569" w:type="dxa"/>
            <w:tcBorders>
              <w:bottom w:val="single" w:sz="4" w:space="0" w:color="auto"/>
            </w:tcBorders>
            <w:vAlign w:val="center"/>
          </w:tcPr>
          <w:p w:rsidR="007F35D2" w:rsidRPr="00045D77" w:rsidRDefault="007F35D2" w:rsidP="00045D77">
            <w:pPr>
              <w:spacing w:after="0" w:line="240" w:lineRule="auto"/>
              <w:jc w:val="center"/>
            </w:pPr>
            <w:r w:rsidRPr="00045D77">
              <w:t>Erreurs de réseau</w:t>
            </w:r>
          </w:p>
        </w:tc>
      </w:tr>
      <w:tr w:rsidR="007F35D2" w:rsidRPr="00045D77" w:rsidTr="00045D77">
        <w:trPr>
          <w:trHeight w:val="995"/>
        </w:trPr>
        <w:tc>
          <w:tcPr>
            <w:tcW w:w="882" w:type="dxa"/>
            <w:shd w:val="clear" w:color="auto" w:fill="F2F2F2"/>
            <w:vAlign w:val="center"/>
          </w:tcPr>
          <w:p w:rsidR="007F35D2" w:rsidRPr="00045D77" w:rsidRDefault="007F35D2" w:rsidP="00045D77">
            <w:pPr>
              <w:spacing w:after="0" w:line="240" w:lineRule="auto"/>
              <w:jc w:val="center"/>
              <w:rPr>
                <w:b/>
              </w:rPr>
            </w:pPr>
          </w:p>
          <w:p w:rsidR="007F35D2" w:rsidRPr="00045D77" w:rsidRDefault="007F35D2" w:rsidP="00045D77">
            <w:pPr>
              <w:spacing w:after="0" w:line="240" w:lineRule="auto"/>
              <w:jc w:val="center"/>
              <w:rPr>
                <w:b/>
              </w:rPr>
            </w:pPr>
            <w:r w:rsidRPr="00045D77">
              <w:rPr>
                <w:b/>
              </w:rPr>
              <w:t>ECRAN</w:t>
            </w:r>
          </w:p>
          <w:p w:rsidR="007F35D2" w:rsidRPr="00045D77" w:rsidRDefault="007F35D2" w:rsidP="00045D77">
            <w:pPr>
              <w:spacing w:after="0" w:line="240" w:lineRule="auto"/>
              <w:jc w:val="center"/>
              <w:rPr>
                <w:b/>
              </w:rPr>
            </w:pPr>
          </w:p>
        </w:tc>
        <w:tc>
          <w:tcPr>
            <w:tcW w:w="8406" w:type="dxa"/>
            <w:gridSpan w:val="4"/>
            <w:shd w:val="clear" w:color="auto" w:fill="F2F2F2"/>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b/>
              </w:rPr>
            </w:pPr>
            <w:r w:rsidRPr="00045D77">
              <w:rPr>
                <w:b/>
              </w:rPr>
              <w:t>ASSISTANT EXPORTATION / IMPORTATION</w:t>
            </w:r>
          </w:p>
          <w:p w:rsidR="007F35D2" w:rsidRPr="00045D77" w:rsidRDefault="007F35D2" w:rsidP="00045D77">
            <w:pPr>
              <w:spacing w:after="0" w:line="240" w:lineRule="auto"/>
            </w:pPr>
          </w:p>
        </w:tc>
      </w:tr>
      <w:tr w:rsidR="007F35D2" w:rsidRPr="00045D77" w:rsidTr="00045D77">
        <w:tc>
          <w:tcPr>
            <w:tcW w:w="882" w:type="dxa"/>
            <w:vMerge w:val="restart"/>
            <w:vAlign w:val="center"/>
          </w:tcPr>
          <w:p w:rsidR="007F35D2" w:rsidRPr="00045D77" w:rsidRDefault="007F35D2" w:rsidP="00045D77">
            <w:pPr>
              <w:spacing w:after="0" w:line="240" w:lineRule="auto"/>
              <w:jc w:val="center"/>
            </w:pPr>
            <w:r w:rsidRPr="00045D77">
              <w:t>10, 21</w:t>
            </w:r>
          </w:p>
        </w:tc>
        <w:tc>
          <w:tcPr>
            <w:tcW w:w="1524" w:type="dxa"/>
            <w:vMerge w:val="restart"/>
            <w:vAlign w:val="center"/>
          </w:tcPr>
          <w:p w:rsidR="007F35D2" w:rsidRPr="00045D77" w:rsidRDefault="007F35D2" w:rsidP="00045D77">
            <w:pPr>
              <w:spacing w:after="0" w:line="240" w:lineRule="auto"/>
              <w:jc w:val="center"/>
            </w:pPr>
            <w:r w:rsidRPr="00045D77">
              <w:t>Choix de l’opération</w:t>
            </w:r>
          </w:p>
        </w:tc>
        <w:tc>
          <w:tcPr>
            <w:tcW w:w="1597" w:type="dxa"/>
            <w:vAlign w:val="center"/>
          </w:tcPr>
          <w:p w:rsidR="007F35D2" w:rsidRPr="00045D77" w:rsidRDefault="007F35D2" w:rsidP="00045D77">
            <w:pPr>
              <w:spacing w:after="0" w:line="240" w:lineRule="auto"/>
              <w:jc w:val="center"/>
            </w:pPr>
            <w:r w:rsidRPr="00045D77">
              <w:t>Bouton « Suivant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 xml:space="preserve">L’assistant passe dans le mode « Exportation » (étape 4.1) ou « Importation » (étape 4.2) de données selon le bouton radio sélectionné. Il passe à l’étape </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w:t>
            </w:r>
          </w:p>
          <w:p w:rsidR="007F35D2" w:rsidRPr="00045D77" w:rsidRDefault="007F35D2" w:rsidP="00045D77">
            <w:pPr>
              <w:spacing w:after="0" w:line="240" w:lineRule="auto"/>
              <w:jc w:val="center"/>
            </w:pPr>
            <w:r w:rsidRPr="00045D77">
              <w:t>« Annul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Quitte l’assistant sans réaliser aucune opération</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restart"/>
            <w:shd w:val="clear" w:color="auto" w:fill="F2F2F2"/>
            <w:vAlign w:val="center"/>
          </w:tcPr>
          <w:p w:rsidR="007F35D2" w:rsidRPr="00045D77" w:rsidRDefault="007F35D2" w:rsidP="00045D77">
            <w:pPr>
              <w:spacing w:after="0" w:line="240" w:lineRule="auto"/>
              <w:jc w:val="center"/>
              <w:rPr>
                <w:b/>
              </w:rPr>
            </w:pPr>
            <w:r w:rsidRPr="00045D77">
              <w:rPr>
                <w:b/>
              </w:rPr>
              <w:t>ECRAN</w:t>
            </w:r>
            <w:r w:rsidRPr="00045D77">
              <w:rPr>
                <w:b/>
              </w:rPr>
              <w:br/>
              <w:t>N°</w:t>
            </w:r>
          </w:p>
        </w:tc>
        <w:tc>
          <w:tcPr>
            <w:tcW w:w="8406" w:type="dxa"/>
            <w:gridSpan w:val="4"/>
            <w:shd w:val="clear" w:color="auto" w:fill="F2F2F2"/>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b/>
              </w:rPr>
            </w:pPr>
            <w:r w:rsidRPr="00045D77">
              <w:rPr>
                <w:b/>
              </w:rPr>
              <w:t>Etablissement d’une étude</w:t>
            </w:r>
          </w:p>
          <w:p w:rsidR="007F35D2" w:rsidRPr="00045D77" w:rsidRDefault="007F35D2" w:rsidP="00045D77">
            <w:pPr>
              <w:spacing w:after="0" w:line="240" w:lineRule="auto"/>
              <w:jc w:val="center"/>
            </w:pPr>
          </w:p>
        </w:tc>
      </w:tr>
      <w:tr w:rsidR="007F35D2" w:rsidRPr="00045D77" w:rsidTr="00045D77">
        <w:tc>
          <w:tcPr>
            <w:tcW w:w="882" w:type="dxa"/>
            <w:vMerge/>
            <w:shd w:val="clear" w:color="auto" w:fill="F2F2F2"/>
            <w:vAlign w:val="center"/>
          </w:tcPr>
          <w:p w:rsidR="007F35D2" w:rsidRPr="00045D77" w:rsidRDefault="007F35D2" w:rsidP="00045D77">
            <w:pPr>
              <w:spacing w:after="0" w:line="240" w:lineRule="auto"/>
              <w:jc w:val="center"/>
            </w:pPr>
          </w:p>
        </w:tc>
        <w:tc>
          <w:tcPr>
            <w:tcW w:w="1524" w:type="dxa"/>
            <w:shd w:val="clear" w:color="auto" w:fill="F2F2F2"/>
            <w:vAlign w:val="center"/>
          </w:tcPr>
          <w:p w:rsidR="007F35D2" w:rsidRPr="00045D77" w:rsidRDefault="007F35D2" w:rsidP="00045D77">
            <w:pPr>
              <w:spacing w:after="0" w:line="240" w:lineRule="auto"/>
              <w:jc w:val="center"/>
              <w:rPr>
                <w:b/>
              </w:rPr>
            </w:pPr>
            <w:r w:rsidRPr="00045D77">
              <w:rPr>
                <w:b/>
              </w:rPr>
              <w:t>Zone / Section</w:t>
            </w:r>
          </w:p>
        </w:tc>
        <w:tc>
          <w:tcPr>
            <w:tcW w:w="1597" w:type="dxa"/>
            <w:shd w:val="clear" w:color="auto" w:fill="F2F2F2"/>
            <w:vAlign w:val="center"/>
          </w:tcPr>
          <w:p w:rsidR="007F35D2" w:rsidRPr="00045D77" w:rsidRDefault="007F35D2" w:rsidP="00045D77">
            <w:pPr>
              <w:spacing w:after="0" w:line="240" w:lineRule="auto"/>
              <w:jc w:val="center"/>
              <w:rPr>
                <w:b/>
              </w:rPr>
            </w:pPr>
            <w:r w:rsidRPr="00045D77">
              <w:rPr>
                <w:b/>
              </w:rPr>
              <w:t>Composant -</w:t>
            </w:r>
          </w:p>
          <w:p w:rsidR="007F35D2" w:rsidRPr="00045D77" w:rsidRDefault="007F35D2" w:rsidP="00045D77">
            <w:pPr>
              <w:spacing w:after="0" w:line="240" w:lineRule="auto"/>
              <w:jc w:val="center"/>
              <w:rPr>
                <w:b/>
              </w:rPr>
            </w:pPr>
            <w:r w:rsidRPr="00045D77">
              <w:rPr>
                <w:b/>
              </w:rPr>
              <w:t>Evénement</w:t>
            </w:r>
          </w:p>
        </w:tc>
        <w:tc>
          <w:tcPr>
            <w:tcW w:w="3716" w:type="dxa"/>
            <w:shd w:val="clear" w:color="auto" w:fill="F2F2F2"/>
            <w:vAlign w:val="center"/>
          </w:tcPr>
          <w:p w:rsidR="007F35D2" w:rsidRPr="00045D77" w:rsidRDefault="007F35D2" w:rsidP="00045D77">
            <w:pPr>
              <w:spacing w:after="0" w:line="240" w:lineRule="auto"/>
              <w:jc w:val="center"/>
              <w:rPr>
                <w:b/>
              </w:rPr>
            </w:pPr>
            <w:r w:rsidRPr="00045D77">
              <w:rPr>
                <w:b/>
              </w:rPr>
              <w:t>Action</w:t>
            </w:r>
          </w:p>
        </w:tc>
        <w:tc>
          <w:tcPr>
            <w:tcW w:w="1569" w:type="dxa"/>
            <w:shd w:val="clear" w:color="auto" w:fill="F2F2F2"/>
            <w:vAlign w:val="center"/>
          </w:tcPr>
          <w:p w:rsidR="007F35D2" w:rsidRPr="00045D77" w:rsidRDefault="007F35D2" w:rsidP="00045D77">
            <w:pPr>
              <w:spacing w:after="0" w:line="240" w:lineRule="auto"/>
              <w:jc w:val="center"/>
            </w:pPr>
            <w:r w:rsidRPr="00045D77">
              <w:rPr>
                <w:b/>
              </w:rPr>
              <w:t>Cas d’erreurs</w:t>
            </w:r>
          </w:p>
        </w:tc>
      </w:tr>
      <w:tr w:rsidR="007F35D2" w:rsidRPr="00045D77" w:rsidTr="00045D77">
        <w:tc>
          <w:tcPr>
            <w:tcW w:w="882" w:type="dxa"/>
            <w:vMerge w:val="restart"/>
            <w:vAlign w:val="center"/>
          </w:tcPr>
          <w:p w:rsidR="007F35D2" w:rsidRPr="00045D77" w:rsidRDefault="007F35D2" w:rsidP="00045D77">
            <w:pPr>
              <w:spacing w:after="0" w:line="240" w:lineRule="auto"/>
              <w:jc w:val="center"/>
            </w:pPr>
            <w:r w:rsidRPr="00045D77">
              <w:t>11</w:t>
            </w:r>
          </w:p>
        </w:tc>
        <w:tc>
          <w:tcPr>
            <w:tcW w:w="1524" w:type="dxa"/>
            <w:vMerge w:val="restart"/>
            <w:vAlign w:val="center"/>
          </w:tcPr>
          <w:p w:rsidR="007F35D2" w:rsidRPr="00045D77" w:rsidRDefault="007F35D2" w:rsidP="00045D77">
            <w:pPr>
              <w:spacing w:after="0" w:line="240" w:lineRule="auto"/>
              <w:jc w:val="center"/>
            </w:pPr>
            <w:r w:rsidRPr="00045D77">
              <w:t>Paramétrage de la connexion</w:t>
            </w:r>
          </w:p>
        </w:tc>
        <w:tc>
          <w:tcPr>
            <w:tcW w:w="1597" w:type="dxa"/>
            <w:vAlign w:val="center"/>
          </w:tcPr>
          <w:p w:rsidR="007F35D2" w:rsidRPr="00045D77" w:rsidRDefault="007F35D2" w:rsidP="00045D77">
            <w:pPr>
              <w:spacing w:after="0" w:line="240" w:lineRule="auto"/>
              <w:jc w:val="center"/>
            </w:pPr>
            <w:r w:rsidRPr="00045D77">
              <w:t>Zones de texte</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Permet de spécifier manuellement les chemins de SAS et de la librairie utilisée</w:t>
            </w:r>
          </w:p>
          <w:p w:rsidR="007F35D2" w:rsidRPr="00045D77" w:rsidRDefault="007F35D2" w:rsidP="00045D77">
            <w:pPr>
              <w:spacing w:after="0" w:line="240" w:lineRule="auto"/>
              <w:jc w:val="both"/>
            </w:pPr>
          </w:p>
        </w:tc>
        <w:tc>
          <w:tcPr>
            <w:tcW w:w="1569" w:type="dxa"/>
            <w:vMerge w:val="restart"/>
            <w:vAlign w:val="center"/>
          </w:tcPr>
          <w:p w:rsidR="007F35D2" w:rsidRPr="00045D77" w:rsidRDefault="007F35D2" w:rsidP="00045D77">
            <w:pPr>
              <w:spacing w:after="0" w:line="240" w:lineRule="auto"/>
              <w:jc w:val="center"/>
            </w:pPr>
            <w:r w:rsidRPr="00045D77">
              <w:t>Chemin incorrect ou fichier inexistan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 « Ouvri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Permet de sélectionner directement le fichier exécutable de SAS et de la librairie utilisée</w:t>
            </w:r>
          </w:p>
          <w:p w:rsidR="007F35D2" w:rsidRPr="00045D77" w:rsidRDefault="007F35D2" w:rsidP="00045D77">
            <w:pPr>
              <w:spacing w:after="0" w:line="240" w:lineRule="auto"/>
              <w:jc w:val="both"/>
            </w:pPr>
          </w:p>
        </w:tc>
        <w:tc>
          <w:tcPr>
            <w:tcW w:w="1569" w:type="dxa"/>
            <w:vMerge/>
            <w:vAlign w:val="center"/>
          </w:tcPr>
          <w:p w:rsidR="007F35D2" w:rsidRPr="00045D77" w:rsidRDefault="007F35D2" w:rsidP="00045D77">
            <w:pPr>
              <w:spacing w:after="0" w:line="240" w:lineRule="auto"/>
              <w:jc w:val="center"/>
            </w:pP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 « Suivant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 xml:space="preserve">Teste la connexion avec SAS selon les paramètres entrés. Si la connexion est ouverte, l’assistant passe à l’étape 4.1.2 (exportation) ou 4.2.2 (importation) </w:t>
            </w:r>
          </w:p>
        </w:tc>
        <w:tc>
          <w:tcPr>
            <w:tcW w:w="1569" w:type="dxa"/>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r w:rsidRPr="00045D77">
              <w:t>Si paramètres incorrects, message : « Connexion impossible avec SAS, revérifier les paramètres »</w:t>
            </w:r>
          </w:p>
          <w:p w:rsidR="007F35D2" w:rsidRPr="00045D77" w:rsidRDefault="007F35D2" w:rsidP="00045D77">
            <w:pPr>
              <w:spacing w:after="0" w:line="240" w:lineRule="auto"/>
              <w:jc w:val="center"/>
            </w:pP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w:t>
            </w:r>
          </w:p>
          <w:p w:rsidR="007F35D2" w:rsidRPr="00045D77" w:rsidRDefault="007F35D2" w:rsidP="00045D77">
            <w:pPr>
              <w:spacing w:after="0" w:line="240" w:lineRule="auto"/>
              <w:jc w:val="center"/>
            </w:pPr>
            <w:r w:rsidRPr="00045D77">
              <w:t>« Annul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Quitte l’assistant sans réaliser aucune opération.</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rPr>
          <w:trHeight w:val="279"/>
        </w:trPr>
        <w:tc>
          <w:tcPr>
            <w:tcW w:w="882" w:type="dxa"/>
            <w:vMerge w:val="restart"/>
            <w:vAlign w:val="center"/>
          </w:tcPr>
          <w:p w:rsidR="007F35D2" w:rsidRPr="00045D77" w:rsidRDefault="007F35D2" w:rsidP="00045D77">
            <w:pPr>
              <w:spacing w:after="0" w:line="240" w:lineRule="auto"/>
              <w:jc w:val="center"/>
            </w:pPr>
            <w:r w:rsidRPr="00045D77">
              <w:t>12, 17, 19</w:t>
            </w:r>
          </w:p>
        </w:tc>
        <w:tc>
          <w:tcPr>
            <w:tcW w:w="1524" w:type="dxa"/>
            <w:vMerge w:val="restart"/>
            <w:vAlign w:val="center"/>
          </w:tcPr>
          <w:p w:rsidR="007F35D2" w:rsidRPr="00045D77" w:rsidRDefault="007F35D2" w:rsidP="00045D77">
            <w:pPr>
              <w:spacing w:after="0" w:line="240" w:lineRule="auto"/>
              <w:jc w:val="center"/>
            </w:pPr>
            <w:r w:rsidRPr="00045D77">
              <w:t>Définition des sources de données</w:t>
            </w:r>
          </w:p>
        </w:tc>
        <w:tc>
          <w:tcPr>
            <w:tcW w:w="1597" w:type="dxa"/>
            <w:vAlign w:val="center"/>
          </w:tcPr>
          <w:p w:rsidR="007F35D2" w:rsidRPr="00045D77" w:rsidRDefault="007F35D2" w:rsidP="00045D77">
            <w:pPr>
              <w:spacing w:after="0" w:line="240" w:lineRule="auto"/>
              <w:jc w:val="center"/>
            </w:pPr>
            <w:r w:rsidRPr="00045D77">
              <w:t>Bouton « Ajout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assistant passe à l’étape 4.1.3 pour ajouter des tableaux de données</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 « Supprim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i l’utilisateur a sélectionné une ligne dans le tableau, un message demande la confirmation avant de supprimer l’élément de la liste</w:t>
            </w:r>
          </w:p>
          <w:p w:rsidR="007F35D2" w:rsidRPr="00045D77" w:rsidRDefault="007F35D2" w:rsidP="00045D77">
            <w:pPr>
              <w:spacing w:after="0" w:line="240" w:lineRule="auto"/>
              <w:jc w:val="both"/>
            </w:pPr>
          </w:p>
        </w:tc>
        <w:tc>
          <w:tcPr>
            <w:tcW w:w="1569" w:type="dxa"/>
            <w:vMerge w:val="restart"/>
            <w:vAlign w:val="center"/>
          </w:tcPr>
          <w:p w:rsidR="007F35D2" w:rsidRPr="00045D77" w:rsidRDefault="007F35D2" w:rsidP="00045D77">
            <w:pPr>
              <w:spacing w:after="0" w:line="240" w:lineRule="auto"/>
              <w:jc w:val="center"/>
            </w:pPr>
            <w:r w:rsidRPr="00045D77">
              <w:t>Si aucun élément n’est sélectionné, il ne se passe rien</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 « Paramètres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i l’utilisateur a sélectionné une ligne dans le tableau, l’assistant passe à l’étape 4.1.4</w:t>
            </w:r>
          </w:p>
          <w:p w:rsidR="007F35D2" w:rsidRPr="00045D77" w:rsidRDefault="007F35D2" w:rsidP="00045D77">
            <w:pPr>
              <w:spacing w:after="0" w:line="240" w:lineRule="auto"/>
              <w:jc w:val="both"/>
            </w:pPr>
          </w:p>
        </w:tc>
        <w:tc>
          <w:tcPr>
            <w:tcW w:w="1569" w:type="dxa"/>
            <w:vMerge/>
            <w:vAlign w:val="center"/>
          </w:tcPr>
          <w:p w:rsidR="007F35D2" w:rsidRPr="00045D77" w:rsidRDefault="007F35D2" w:rsidP="00045D77">
            <w:pPr>
              <w:spacing w:after="0" w:line="240" w:lineRule="auto"/>
              <w:jc w:val="center"/>
            </w:pP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 « Export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i aucun tableau n’a été ajouté, un message indique à l’utilisateur « Aucune source de données. Exportation impossible ». L’assistant reste à l’étape actuelle</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Erreurs de connexion avec SAS</w:t>
            </w:r>
          </w:p>
        </w:tc>
      </w:tr>
      <w:tr w:rsidR="007F35D2" w:rsidRPr="00045D77" w:rsidTr="00045D77">
        <w:tc>
          <w:tcPr>
            <w:tcW w:w="882" w:type="dxa"/>
            <w:vMerge w:val="restart"/>
            <w:shd w:val="clear" w:color="auto" w:fill="F2F2F2"/>
            <w:vAlign w:val="center"/>
          </w:tcPr>
          <w:p w:rsidR="007F35D2" w:rsidRPr="00045D77" w:rsidRDefault="007F35D2" w:rsidP="00045D77">
            <w:pPr>
              <w:spacing w:after="0" w:line="240" w:lineRule="auto"/>
              <w:jc w:val="center"/>
              <w:rPr>
                <w:b/>
              </w:rPr>
            </w:pPr>
            <w:r w:rsidRPr="00045D77">
              <w:rPr>
                <w:b/>
              </w:rPr>
              <w:t>ECRAN</w:t>
            </w:r>
            <w:r w:rsidRPr="00045D77">
              <w:rPr>
                <w:b/>
              </w:rPr>
              <w:br/>
              <w:t>N°</w:t>
            </w:r>
          </w:p>
        </w:tc>
        <w:tc>
          <w:tcPr>
            <w:tcW w:w="8406" w:type="dxa"/>
            <w:gridSpan w:val="4"/>
            <w:shd w:val="clear" w:color="auto" w:fill="F2F2F2"/>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b/>
              </w:rPr>
            </w:pPr>
            <w:r w:rsidRPr="00045D77">
              <w:rPr>
                <w:b/>
              </w:rPr>
              <w:t>Etablissement d’une étude</w:t>
            </w:r>
          </w:p>
          <w:p w:rsidR="007F35D2" w:rsidRPr="00045D77" w:rsidRDefault="007F35D2" w:rsidP="00045D77">
            <w:pPr>
              <w:spacing w:after="0" w:line="240" w:lineRule="auto"/>
              <w:jc w:val="center"/>
            </w:pPr>
          </w:p>
        </w:tc>
      </w:tr>
      <w:tr w:rsidR="007F35D2" w:rsidRPr="00045D77" w:rsidTr="00045D77">
        <w:tc>
          <w:tcPr>
            <w:tcW w:w="882" w:type="dxa"/>
            <w:vMerge/>
            <w:shd w:val="clear" w:color="auto" w:fill="F2F2F2"/>
            <w:vAlign w:val="center"/>
          </w:tcPr>
          <w:p w:rsidR="007F35D2" w:rsidRPr="00045D77" w:rsidRDefault="007F35D2" w:rsidP="00045D77">
            <w:pPr>
              <w:spacing w:after="0" w:line="240" w:lineRule="auto"/>
              <w:jc w:val="center"/>
            </w:pPr>
          </w:p>
        </w:tc>
        <w:tc>
          <w:tcPr>
            <w:tcW w:w="1524" w:type="dxa"/>
            <w:shd w:val="clear" w:color="auto" w:fill="F2F2F2"/>
            <w:vAlign w:val="center"/>
          </w:tcPr>
          <w:p w:rsidR="007F35D2" w:rsidRPr="00045D77" w:rsidRDefault="007F35D2" w:rsidP="00045D77">
            <w:pPr>
              <w:spacing w:after="0" w:line="240" w:lineRule="auto"/>
              <w:jc w:val="center"/>
              <w:rPr>
                <w:b/>
              </w:rPr>
            </w:pPr>
            <w:r w:rsidRPr="00045D77">
              <w:rPr>
                <w:b/>
              </w:rPr>
              <w:t>Zone / Section</w:t>
            </w:r>
          </w:p>
        </w:tc>
        <w:tc>
          <w:tcPr>
            <w:tcW w:w="1597" w:type="dxa"/>
            <w:shd w:val="clear" w:color="auto" w:fill="F2F2F2"/>
            <w:vAlign w:val="center"/>
          </w:tcPr>
          <w:p w:rsidR="007F35D2" w:rsidRPr="00045D77" w:rsidRDefault="007F35D2" w:rsidP="00045D77">
            <w:pPr>
              <w:spacing w:after="0" w:line="240" w:lineRule="auto"/>
              <w:jc w:val="center"/>
              <w:rPr>
                <w:b/>
              </w:rPr>
            </w:pPr>
            <w:r w:rsidRPr="00045D77">
              <w:rPr>
                <w:b/>
              </w:rPr>
              <w:t>Composant -</w:t>
            </w:r>
          </w:p>
          <w:p w:rsidR="007F35D2" w:rsidRPr="00045D77" w:rsidRDefault="007F35D2" w:rsidP="00045D77">
            <w:pPr>
              <w:spacing w:after="0" w:line="240" w:lineRule="auto"/>
              <w:jc w:val="center"/>
              <w:rPr>
                <w:b/>
              </w:rPr>
            </w:pPr>
            <w:r w:rsidRPr="00045D77">
              <w:rPr>
                <w:b/>
              </w:rPr>
              <w:t>Evénement</w:t>
            </w:r>
          </w:p>
        </w:tc>
        <w:tc>
          <w:tcPr>
            <w:tcW w:w="3716" w:type="dxa"/>
            <w:shd w:val="clear" w:color="auto" w:fill="F2F2F2"/>
            <w:vAlign w:val="center"/>
          </w:tcPr>
          <w:p w:rsidR="007F35D2" w:rsidRPr="00045D77" w:rsidRDefault="007F35D2" w:rsidP="00045D77">
            <w:pPr>
              <w:spacing w:after="0" w:line="240" w:lineRule="auto"/>
              <w:jc w:val="center"/>
              <w:rPr>
                <w:b/>
              </w:rPr>
            </w:pPr>
            <w:r w:rsidRPr="00045D77">
              <w:rPr>
                <w:b/>
              </w:rPr>
              <w:t>Action</w:t>
            </w:r>
          </w:p>
        </w:tc>
        <w:tc>
          <w:tcPr>
            <w:tcW w:w="1569" w:type="dxa"/>
            <w:shd w:val="clear" w:color="auto" w:fill="F2F2F2"/>
            <w:vAlign w:val="center"/>
          </w:tcPr>
          <w:p w:rsidR="007F35D2" w:rsidRPr="00045D77" w:rsidRDefault="007F35D2" w:rsidP="00045D77">
            <w:pPr>
              <w:spacing w:after="0" w:line="240" w:lineRule="auto"/>
              <w:jc w:val="center"/>
            </w:pPr>
            <w:r w:rsidRPr="00045D77">
              <w:rPr>
                <w:b/>
              </w:rPr>
              <w:t>Cas d’erreurs</w:t>
            </w:r>
          </w:p>
        </w:tc>
      </w:tr>
      <w:tr w:rsidR="007F35D2" w:rsidRPr="00045D77" w:rsidTr="00045D77">
        <w:tc>
          <w:tcPr>
            <w:tcW w:w="882" w:type="dxa"/>
            <w:vMerge w:val="restart"/>
            <w:vAlign w:val="center"/>
          </w:tcPr>
          <w:p w:rsidR="007F35D2" w:rsidRPr="00045D77" w:rsidRDefault="007F35D2" w:rsidP="00045D77">
            <w:pPr>
              <w:spacing w:after="0" w:line="240" w:lineRule="auto"/>
              <w:jc w:val="center"/>
            </w:pPr>
          </w:p>
        </w:tc>
        <w:tc>
          <w:tcPr>
            <w:tcW w:w="1524" w:type="dxa"/>
            <w:vMerge w:val="restart"/>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i des tableaux ont été ajoutés, l’application ouvre SAS et exporte les données dans la librairie sélectionnée. L’assistant est fermé</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w:t>
            </w:r>
          </w:p>
          <w:p w:rsidR="007F35D2" w:rsidRPr="00045D77" w:rsidRDefault="007F35D2" w:rsidP="00045D77">
            <w:pPr>
              <w:spacing w:after="0" w:line="240" w:lineRule="auto"/>
              <w:jc w:val="center"/>
            </w:pPr>
            <w:r w:rsidRPr="00045D77">
              <w:t>« Annul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Quitte l’assistant en fermant la connexion avec SAS</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Align w:val="center"/>
          </w:tcPr>
          <w:p w:rsidR="007F35D2" w:rsidRPr="00045D77" w:rsidRDefault="007F35D2" w:rsidP="00045D77">
            <w:pPr>
              <w:spacing w:after="0" w:line="240" w:lineRule="auto"/>
              <w:jc w:val="center"/>
              <w:rPr>
                <w:szCs w:val="12"/>
              </w:rPr>
            </w:pPr>
            <w:r w:rsidRPr="00045D77">
              <w:rPr>
                <w:szCs w:val="12"/>
              </w:rPr>
              <w:t>13</w:t>
            </w:r>
          </w:p>
        </w:tc>
        <w:tc>
          <w:tcPr>
            <w:tcW w:w="1524" w:type="dxa"/>
            <w:vMerge w:val="restart"/>
            <w:vAlign w:val="center"/>
          </w:tcPr>
          <w:p w:rsidR="007F35D2" w:rsidRPr="00045D77" w:rsidRDefault="007F35D2" w:rsidP="00045D77">
            <w:pPr>
              <w:spacing w:after="0" w:line="240" w:lineRule="auto"/>
              <w:jc w:val="center"/>
              <w:rPr>
                <w:szCs w:val="12"/>
              </w:rPr>
            </w:pPr>
            <w:r w:rsidRPr="00045D77">
              <w:rPr>
                <w:szCs w:val="12"/>
              </w:rPr>
              <w:t xml:space="preserve">Sélection d’une source de données </w:t>
            </w:r>
          </w:p>
        </w:tc>
        <w:tc>
          <w:tcPr>
            <w:tcW w:w="1597" w:type="dxa"/>
            <w:vAlign w:val="center"/>
          </w:tcPr>
          <w:p w:rsidR="007F35D2" w:rsidRPr="00045D77" w:rsidRDefault="007F35D2" w:rsidP="00045D77">
            <w:pPr>
              <w:spacing w:after="0" w:line="240" w:lineRule="auto"/>
              <w:jc w:val="center"/>
              <w:rPr>
                <w:szCs w:val="12"/>
              </w:rPr>
            </w:pPr>
            <w:r w:rsidRPr="00045D77">
              <w:rPr>
                <w:szCs w:val="12"/>
              </w:rPr>
              <w:t>Liste déroulante « Type de source »</w:t>
            </w:r>
          </w:p>
        </w:tc>
        <w:tc>
          <w:tcPr>
            <w:tcW w:w="3716" w:type="dxa"/>
            <w:vAlign w:val="center"/>
          </w:tcPr>
          <w:p w:rsidR="007F35D2" w:rsidRPr="00045D77" w:rsidRDefault="007F35D2" w:rsidP="00045D77">
            <w:pPr>
              <w:spacing w:after="0" w:line="240" w:lineRule="auto"/>
              <w:jc w:val="both"/>
              <w:rPr>
                <w:szCs w:val="12"/>
              </w:rPr>
            </w:pPr>
          </w:p>
          <w:p w:rsidR="007F35D2" w:rsidRPr="00045D77" w:rsidRDefault="007F35D2" w:rsidP="00045D77">
            <w:pPr>
              <w:spacing w:after="0" w:line="240" w:lineRule="auto"/>
              <w:jc w:val="both"/>
              <w:rPr>
                <w:szCs w:val="12"/>
              </w:rPr>
            </w:pPr>
            <w:r w:rsidRPr="00045D77">
              <w:rPr>
                <w:szCs w:val="12"/>
              </w:rPr>
              <w:t>Permet la sélection de quatre types de sources de données : étude en cours (par défaut), étude réalisée, modèles de tableaux, autre source. Selon le type de source, la fenêtre est modifiée en conséquence</w:t>
            </w:r>
          </w:p>
          <w:p w:rsidR="007F35D2" w:rsidRPr="00045D77" w:rsidRDefault="007F35D2" w:rsidP="00045D77">
            <w:pPr>
              <w:spacing w:after="0" w:line="240" w:lineRule="auto"/>
              <w:jc w:val="both"/>
              <w:rPr>
                <w:szCs w:val="12"/>
              </w:rPr>
            </w:pPr>
          </w:p>
        </w:tc>
        <w:tc>
          <w:tcPr>
            <w:tcW w:w="1569" w:type="dxa"/>
            <w:vAlign w:val="center"/>
          </w:tcPr>
          <w:p w:rsidR="007F35D2" w:rsidRPr="00045D77" w:rsidRDefault="007F35D2" w:rsidP="00045D77">
            <w:pPr>
              <w:spacing w:after="0" w:line="240" w:lineRule="auto"/>
              <w:jc w:val="center"/>
              <w:rPr>
                <w:szCs w:val="12"/>
              </w:rPr>
            </w:pPr>
            <w:r w:rsidRPr="00045D77">
              <w:rPr>
                <w:szCs w:val="12"/>
              </w:rPr>
              <w:t>/</w:t>
            </w:r>
          </w:p>
        </w:tc>
      </w:tr>
      <w:tr w:rsidR="007F35D2" w:rsidRPr="00045D77" w:rsidTr="00045D77">
        <w:tc>
          <w:tcPr>
            <w:tcW w:w="882" w:type="dxa"/>
            <w:vAlign w:val="center"/>
          </w:tcPr>
          <w:p w:rsidR="007F35D2" w:rsidRPr="00045D77" w:rsidRDefault="007F35D2" w:rsidP="00045D77">
            <w:pPr>
              <w:spacing w:after="0" w:line="240" w:lineRule="auto"/>
              <w:jc w:val="center"/>
              <w:rPr>
                <w:szCs w:val="12"/>
              </w:rPr>
            </w:pPr>
            <w:r w:rsidRPr="00045D77">
              <w:rPr>
                <w:szCs w:val="12"/>
              </w:rPr>
              <w:t>14</w:t>
            </w:r>
          </w:p>
        </w:tc>
        <w:tc>
          <w:tcPr>
            <w:tcW w:w="1524" w:type="dxa"/>
            <w:vMerge/>
            <w:vAlign w:val="center"/>
          </w:tcPr>
          <w:p w:rsidR="007F35D2" w:rsidRPr="00045D77" w:rsidRDefault="007F35D2" w:rsidP="00045D77">
            <w:pPr>
              <w:spacing w:after="0" w:line="240" w:lineRule="auto"/>
              <w:jc w:val="center"/>
              <w:rPr>
                <w:szCs w:val="12"/>
              </w:rPr>
            </w:pPr>
          </w:p>
        </w:tc>
        <w:tc>
          <w:tcPr>
            <w:tcW w:w="1597" w:type="dxa"/>
            <w:vAlign w:val="center"/>
          </w:tcPr>
          <w:p w:rsidR="007F35D2" w:rsidRPr="00045D77" w:rsidRDefault="007F35D2" w:rsidP="00045D77">
            <w:pPr>
              <w:spacing w:after="0" w:line="240" w:lineRule="auto"/>
              <w:jc w:val="center"/>
              <w:rPr>
                <w:szCs w:val="12"/>
              </w:rPr>
            </w:pPr>
          </w:p>
          <w:p w:rsidR="007F35D2" w:rsidRPr="00045D77" w:rsidRDefault="007F35D2" w:rsidP="00045D77">
            <w:pPr>
              <w:spacing w:after="0" w:line="240" w:lineRule="auto"/>
              <w:jc w:val="center"/>
              <w:rPr>
                <w:szCs w:val="12"/>
              </w:rPr>
            </w:pPr>
            <w:r w:rsidRPr="00045D77">
              <w:rPr>
                <w:szCs w:val="12"/>
              </w:rPr>
              <w:t>Liste déroulante « Données »</w:t>
            </w:r>
          </w:p>
          <w:p w:rsidR="007F35D2" w:rsidRPr="00045D77" w:rsidRDefault="007F35D2" w:rsidP="00045D77">
            <w:pPr>
              <w:spacing w:after="0" w:line="240" w:lineRule="auto"/>
              <w:jc w:val="center"/>
              <w:rPr>
                <w:szCs w:val="12"/>
              </w:rPr>
            </w:pPr>
          </w:p>
        </w:tc>
        <w:tc>
          <w:tcPr>
            <w:tcW w:w="3716" w:type="dxa"/>
            <w:vAlign w:val="center"/>
          </w:tcPr>
          <w:p w:rsidR="007F35D2" w:rsidRPr="00045D77" w:rsidRDefault="007F35D2" w:rsidP="00045D77">
            <w:pPr>
              <w:spacing w:after="0" w:line="240" w:lineRule="auto"/>
              <w:jc w:val="both"/>
              <w:rPr>
                <w:szCs w:val="12"/>
              </w:rPr>
            </w:pPr>
            <w:r w:rsidRPr="00045D77">
              <w:rPr>
                <w:szCs w:val="12"/>
              </w:rPr>
              <w:t>Affiche la liste des études réalisées auparavant</w:t>
            </w:r>
          </w:p>
        </w:tc>
        <w:tc>
          <w:tcPr>
            <w:tcW w:w="1569" w:type="dxa"/>
            <w:vAlign w:val="center"/>
          </w:tcPr>
          <w:p w:rsidR="007F35D2" w:rsidRPr="00045D77" w:rsidRDefault="007F35D2" w:rsidP="00045D77">
            <w:pPr>
              <w:spacing w:after="0" w:line="240" w:lineRule="auto"/>
              <w:jc w:val="center"/>
              <w:rPr>
                <w:szCs w:val="12"/>
              </w:rPr>
            </w:pPr>
            <w:r w:rsidRPr="00045D77">
              <w:rPr>
                <w:szCs w:val="12"/>
              </w:rPr>
              <w:t>/</w:t>
            </w:r>
          </w:p>
        </w:tc>
      </w:tr>
      <w:tr w:rsidR="007F35D2" w:rsidRPr="00045D77" w:rsidTr="00045D77">
        <w:tc>
          <w:tcPr>
            <w:tcW w:w="882" w:type="dxa"/>
            <w:vAlign w:val="center"/>
          </w:tcPr>
          <w:p w:rsidR="007F35D2" w:rsidRPr="00045D77" w:rsidRDefault="007F35D2" w:rsidP="00045D77">
            <w:pPr>
              <w:spacing w:after="0" w:line="240" w:lineRule="auto"/>
              <w:jc w:val="center"/>
              <w:rPr>
                <w:szCs w:val="12"/>
              </w:rPr>
            </w:pPr>
            <w:r w:rsidRPr="00045D77">
              <w:rPr>
                <w:szCs w:val="12"/>
              </w:rPr>
              <w:t>15</w:t>
            </w:r>
          </w:p>
        </w:tc>
        <w:tc>
          <w:tcPr>
            <w:tcW w:w="1524" w:type="dxa"/>
            <w:vMerge/>
            <w:vAlign w:val="center"/>
          </w:tcPr>
          <w:p w:rsidR="007F35D2" w:rsidRPr="00045D77" w:rsidRDefault="007F35D2" w:rsidP="00045D77">
            <w:pPr>
              <w:spacing w:after="0" w:line="240" w:lineRule="auto"/>
              <w:jc w:val="center"/>
              <w:rPr>
                <w:szCs w:val="12"/>
              </w:rPr>
            </w:pPr>
          </w:p>
        </w:tc>
        <w:tc>
          <w:tcPr>
            <w:tcW w:w="1597" w:type="dxa"/>
            <w:vAlign w:val="center"/>
          </w:tcPr>
          <w:p w:rsidR="007F35D2" w:rsidRPr="00045D77" w:rsidRDefault="007F35D2" w:rsidP="00045D77">
            <w:pPr>
              <w:spacing w:after="0" w:line="240" w:lineRule="auto"/>
              <w:jc w:val="center"/>
              <w:rPr>
                <w:szCs w:val="12"/>
              </w:rPr>
            </w:pPr>
          </w:p>
          <w:p w:rsidR="007F35D2" w:rsidRPr="00045D77" w:rsidRDefault="007F35D2" w:rsidP="00045D77">
            <w:pPr>
              <w:spacing w:after="0" w:line="240" w:lineRule="auto"/>
              <w:jc w:val="center"/>
              <w:rPr>
                <w:szCs w:val="12"/>
              </w:rPr>
            </w:pPr>
          </w:p>
          <w:p w:rsidR="007F35D2" w:rsidRPr="00045D77" w:rsidRDefault="007F35D2" w:rsidP="00045D77">
            <w:pPr>
              <w:spacing w:after="0" w:line="240" w:lineRule="auto"/>
              <w:jc w:val="center"/>
              <w:rPr>
                <w:szCs w:val="12"/>
              </w:rPr>
            </w:pPr>
            <w:r w:rsidRPr="00045D77">
              <w:rPr>
                <w:szCs w:val="12"/>
              </w:rPr>
              <w:t xml:space="preserve">Liste déroulante « Données » </w:t>
            </w:r>
          </w:p>
          <w:p w:rsidR="007F35D2" w:rsidRPr="00045D77" w:rsidRDefault="007F35D2" w:rsidP="00045D77">
            <w:pPr>
              <w:spacing w:after="0" w:line="240" w:lineRule="auto"/>
              <w:jc w:val="center"/>
              <w:rPr>
                <w:szCs w:val="12"/>
              </w:rPr>
            </w:pPr>
          </w:p>
          <w:p w:rsidR="007F35D2" w:rsidRPr="00045D77" w:rsidRDefault="007F35D2" w:rsidP="00045D77">
            <w:pPr>
              <w:spacing w:after="0" w:line="240" w:lineRule="auto"/>
              <w:jc w:val="center"/>
              <w:rPr>
                <w:szCs w:val="12"/>
              </w:rPr>
            </w:pPr>
          </w:p>
        </w:tc>
        <w:tc>
          <w:tcPr>
            <w:tcW w:w="3716" w:type="dxa"/>
            <w:vAlign w:val="center"/>
          </w:tcPr>
          <w:p w:rsidR="007F35D2" w:rsidRPr="00045D77" w:rsidRDefault="007F35D2" w:rsidP="00045D77">
            <w:pPr>
              <w:spacing w:after="0" w:line="240" w:lineRule="auto"/>
              <w:jc w:val="both"/>
              <w:rPr>
                <w:szCs w:val="12"/>
              </w:rPr>
            </w:pPr>
            <w:r w:rsidRPr="00045D77">
              <w:rPr>
                <w:szCs w:val="12"/>
              </w:rPr>
              <w:t>Affiche la liste des modèles de tableaux à disposition.</w:t>
            </w:r>
          </w:p>
        </w:tc>
        <w:tc>
          <w:tcPr>
            <w:tcW w:w="1569" w:type="dxa"/>
            <w:vAlign w:val="center"/>
          </w:tcPr>
          <w:p w:rsidR="007F35D2" w:rsidRPr="00045D77" w:rsidRDefault="007F35D2" w:rsidP="00045D77">
            <w:pPr>
              <w:spacing w:after="0" w:line="240" w:lineRule="auto"/>
              <w:jc w:val="center"/>
              <w:rPr>
                <w:szCs w:val="12"/>
              </w:rPr>
            </w:pPr>
            <w:r w:rsidRPr="00045D77">
              <w:rPr>
                <w:szCs w:val="12"/>
              </w:rPr>
              <w:t>/</w:t>
            </w:r>
          </w:p>
        </w:tc>
      </w:tr>
      <w:tr w:rsidR="007F35D2" w:rsidRPr="00045D77" w:rsidTr="00045D77">
        <w:tc>
          <w:tcPr>
            <w:tcW w:w="882" w:type="dxa"/>
            <w:vAlign w:val="center"/>
          </w:tcPr>
          <w:p w:rsidR="007F35D2" w:rsidRPr="00045D77" w:rsidRDefault="007F35D2" w:rsidP="00045D77">
            <w:pPr>
              <w:spacing w:after="0" w:line="240" w:lineRule="auto"/>
              <w:jc w:val="center"/>
              <w:rPr>
                <w:szCs w:val="12"/>
              </w:rPr>
            </w:pPr>
            <w:r w:rsidRPr="00045D77">
              <w:rPr>
                <w:szCs w:val="12"/>
              </w:rPr>
              <w:t>16</w:t>
            </w:r>
          </w:p>
        </w:tc>
        <w:tc>
          <w:tcPr>
            <w:tcW w:w="1524" w:type="dxa"/>
            <w:vMerge/>
            <w:vAlign w:val="center"/>
          </w:tcPr>
          <w:p w:rsidR="007F35D2" w:rsidRPr="00045D77" w:rsidRDefault="007F35D2" w:rsidP="00045D77">
            <w:pPr>
              <w:spacing w:after="0" w:line="240" w:lineRule="auto"/>
              <w:jc w:val="center"/>
              <w:rPr>
                <w:szCs w:val="12"/>
              </w:rPr>
            </w:pPr>
          </w:p>
        </w:tc>
        <w:tc>
          <w:tcPr>
            <w:tcW w:w="1597" w:type="dxa"/>
            <w:vAlign w:val="center"/>
          </w:tcPr>
          <w:p w:rsidR="007F35D2" w:rsidRPr="00045D77" w:rsidRDefault="007F35D2" w:rsidP="00045D77">
            <w:pPr>
              <w:spacing w:after="0" w:line="240" w:lineRule="auto"/>
              <w:jc w:val="center"/>
              <w:rPr>
                <w:szCs w:val="12"/>
              </w:rPr>
            </w:pPr>
          </w:p>
          <w:p w:rsidR="007F35D2" w:rsidRPr="00045D77" w:rsidRDefault="007F35D2" w:rsidP="00045D77">
            <w:pPr>
              <w:spacing w:after="0" w:line="240" w:lineRule="auto"/>
              <w:jc w:val="center"/>
              <w:rPr>
                <w:szCs w:val="12"/>
              </w:rPr>
            </w:pPr>
            <w:r w:rsidRPr="00045D77">
              <w:rPr>
                <w:szCs w:val="12"/>
              </w:rPr>
              <w:t xml:space="preserve">Zone de texte « Données » / Bouton « Ouvrir » </w:t>
            </w:r>
          </w:p>
        </w:tc>
        <w:tc>
          <w:tcPr>
            <w:tcW w:w="3716" w:type="dxa"/>
            <w:vAlign w:val="center"/>
          </w:tcPr>
          <w:p w:rsidR="007F35D2" w:rsidRPr="00045D77" w:rsidRDefault="007F35D2" w:rsidP="00045D77">
            <w:pPr>
              <w:spacing w:after="0" w:line="240" w:lineRule="auto"/>
              <w:jc w:val="both"/>
              <w:rPr>
                <w:szCs w:val="12"/>
              </w:rPr>
            </w:pPr>
          </w:p>
          <w:p w:rsidR="007F35D2" w:rsidRPr="00045D77" w:rsidRDefault="007F35D2" w:rsidP="00045D77">
            <w:pPr>
              <w:spacing w:after="0" w:line="240" w:lineRule="auto"/>
              <w:jc w:val="both"/>
              <w:rPr>
                <w:szCs w:val="12"/>
              </w:rPr>
            </w:pPr>
            <w:r w:rsidRPr="00045D77">
              <w:rPr>
                <w:szCs w:val="12"/>
              </w:rPr>
              <w:t>Permet de sélectionner un fichier externe contenant des données à exporter</w:t>
            </w:r>
          </w:p>
        </w:tc>
        <w:tc>
          <w:tcPr>
            <w:tcW w:w="1569" w:type="dxa"/>
            <w:vAlign w:val="center"/>
          </w:tcPr>
          <w:p w:rsidR="007F35D2" w:rsidRPr="00045D77" w:rsidRDefault="007F35D2" w:rsidP="00045D77">
            <w:pPr>
              <w:spacing w:after="0" w:line="240" w:lineRule="auto"/>
              <w:jc w:val="center"/>
              <w:rPr>
                <w:szCs w:val="12"/>
              </w:rPr>
            </w:pPr>
          </w:p>
          <w:p w:rsidR="007F35D2" w:rsidRPr="00045D77" w:rsidRDefault="007F35D2" w:rsidP="00045D77">
            <w:pPr>
              <w:spacing w:after="0" w:line="240" w:lineRule="auto"/>
              <w:jc w:val="center"/>
              <w:rPr>
                <w:szCs w:val="12"/>
              </w:rPr>
            </w:pPr>
            <w:r w:rsidRPr="00045D77">
              <w:rPr>
                <w:szCs w:val="12"/>
              </w:rPr>
              <w:t>La validité du chemin et du format de données sont testés</w:t>
            </w:r>
          </w:p>
          <w:p w:rsidR="007F35D2" w:rsidRPr="00045D77" w:rsidRDefault="007F35D2" w:rsidP="00045D77">
            <w:pPr>
              <w:spacing w:after="0" w:line="240" w:lineRule="auto"/>
              <w:jc w:val="center"/>
              <w:rPr>
                <w:szCs w:val="12"/>
              </w:rPr>
            </w:pPr>
          </w:p>
        </w:tc>
      </w:tr>
      <w:tr w:rsidR="007F35D2" w:rsidRPr="00045D77" w:rsidTr="00045D77">
        <w:tc>
          <w:tcPr>
            <w:tcW w:w="882" w:type="dxa"/>
            <w:vMerge w:val="restart"/>
            <w:vAlign w:val="center"/>
          </w:tcPr>
          <w:p w:rsidR="007F35D2" w:rsidRPr="00045D77" w:rsidRDefault="007F35D2" w:rsidP="00045D77">
            <w:pPr>
              <w:spacing w:after="0" w:line="240" w:lineRule="auto"/>
              <w:jc w:val="center"/>
              <w:rPr>
                <w:szCs w:val="12"/>
              </w:rPr>
            </w:pPr>
            <w:r w:rsidRPr="00045D77">
              <w:rPr>
                <w:szCs w:val="12"/>
              </w:rPr>
              <w:t>13, 14, 15, 16</w:t>
            </w:r>
          </w:p>
        </w:tc>
        <w:tc>
          <w:tcPr>
            <w:tcW w:w="1524" w:type="dxa"/>
            <w:vMerge/>
            <w:vAlign w:val="center"/>
          </w:tcPr>
          <w:p w:rsidR="007F35D2" w:rsidRPr="00045D77" w:rsidRDefault="007F35D2" w:rsidP="00045D77">
            <w:pPr>
              <w:spacing w:after="0" w:line="240" w:lineRule="auto"/>
              <w:jc w:val="center"/>
              <w:rPr>
                <w:szCs w:val="12"/>
              </w:rPr>
            </w:pPr>
          </w:p>
        </w:tc>
        <w:tc>
          <w:tcPr>
            <w:tcW w:w="1597" w:type="dxa"/>
            <w:vAlign w:val="center"/>
          </w:tcPr>
          <w:p w:rsidR="007F35D2" w:rsidRPr="00045D77" w:rsidRDefault="007F35D2" w:rsidP="00045D77">
            <w:pPr>
              <w:spacing w:after="0" w:line="240" w:lineRule="auto"/>
              <w:jc w:val="center"/>
              <w:rPr>
                <w:szCs w:val="12"/>
              </w:rPr>
            </w:pPr>
            <w:r w:rsidRPr="00045D77">
              <w:rPr>
                <w:szCs w:val="12"/>
              </w:rPr>
              <w:t>Bouton « Ok »</w:t>
            </w:r>
          </w:p>
        </w:tc>
        <w:tc>
          <w:tcPr>
            <w:tcW w:w="3716" w:type="dxa"/>
            <w:vAlign w:val="center"/>
          </w:tcPr>
          <w:p w:rsidR="007F35D2" w:rsidRPr="00045D77" w:rsidRDefault="007F35D2" w:rsidP="00045D77">
            <w:pPr>
              <w:spacing w:after="0" w:line="240" w:lineRule="auto"/>
              <w:jc w:val="both"/>
              <w:rPr>
                <w:szCs w:val="12"/>
              </w:rPr>
            </w:pPr>
          </w:p>
          <w:p w:rsidR="007F35D2" w:rsidRPr="00045D77" w:rsidRDefault="007F35D2" w:rsidP="00045D77">
            <w:pPr>
              <w:spacing w:after="0" w:line="240" w:lineRule="auto"/>
              <w:jc w:val="both"/>
              <w:rPr>
                <w:szCs w:val="12"/>
              </w:rPr>
            </w:pPr>
            <w:r w:rsidRPr="00045D77">
              <w:rPr>
                <w:szCs w:val="12"/>
              </w:rPr>
              <w:t>L’assistant revient à l’étape 1.3 en ajoutant le tableau dans la liste</w:t>
            </w:r>
          </w:p>
          <w:p w:rsidR="007F35D2" w:rsidRPr="00045D77" w:rsidRDefault="007F35D2" w:rsidP="00045D77">
            <w:pPr>
              <w:spacing w:after="0" w:line="240" w:lineRule="auto"/>
              <w:jc w:val="both"/>
              <w:rPr>
                <w:szCs w:val="12"/>
              </w:rPr>
            </w:pPr>
          </w:p>
        </w:tc>
        <w:tc>
          <w:tcPr>
            <w:tcW w:w="1569" w:type="dxa"/>
            <w:vAlign w:val="center"/>
          </w:tcPr>
          <w:p w:rsidR="007F35D2" w:rsidRPr="00045D77" w:rsidRDefault="007F35D2" w:rsidP="00045D77">
            <w:pPr>
              <w:spacing w:after="0" w:line="240" w:lineRule="auto"/>
              <w:jc w:val="center"/>
              <w:rPr>
                <w:szCs w:val="12"/>
              </w:rPr>
            </w:pPr>
            <w:r w:rsidRPr="00045D77">
              <w:rPr>
                <w:szCs w:val="12"/>
              </w:rPr>
              <w:t>/</w:t>
            </w:r>
          </w:p>
        </w:tc>
      </w:tr>
      <w:tr w:rsidR="007F35D2" w:rsidRPr="00045D77" w:rsidTr="00045D77">
        <w:tc>
          <w:tcPr>
            <w:tcW w:w="882" w:type="dxa"/>
            <w:vMerge/>
            <w:vAlign w:val="center"/>
          </w:tcPr>
          <w:p w:rsidR="007F35D2" w:rsidRPr="00045D77" w:rsidRDefault="007F35D2" w:rsidP="00045D77">
            <w:pPr>
              <w:spacing w:after="0" w:line="240" w:lineRule="auto"/>
              <w:jc w:val="center"/>
              <w:rPr>
                <w:szCs w:val="12"/>
              </w:rPr>
            </w:pPr>
          </w:p>
        </w:tc>
        <w:tc>
          <w:tcPr>
            <w:tcW w:w="1524" w:type="dxa"/>
            <w:vMerge/>
            <w:vAlign w:val="center"/>
          </w:tcPr>
          <w:p w:rsidR="007F35D2" w:rsidRPr="00045D77" w:rsidRDefault="007F35D2" w:rsidP="00045D77">
            <w:pPr>
              <w:spacing w:after="0" w:line="240" w:lineRule="auto"/>
              <w:jc w:val="center"/>
              <w:rPr>
                <w:szCs w:val="12"/>
              </w:rPr>
            </w:pPr>
          </w:p>
        </w:tc>
        <w:tc>
          <w:tcPr>
            <w:tcW w:w="1597" w:type="dxa"/>
            <w:vAlign w:val="center"/>
          </w:tcPr>
          <w:p w:rsidR="007F35D2" w:rsidRPr="00045D77" w:rsidRDefault="007F35D2" w:rsidP="00045D77">
            <w:pPr>
              <w:spacing w:after="0" w:line="240" w:lineRule="auto"/>
              <w:jc w:val="center"/>
              <w:rPr>
                <w:szCs w:val="12"/>
              </w:rPr>
            </w:pPr>
            <w:r w:rsidRPr="00045D77">
              <w:rPr>
                <w:szCs w:val="12"/>
              </w:rPr>
              <w:t>Bouton</w:t>
            </w:r>
          </w:p>
          <w:p w:rsidR="007F35D2" w:rsidRPr="00045D77" w:rsidRDefault="007F35D2" w:rsidP="00045D77">
            <w:pPr>
              <w:spacing w:after="0" w:line="240" w:lineRule="auto"/>
              <w:jc w:val="center"/>
              <w:rPr>
                <w:szCs w:val="12"/>
              </w:rPr>
            </w:pPr>
            <w:r w:rsidRPr="00045D77">
              <w:rPr>
                <w:szCs w:val="12"/>
              </w:rPr>
              <w:t>« Annuler »</w:t>
            </w:r>
          </w:p>
        </w:tc>
        <w:tc>
          <w:tcPr>
            <w:tcW w:w="3716" w:type="dxa"/>
            <w:vAlign w:val="center"/>
          </w:tcPr>
          <w:p w:rsidR="007F35D2" w:rsidRPr="00045D77" w:rsidRDefault="007F35D2" w:rsidP="00045D77">
            <w:pPr>
              <w:spacing w:after="0" w:line="240" w:lineRule="auto"/>
              <w:jc w:val="both"/>
              <w:rPr>
                <w:szCs w:val="12"/>
              </w:rPr>
            </w:pPr>
          </w:p>
          <w:p w:rsidR="007F35D2" w:rsidRPr="00045D77" w:rsidRDefault="007F35D2" w:rsidP="00045D77">
            <w:pPr>
              <w:spacing w:after="0" w:line="240" w:lineRule="auto"/>
              <w:jc w:val="both"/>
              <w:rPr>
                <w:szCs w:val="12"/>
              </w:rPr>
            </w:pPr>
            <w:r w:rsidRPr="00045D77">
              <w:rPr>
                <w:szCs w:val="12"/>
              </w:rPr>
              <w:t>Quitte l’assistant en fermant la connexion avec SAS</w:t>
            </w:r>
          </w:p>
          <w:p w:rsidR="007F35D2" w:rsidRPr="00045D77" w:rsidRDefault="007F35D2" w:rsidP="00045D77">
            <w:pPr>
              <w:spacing w:after="0" w:line="240" w:lineRule="auto"/>
              <w:jc w:val="both"/>
              <w:rPr>
                <w:szCs w:val="12"/>
              </w:rPr>
            </w:pPr>
          </w:p>
          <w:p w:rsidR="007F35D2" w:rsidRPr="00045D77" w:rsidRDefault="007F35D2" w:rsidP="00045D77">
            <w:pPr>
              <w:spacing w:after="0" w:line="240" w:lineRule="auto"/>
              <w:jc w:val="both"/>
              <w:rPr>
                <w:szCs w:val="12"/>
              </w:rPr>
            </w:pPr>
          </w:p>
        </w:tc>
        <w:tc>
          <w:tcPr>
            <w:tcW w:w="1569" w:type="dxa"/>
            <w:vAlign w:val="center"/>
          </w:tcPr>
          <w:p w:rsidR="007F35D2" w:rsidRPr="00045D77" w:rsidRDefault="007F35D2" w:rsidP="00045D77">
            <w:pPr>
              <w:spacing w:after="0" w:line="240" w:lineRule="auto"/>
              <w:jc w:val="center"/>
              <w:rPr>
                <w:szCs w:val="12"/>
              </w:rPr>
            </w:pPr>
            <w:r w:rsidRPr="00045D77">
              <w:rPr>
                <w:szCs w:val="12"/>
              </w:rPr>
              <w:t>/</w:t>
            </w:r>
          </w:p>
        </w:tc>
      </w:tr>
      <w:tr w:rsidR="007F35D2" w:rsidRPr="00045D77" w:rsidTr="00045D77">
        <w:tc>
          <w:tcPr>
            <w:tcW w:w="882" w:type="dxa"/>
            <w:vMerge w:val="restart"/>
            <w:shd w:val="clear" w:color="auto" w:fill="F2F2F2"/>
            <w:vAlign w:val="center"/>
          </w:tcPr>
          <w:p w:rsidR="007F35D2" w:rsidRPr="00045D77" w:rsidRDefault="007F35D2" w:rsidP="00045D77">
            <w:pPr>
              <w:spacing w:after="0" w:line="240" w:lineRule="auto"/>
              <w:jc w:val="center"/>
              <w:rPr>
                <w:b/>
              </w:rPr>
            </w:pPr>
            <w:r w:rsidRPr="00045D77">
              <w:rPr>
                <w:b/>
              </w:rPr>
              <w:t>ECRAN</w:t>
            </w:r>
            <w:r w:rsidRPr="00045D77">
              <w:rPr>
                <w:b/>
              </w:rPr>
              <w:br/>
              <w:t>N°</w:t>
            </w:r>
          </w:p>
        </w:tc>
        <w:tc>
          <w:tcPr>
            <w:tcW w:w="8406" w:type="dxa"/>
            <w:gridSpan w:val="4"/>
            <w:shd w:val="clear" w:color="auto" w:fill="F2F2F2"/>
            <w:vAlign w:val="center"/>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rPr>
                <w:b/>
              </w:rPr>
            </w:pPr>
            <w:r w:rsidRPr="00045D77">
              <w:rPr>
                <w:b/>
              </w:rPr>
              <w:t>Etablissement d’une étude</w:t>
            </w:r>
          </w:p>
          <w:p w:rsidR="007F35D2" w:rsidRPr="00045D77" w:rsidRDefault="007F35D2" w:rsidP="00045D77">
            <w:pPr>
              <w:spacing w:after="0" w:line="240" w:lineRule="auto"/>
              <w:jc w:val="center"/>
            </w:pPr>
          </w:p>
        </w:tc>
      </w:tr>
      <w:tr w:rsidR="007F35D2" w:rsidRPr="00045D77" w:rsidTr="00045D77">
        <w:tc>
          <w:tcPr>
            <w:tcW w:w="882" w:type="dxa"/>
            <w:vMerge/>
            <w:shd w:val="clear" w:color="auto" w:fill="F2F2F2"/>
            <w:vAlign w:val="center"/>
          </w:tcPr>
          <w:p w:rsidR="007F35D2" w:rsidRPr="00045D77" w:rsidRDefault="007F35D2" w:rsidP="00045D77">
            <w:pPr>
              <w:spacing w:after="0" w:line="240" w:lineRule="auto"/>
              <w:jc w:val="center"/>
              <w:rPr>
                <w:szCs w:val="12"/>
              </w:rPr>
            </w:pPr>
          </w:p>
        </w:tc>
        <w:tc>
          <w:tcPr>
            <w:tcW w:w="1524" w:type="dxa"/>
            <w:shd w:val="clear" w:color="auto" w:fill="F2F2F2"/>
            <w:vAlign w:val="center"/>
          </w:tcPr>
          <w:p w:rsidR="007F35D2" w:rsidRPr="00045D77" w:rsidRDefault="007F35D2" w:rsidP="00045D77">
            <w:pPr>
              <w:spacing w:after="0" w:line="240" w:lineRule="auto"/>
              <w:jc w:val="center"/>
              <w:rPr>
                <w:b/>
              </w:rPr>
            </w:pPr>
            <w:r w:rsidRPr="00045D77">
              <w:rPr>
                <w:b/>
              </w:rPr>
              <w:t>Zone / Section</w:t>
            </w:r>
          </w:p>
        </w:tc>
        <w:tc>
          <w:tcPr>
            <w:tcW w:w="1597" w:type="dxa"/>
            <w:shd w:val="clear" w:color="auto" w:fill="F2F2F2"/>
            <w:vAlign w:val="center"/>
          </w:tcPr>
          <w:p w:rsidR="007F35D2" w:rsidRPr="00045D77" w:rsidRDefault="007F35D2" w:rsidP="00045D77">
            <w:pPr>
              <w:spacing w:after="0" w:line="240" w:lineRule="auto"/>
              <w:jc w:val="center"/>
              <w:rPr>
                <w:b/>
              </w:rPr>
            </w:pPr>
            <w:r w:rsidRPr="00045D77">
              <w:rPr>
                <w:b/>
              </w:rPr>
              <w:t>Composant -</w:t>
            </w:r>
          </w:p>
          <w:p w:rsidR="007F35D2" w:rsidRPr="00045D77" w:rsidRDefault="007F35D2" w:rsidP="00045D77">
            <w:pPr>
              <w:spacing w:after="0" w:line="240" w:lineRule="auto"/>
              <w:jc w:val="center"/>
              <w:rPr>
                <w:b/>
              </w:rPr>
            </w:pPr>
            <w:r w:rsidRPr="00045D77">
              <w:rPr>
                <w:b/>
              </w:rPr>
              <w:t>Evénement</w:t>
            </w:r>
          </w:p>
        </w:tc>
        <w:tc>
          <w:tcPr>
            <w:tcW w:w="3716" w:type="dxa"/>
            <w:shd w:val="clear" w:color="auto" w:fill="F2F2F2"/>
            <w:vAlign w:val="center"/>
          </w:tcPr>
          <w:p w:rsidR="007F35D2" w:rsidRPr="00045D77" w:rsidRDefault="007F35D2" w:rsidP="00045D77">
            <w:pPr>
              <w:spacing w:after="0" w:line="240" w:lineRule="auto"/>
              <w:jc w:val="center"/>
              <w:rPr>
                <w:b/>
              </w:rPr>
            </w:pPr>
            <w:r w:rsidRPr="00045D77">
              <w:rPr>
                <w:b/>
              </w:rPr>
              <w:t>Action</w:t>
            </w:r>
          </w:p>
        </w:tc>
        <w:tc>
          <w:tcPr>
            <w:tcW w:w="1569" w:type="dxa"/>
            <w:shd w:val="clear" w:color="auto" w:fill="F2F2F2"/>
            <w:vAlign w:val="center"/>
          </w:tcPr>
          <w:p w:rsidR="007F35D2" w:rsidRPr="00045D77" w:rsidRDefault="007F35D2" w:rsidP="00045D77">
            <w:pPr>
              <w:spacing w:after="0" w:line="240" w:lineRule="auto"/>
              <w:jc w:val="center"/>
            </w:pPr>
            <w:r w:rsidRPr="00045D77">
              <w:rPr>
                <w:b/>
              </w:rPr>
              <w:t>Cas d’erreurs</w:t>
            </w:r>
          </w:p>
        </w:tc>
      </w:tr>
      <w:tr w:rsidR="007F35D2" w:rsidRPr="00045D77" w:rsidTr="00045D77">
        <w:tc>
          <w:tcPr>
            <w:tcW w:w="882" w:type="dxa"/>
            <w:vMerge w:val="restart"/>
            <w:vAlign w:val="center"/>
          </w:tcPr>
          <w:p w:rsidR="007F35D2" w:rsidRPr="00045D77" w:rsidRDefault="007F35D2" w:rsidP="00045D77">
            <w:pPr>
              <w:spacing w:after="0" w:line="240" w:lineRule="auto"/>
              <w:jc w:val="center"/>
            </w:pPr>
            <w:r w:rsidRPr="00045D77">
              <w:t>18</w:t>
            </w:r>
          </w:p>
        </w:tc>
        <w:tc>
          <w:tcPr>
            <w:tcW w:w="1524" w:type="dxa"/>
            <w:vMerge w:val="restart"/>
            <w:vAlign w:val="center"/>
          </w:tcPr>
          <w:p w:rsidR="007F35D2" w:rsidRPr="00045D77" w:rsidRDefault="007F35D2" w:rsidP="00045D77">
            <w:pPr>
              <w:spacing w:after="0" w:line="240" w:lineRule="auto"/>
              <w:jc w:val="center"/>
            </w:pPr>
            <w:r w:rsidRPr="00045D77">
              <w:t>Définition des paramètres du tableau</w:t>
            </w:r>
          </w:p>
        </w:tc>
        <w:tc>
          <w:tcPr>
            <w:tcW w:w="1597" w:type="dxa"/>
            <w:vAlign w:val="center"/>
          </w:tcPr>
          <w:p w:rsidR="007F35D2" w:rsidRPr="00045D77" w:rsidRDefault="007F35D2" w:rsidP="00045D77">
            <w:pPr>
              <w:spacing w:after="0" w:line="240" w:lineRule="auto"/>
              <w:jc w:val="center"/>
            </w:pPr>
            <w:r w:rsidRPr="00045D77">
              <w:t>A l’ouverture</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Afficher un extrait du tableau concerné</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 « Sélection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électionne les colonnes en bleu foncé pour indique que ces paramètres uniquement seront exportés.</w:t>
            </w:r>
          </w:p>
          <w:p w:rsidR="007F35D2" w:rsidRPr="00045D77" w:rsidRDefault="007F35D2" w:rsidP="00045D77">
            <w:pPr>
              <w:spacing w:after="0" w:line="240" w:lineRule="auto"/>
              <w:jc w:val="both"/>
            </w:pPr>
            <w:r w:rsidRPr="00045D77">
              <w:t>Les données ne sont pas modifiables</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 « Ok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L’assistant revient à l’étape 1.3 en ajoutant le tableau dans la liste</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w:t>
            </w:r>
          </w:p>
          <w:p w:rsidR="007F35D2" w:rsidRPr="00045D77" w:rsidRDefault="007F35D2" w:rsidP="00045D77">
            <w:pPr>
              <w:spacing w:after="0" w:line="240" w:lineRule="auto"/>
              <w:jc w:val="center"/>
            </w:pPr>
            <w:r w:rsidRPr="00045D77">
              <w:t>« Annul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Quitte l’assistant en fermant la connexion avec SAS</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restart"/>
            <w:vAlign w:val="center"/>
          </w:tcPr>
          <w:p w:rsidR="007F35D2" w:rsidRPr="00045D77" w:rsidRDefault="007F35D2" w:rsidP="00045D77">
            <w:pPr>
              <w:spacing w:after="0" w:line="240" w:lineRule="auto"/>
              <w:jc w:val="center"/>
            </w:pPr>
            <w:r w:rsidRPr="00045D77">
              <w:t>22</w:t>
            </w:r>
          </w:p>
        </w:tc>
        <w:tc>
          <w:tcPr>
            <w:tcW w:w="1524" w:type="dxa"/>
            <w:vMerge w:val="restart"/>
            <w:vAlign w:val="center"/>
          </w:tcPr>
          <w:p w:rsidR="007F35D2" w:rsidRPr="00045D77" w:rsidRDefault="007F35D2" w:rsidP="00045D77">
            <w:pPr>
              <w:spacing w:after="0" w:line="240" w:lineRule="auto"/>
              <w:jc w:val="center"/>
            </w:pPr>
            <w:r w:rsidRPr="00045D77">
              <w:t>Importation</w:t>
            </w:r>
          </w:p>
        </w:tc>
        <w:tc>
          <w:tcPr>
            <w:tcW w:w="1597" w:type="dxa"/>
            <w:vAlign w:val="center"/>
          </w:tcPr>
          <w:p w:rsidR="007F35D2" w:rsidRPr="00045D77" w:rsidRDefault="007F35D2" w:rsidP="00045D77">
            <w:pPr>
              <w:spacing w:after="0" w:line="240" w:lineRule="auto"/>
              <w:jc w:val="center"/>
            </w:pPr>
            <w:r w:rsidRPr="00045D77">
              <w:t>Bouton « Actualis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Met à jour les tableaux issus de la librairie</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 « Import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Si l’utilisateur a sélectionné des tableaux dans la liste, les données sont ajoutées dans la partie statistiques de l’étude sinon un message affiche « Aucun tableau sélectionné, importation impossible »</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Erreurs d’importation</w:t>
            </w:r>
          </w:p>
        </w:tc>
      </w:tr>
      <w:tr w:rsidR="007F35D2" w:rsidRPr="00045D77" w:rsidTr="00045D77">
        <w:tc>
          <w:tcPr>
            <w:tcW w:w="882" w:type="dxa"/>
            <w:vMerge/>
            <w:vAlign w:val="center"/>
          </w:tcPr>
          <w:p w:rsidR="007F35D2" w:rsidRPr="00045D77" w:rsidRDefault="007F35D2" w:rsidP="00045D77">
            <w:pPr>
              <w:spacing w:after="0" w:line="240" w:lineRule="auto"/>
              <w:jc w:val="center"/>
            </w:pPr>
          </w:p>
        </w:tc>
        <w:tc>
          <w:tcPr>
            <w:tcW w:w="1524" w:type="dxa"/>
            <w:vMerge/>
            <w:vAlign w:val="center"/>
          </w:tcPr>
          <w:p w:rsidR="007F35D2" w:rsidRPr="00045D77" w:rsidRDefault="007F35D2" w:rsidP="00045D77">
            <w:pPr>
              <w:spacing w:after="0" w:line="240" w:lineRule="auto"/>
              <w:jc w:val="center"/>
            </w:pPr>
          </w:p>
        </w:tc>
        <w:tc>
          <w:tcPr>
            <w:tcW w:w="1597" w:type="dxa"/>
            <w:vAlign w:val="center"/>
          </w:tcPr>
          <w:p w:rsidR="007F35D2" w:rsidRPr="00045D77" w:rsidRDefault="007F35D2" w:rsidP="00045D77">
            <w:pPr>
              <w:spacing w:after="0" w:line="240" w:lineRule="auto"/>
              <w:jc w:val="center"/>
            </w:pPr>
            <w:r w:rsidRPr="00045D77">
              <w:t>Bouton</w:t>
            </w:r>
          </w:p>
          <w:p w:rsidR="007F35D2" w:rsidRPr="00045D77" w:rsidRDefault="007F35D2" w:rsidP="00045D77">
            <w:pPr>
              <w:spacing w:after="0" w:line="240" w:lineRule="auto"/>
              <w:jc w:val="center"/>
            </w:pPr>
            <w:r w:rsidRPr="00045D77">
              <w:t>« Annuler »</w:t>
            </w:r>
          </w:p>
        </w:tc>
        <w:tc>
          <w:tcPr>
            <w:tcW w:w="3716" w:type="dxa"/>
            <w:vAlign w:val="center"/>
          </w:tcPr>
          <w:p w:rsidR="007F35D2" w:rsidRPr="00045D77" w:rsidRDefault="007F35D2" w:rsidP="00045D77">
            <w:pPr>
              <w:spacing w:after="0" w:line="240" w:lineRule="auto"/>
              <w:jc w:val="both"/>
            </w:pPr>
          </w:p>
          <w:p w:rsidR="007F35D2" w:rsidRPr="00045D77" w:rsidRDefault="007F35D2" w:rsidP="00045D77">
            <w:pPr>
              <w:spacing w:after="0" w:line="240" w:lineRule="auto"/>
              <w:jc w:val="both"/>
            </w:pPr>
            <w:r w:rsidRPr="00045D77">
              <w:t>Quitte l’assistant en fermant la connexion avec SAS</w:t>
            </w:r>
          </w:p>
          <w:p w:rsidR="007F35D2" w:rsidRPr="00045D77" w:rsidRDefault="007F35D2" w:rsidP="00045D77">
            <w:pPr>
              <w:spacing w:after="0" w:line="240" w:lineRule="auto"/>
              <w:jc w:val="both"/>
            </w:pPr>
          </w:p>
        </w:tc>
        <w:tc>
          <w:tcPr>
            <w:tcW w:w="1569" w:type="dxa"/>
            <w:vAlign w:val="center"/>
          </w:tcPr>
          <w:p w:rsidR="007F35D2" w:rsidRPr="00045D77" w:rsidRDefault="007F35D2" w:rsidP="00045D77">
            <w:pPr>
              <w:spacing w:after="0" w:line="240" w:lineRule="auto"/>
              <w:jc w:val="center"/>
            </w:pPr>
            <w:r w:rsidRPr="00045D77">
              <w:t>/</w:t>
            </w:r>
          </w:p>
        </w:tc>
      </w:tr>
    </w:tbl>
    <w:p w:rsidR="007F35D2" w:rsidRDefault="007F35D2" w:rsidP="0006587C">
      <w:pPr>
        <w:spacing w:after="0" w:line="312" w:lineRule="auto"/>
      </w:pPr>
    </w:p>
    <w:p w:rsidR="007F35D2" w:rsidRPr="00A35E71" w:rsidRDefault="007F35D2" w:rsidP="00A35E71"/>
    <w:p w:rsidR="007F35D2" w:rsidRDefault="007F35D2">
      <w:pPr>
        <w:rPr>
          <w:rFonts w:ascii="Cambria" w:hAnsi="Cambria"/>
          <w:b/>
          <w:bCs/>
          <w:color w:val="4F81BD"/>
          <w:sz w:val="36"/>
          <w:szCs w:val="26"/>
        </w:rPr>
      </w:pPr>
      <w:r>
        <w:br w:type="page"/>
      </w:r>
    </w:p>
    <w:p w:rsidR="007F35D2" w:rsidRDefault="007F35D2" w:rsidP="00F976FF">
      <w:pPr>
        <w:pStyle w:val="Heading2"/>
        <w:numPr>
          <w:numberingChange w:id="222" w:author="RBABE" w:date="2010-09-08T10:28:00Z" w:original="%1:3:0:."/>
        </w:numPr>
      </w:pPr>
      <w:bookmarkStart w:id="223" w:name="_Toc255897185"/>
      <w:r>
        <w:t>Scénarios</w:t>
      </w:r>
      <w:bookmarkEnd w:id="223"/>
      <w:r>
        <w:t xml:space="preserve"> </w:t>
      </w:r>
    </w:p>
    <w:p w:rsidR="007F35D2" w:rsidRDefault="007F35D2" w:rsidP="00800E87">
      <w:pPr>
        <w:pStyle w:val="Heading3"/>
        <w:numPr>
          <w:ilvl w:val="0"/>
          <w:numId w:val="54"/>
          <w:numberingChange w:id="224" w:author="RBABE" w:date="2010-09-08T10:28:00Z" w:original="%1:1:4:)"/>
        </w:numPr>
      </w:pPr>
      <w:bookmarkStart w:id="225" w:name="_Toc255897186"/>
      <w:r>
        <w:t>Fonctions communes</w:t>
      </w:r>
      <w:bookmarkEnd w:id="225"/>
    </w:p>
    <w:p w:rsidR="007F35D2" w:rsidRDefault="007F35D2" w:rsidP="00701CE5">
      <w:pPr>
        <w:pStyle w:val="Heading4"/>
        <w:numPr>
          <w:numberingChange w:id="226" w:author="RBABE" w:date="2010-09-08T10:28:00Z" w:original="%1:4:2:."/>
        </w:numPr>
      </w:pPr>
      <w:r>
        <w:t>L’aide</w:t>
      </w:r>
    </w:p>
    <w:p w:rsidR="007F35D2" w:rsidRDefault="007F35D2" w:rsidP="005724BA">
      <w:pPr>
        <w:spacing w:after="0" w:line="360" w:lineRule="auto"/>
        <w:jc w:val="both"/>
      </w:pPr>
      <w:r>
        <w:t xml:space="preserve">Comme toute application, il est nécessaire par avance de définir une aide aux utilisateurs. Cette aide apparaît lorsque l’utilisateur clique sur le bouton « Aide » : </w:t>
      </w:r>
      <w:r>
        <w:rPr>
          <w:noProof/>
          <w:lang w:eastAsia="fr-FR"/>
        </w:rPr>
        <w:pict>
          <v:shape id="_x0000_i1081" type="#_x0000_t75" alt="liste_des_etudes.bmp" style="width:6.75pt;height:12.75pt;visibility:visible" o:bordertopcolor="#1f497d" o:borderleftcolor="#1f497d" o:borderbottomcolor="#1f497d" o:borderrightcolor="#1f497d">
            <v:imagedata r:id="rId36" o:title="" croptop="15434f" cropbottom="47661f" cropleft="6612f" cropright="57407f"/>
            <w10:bordertop type="single" width="6"/>
            <w10:borderleft type="single" width="6"/>
            <w10:borderbottom type="single" width="6"/>
            <w10:borderright type="single" width="6"/>
          </v:shape>
        </w:pict>
      </w:r>
      <w:r>
        <w:t xml:space="preserve"> présent parmi les boutons présents en haut du menu de l’application. L’aide se charge dans une nouvelle fenêtre telle une page Web. Elle est composée de quatre parties que nous allons vous décrire ci-dessous:</w:t>
      </w:r>
    </w:p>
    <w:p w:rsidR="007F35D2" w:rsidRDefault="007F35D2" w:rsidP="00701CE5">
      <w:pPr>
        <w:spacing w:after="0" w:line="312" w:lineRule="auto"/>
        <w:jc w:val="both"/>
      </w:pPr>
    </w:p>
    <w:p w:rsidR="007F35D2" w:rsidRDefault="007F35D2" w:rsidP="00701CE5">
      <w:pPr>
        <w:spacing w:after="0" w:line="312" w:lineRule="auto"/>
        <w:jc w:val="both"/>
      </w:pPr>
    </w:p>
    <w:p w:rsidR="007F35D2" w:rsidRPr="00D259AE" w:rsidRDefault="007F35D2" w:rsidP="00D259AE">
      <w:pPr>
        <w:pStyle w:val="ListParagraph"/>
        <w:spacing w:after="0" w:line="312" w:lineRule="auto"/>
        <w:jc w:val="both"/>
        <w:rPr>
          <w:b/>
          <w:color w:val="1F497D"/>
          <w:sz w:val="28"/>
          <w:szCs w:val="28"/>
        </w:rPr>
      </w:pPr>
      <w:r w:rsidRPr="00D259AE">
        <w:rPr>
          <w:b/>
          <w:color w:val="1F497D"/>
          <w:sz w:val="28"/>
          <w:szCs w:val="28"/>
        </w:rPr>
        <w:t>Comment utiliser l’aide</w:t>
      </w:r>
    </w:p>
    <w:p w:rsidR="007F35D2" w:rsidRDefault="007F35D2" w:rsidP="00701CE5">
      <w:pPr>
        <w:spacing w:after="0" w:line="312" w:lineRule="auto"/>
        <w:jc w:val="both"/>
        <w:rPr>
          <w:b/>
        </w:rPr>
      </w:pPr>
    </w:p>
    <w:p w:rsidR="007F35D2" w:rsidRPr="000D7D36" w:rsidRDefault="007F35D2" w:rsidP="00701CE5">
      <w:pPr>
        <w:spacing w:after="0" w:line="312" w:lineRule="auto"/>
        <w:jc w:val="center"/>
        <w:rPr>
          <w:b/>
        </w:rPr>
      </w:pPr>
      <w:r w:rsidRPr="00C00549">
        <w:rPr>
          <w:b/>
          <w:noProof/>
          <w:lang w:eastAsia="fr-FR"/>
        </w:rPr>
        <w:pict>
          <v:shape id="Image 5" o:spid="_x0000_i1082" type="#_x0000_t75" alt="10 - CommentUtiliserAide.jpg" style="width:448.5pt;height:271.5pt;visibility:visible" o:bordertopcolor="#1f497d" o:borderleftcolor="#1f497d" o:borderbottomcolor="#1f497d" o:borderrightcolor="#1f497d">
            <v:imagedata r:id="rId37" o:title=""/>
            <w10:bordertop type="single" width="6"/>
            <w10:borderleft type="single" width="6"/>
            <w10:borderbottom type="single" width="6"/>
            <w10:borderright type="single" width="6"/>
          </v:shape>
        </w:pict>
      </w:r>
    </w:p>
    <w:p w:rsidR="007F35D2" w:rsidRPr="000D5495" w:rsidRDefault="007F35D2" w:rsidP="00D259AE">
      <w:pPr>
        <w:pStyle w:val="Figure"/>
      </w:pPr>
      <w:r w:rsidRPr="000D5495">
        <w:t xml:space="preserve">Maquette : </w:t>
      </w:r>
      <w:r>
        <w:t>Aide n°1</w:t>
      </w:r>
    </w:p>
    <w:p w:rsidR="007F35D2" w:rsidRDefault="007F35D2" w:rsidP="00701CE5">
      <w:pPr>
        <w:pStyle w:val="ListParagraph"/>
        <w:spacing w:after="0" w:line="312" w:lineRule="auto"/>
        <w:jc w:val="both"/>
      </w:pPr>
    </w:p>
    <w:p w:rsidR="007F35D2" w:rsidRDefault="007F35D2" w:rsidP="005724BA">
      <w:pPr>
        <w:pStyle w:val="ListParagraph"/>
        <w:spacing w:after="0" w:line="360" w:lineRule="auto"/>
        <w:ind w:left="0" w:firstLine="708"/>
        <w:jc w:val="both"/>
      </w:pPr>
      <w:r>
        <w:t xml:space="preserve">La première fois que l’utilisateur se servira l’aide, il se peut que ce dernier soit un peu perdu. C’est pourquoi nous avons fait en sorte de rendre cette section la  plus intuitive possible. Néanmoins, il arrive qu’un utilisateur novice ait tout de même besoin d’un assistant pour comprendre le fonctionnement de l’aide. </w:t>
      </w:r>
    </w:p>
    <w:p w:rsidR="007F35D2" w:rsidRDefault="007F35D2" w:rsidP="005724BA">
      <w:pPr>
        <w:pStyle w:val="ListParagraph"/>
        <w:spacing w:after="0" w:line="360" w:lineRule="auto"/>
        <w:ind w:left="0" w:firstLine="708"/>
        <w:jc w:val="both"/>
      </w:pPr>
      <w:r>
        <w:t xml:space="preserve">C’est suite à cette réflexion que nous avons intégré un ensemble de tutoriaux pour apprendre à tirer profit de cette aide au maximum. Chaque chapitre composant l’aide est ainsi expliqué en détail afin de familiariser au mieux l’utilisateur avec cette dernière. </w:t>
      </w:r>
    </w:p>
    <w:p w:rsidR="007F35D2" w:rsidRDefault="007F35D2" w:rsidP="000D74F4">
      <w:pPr>
        <w:rPr>
          <w:b/>
          <w:color w:val="1F497D"/>
          <w:sz w:val="28"/>
          <w:szCs w:val="28"/>
        </w:rPr>
      </w:pPr>
    </w:p>
    <w:p w:rsidR="007F35D2" w:rsidRPr="00701CE5" w:rsidRDefault="007F35D2" w:rsidP="000D74F4">
      <w:pPr>
        <w:ind w:firstLine="708"/>
        <w:rPr>
          <w:b/>
          <w:color w:val="1F497D"/>
          <w:sz w:val="28"/>
          <w:szCs w:val="28"/>
        </w:rPr>
      </w:pPr>
      <w:r w:rsidRPr="00701CE5">
        <w:rPr>
          <w:b/>
          <w:color w:val="1F497D"/>
          <w:sz w:val="28"/>
          <w:szCs w:val="28"/>
        </w:rPr>
        <w:t>Sommaire </w:t>
      </w:r>
    </w:p>
    <w:p w:rsidR="007F35D2" w:rsidRDefault="007F35D2" w:rsidP="00701CE5">
      <w:pPr>
        <w:spacing w:after="0" w:line="312" w:lineRule="auto"/>
        <w:jc w:val="both"/>
      </w:pPr>
    </w:p>
    <w:p w:rsidR="007F35D2" w:rsidRDefault="007F35D2" w:rsidP="00701CE5">
      <w:pPr>
        <w:spacing w:after="0" w:line="312" w:lineRule="auto"/>
        <w:jc w:val="center"/>
      </w:pPr>
      <w:r>
        <w:rPr>
          <w:noProof/>
          <w:lang w:eastAsia="fr-FR"/>
        </w:rPr>
        <w:pict>
          <v:shape id="_x0000_i1083" type="#_x0000_t75" alt="11 - Sommaire.jpg" style="width:448.5pt;height:271.5pt;visibility:visible" o:bordertopcolor="#1f497d" o:borderleftcolor="#1f497d" o:borderbottomcolor="#1f497d" o:borderrightcolor="#1f497d">
            <v:imagedata r:id="rId38" o:title=""/>
            <w10:bordertop type="single" width="6"/>
            <w10:borderleft type="single" width="6"/>
            <w10:borderbottom type="single" width="6"/>
            <w10:borderright type="single" width="6"/>
          </v:shape>
        </w:pict>
      </w:r>
    </w:p>
    <w:p w:rsidR="007F35D2" w:rsidRPr="000D5495" w:rsidRDefault="007F35D2" w:rsidP="00D259AE">
      <w:pPr>
        <w:pStyle w:val="Figure"/>
      </w:pPr>
      <w:r w:rsidRPr="000D5495">
        <w:t xml:space="preserve">Maquette : </w:t>
      </w:r>
      <w:r>
        <w:t>Aide n°2</w:t>
      </w:r>
    </w:p>
    <w:p w:rsidR="007F35D2" w:rsidRDefault="007F35D2" w:rsidP="00701CE5">
      <w:pPr>
        <w:spacing w:after="0" w:line="312" w:lineRule="auto"/>
        <w:jc w:val="both"/>
      </w:pPr>
    </w:p>
    <w:p w:rsidR="007F35D2" w:rsidRDefault="007F35D2" w:rsidP="005724BA">
      <w:pPr>
        <w:tabs>
          <w:tab w:val="left" w:pos="426"/>
        </w:tabs>
        <w:spacing w:after="0" w:line="360" w:lineRule="auto"/>
        <w:jc w:val="both"/>
      </w:pPr>
      <w:r>
        <w:tab/>
      </w:r>
      <w:r>
        <w:tab/>
        <w:t>Comme son nom l’indique, le sommaire réunit les grands thèmes abordés dans cette aide. Cette section permet d’avoir une vue d’ensemble des possibilités de l’application. Il est évident que lorsque l’on cherche la réponse à un problème spécifique, ce n’est pas cette fonctionnalité qu’il faudra utiliser. Malgré tout, tout utilisateur gagnerait en efficacité s’il commençait sa formation en suivant pas à pas les différentes rubriques de cette section. Cela lui permettrait en survolant rapidement chaque partie de comprendre au mieux les tenants et aboutissants des tableaux de bord.</w:t>
      </w:r>
    </w:p>
    <w:p w:rsidR="007F35D2" w:rsidRDefault="007F35D2" w:rsidP="005724BA">
      <w:pPr>
        <w:spacing w:after="0" w:line="360" w:lineRule="auto"/>
        <w:jc w:val="both"/>
      </w:pPr>
      <w:r w:rsidRPr="004C41A6">
        <w:t xml:space="preserve"> </w:t>
      </w:r>
    </w:p>
    <w:p w:rsidR="007F35D2" w:rsidRDefault="007F35D2" w:rsidP="005724BA">
      <w:pPr>
        <w:spacing w:after="0" w:line="360" w:lineRule="auto"/>
        <w:jc w:val="both"/>
        <w:rPr>
          <w:b/>
        </w:rPr>
      </w:pPr>
      <w:r w:rsidRPr="00C1504B">
        <w:rPr>
          <w:u w:val="single"/>
        </w:rPr>
        <w:t>Remarque</w:t>
      </w:r>
      <w:r w:rsidRPr="00C1504B">
        <w:t> :</w:t>
      </w:r>
      <w:r>
        <w:rPr>
          <w:b/>
        </w:rPr>
        <w:t xml:space="preserve"> </w:t>
      </w:r>
    </w:p>
    <w:p w:rsidR="007F35D2" w:rsidRDefault="007F35D2" w:rsidP="005724BA">
      <w:pPr>
        <w:spacing w:after="0" w:line="360" w:lineRule="auto"/>
        <w:ind w:firstLine="708"/>
        <w:jc w:val="both"/>
      </w:pPr>
      <w:r>
        <w:t xml:space="preserve">La fenêtre est découpée en 2 parties. On retrouve le menu de gauche qui permet de se déplacer de sections en sections. Le grand bloc de droite correspond au contenu de la dite section sélectionnée. Nous retrouvons différents niveaux de hiérarchies : Titre, Sous-titre, paragraphe, etc.  </w:t>
      </w:r>
    </w:p>
    <w:p w:rsidR="007F35D2" w:rsidRDefault="007F35D2" w:rsidP="005724BA">
      <w:pPr>
        <w:spacing w:after="0" w:line="360" w:lineRule="auto"/>
        <w:ind w:firstLine="708"/>
        <w:jc w:val="both"/>
      </w:pPr>
      <w:r>
        <w:t xml:space="preserve">Il est bien évident que nous n’avons pas réussi à décrire « la réalisation d’une étude » en une seule page Web. Cela n’aurait pas été intuitif de créer une longue page sur laquelle l’utilisateur utiliserait un ascenseur pour naviguer. Nous avons fait le choix de hiérarchiser chaque thème abordé en nombreux sous-thèmes. Dans l’exemple que vous voyez, le sous-titre « Préambule » correspond à la première page permettant de comprendre comment est « réalisée une étude ». A partir de ce constat, nous avons eu besoin d’ajouter 2 boutons « précédent » et « suivant » pour se déplacer de pages en pages. Enfin, même si les pages se doivent d’être les plus synthétiques possibles, la fonction « retour en haut de page » est la bienvenue pour éviter d’avoir à utiliser dans certains cas l’ascenseur. </w:t>
      </w:r>
    </w:p>
    <w:p w:rsidR="007F35D2" w:rsidRDefault="007F35D2" w:rsidP="00D259AE">
      <w:pPr>
        <w:pStyle w:val="ListParagraph"/>
        <w:spacing w:after="0" w:line="312" w:lineRule="auto"/>
        <w:jc w:val="both"/>
        <w:rPr>
          <w:b/>
        </w:rPr>
      </w:pPr>
    </w:p>
    <w:p w:rsidR="007F35D2" w:rsidRDefault="007F35D2" w:rsidP="00D259AE">
      <w:pPr>
        <w:pStyle w:val="ListParagraph"/>
        <w:spacing w:after="0" w:line="312" w:lineRule="auto"/>
        <w:jc w:val="both"/>
        <w:rPr>
          <w:b/>
          <w:color w:val="1F497D"/>
          <w:sz w:val="28"/>
          <w:szCs w:val="28"/>
        </w:rPr>
      </w:pPr>
    </w:p>
    <w:p w:rsidR="007F35D2" w:rsidRPr="00212A98" w:rsidRDefault="007F35D2" w:rsidP="00D259AE">
      <w:pPr>
        <w:pStyle w:val="ListParagraph"/>
        <w:spacing w:after="0" w:line="312" w:lineRule="auto"/>
        <w:jc w:val="both"/>
        <w:rPr>
          <w:b/>
        </w:rPr>
      </w:pPr>
      <w:r w:rsidRPr="00D259AE">
        <w:rPr>
          <w:b/>
          <w:color w:val="1F497D"/>
          <w:sz w:val="28"/>
          <w:szCs w:val="28"/>
        </w:rPr>
        <w:t>Index</w:t>
      </w:r>
      <w:r>
        <w:rPr>
          <w:b/>
        </w:rPr>
        <w:t> </w:t>
      </w:r>
    </w:p>
    <w:p w:rsidR="007F35D2" w:rsidRPr="009C7205" w:rsidRDefault="007F35D2" w:rsidP="00701CE5">
      <w:pPr>
        <w:tabs>
          <w:tab w:val="left" w:pos="5130"/>
        </w:tabs>
        <w:spacing w:after="0" w:line="312" w:lineRule="auto"/>
        <w:jc w:val="both"/>
        <w:rPr>
          <w:sz w:val="10"/>
        </w:rPr>
      </w:pPr>
      <w:r w:rsidRPr="009C7205">
        <w:rPr>
          <w:sz w:val="10"/>
        </w:rPr>
        <w:tab/>
      </w:r>
    </w:p>
    <w:p w:rsidR="007F35D2" w:rsidRDefault="007F35D2" w:rsidP="00701CE5">
      <w:pPr>
        <w:tabs>
          <w:tab w:val="left" w:pos="709"/>
        </w:tabs>
        <w:spacing w:after="0" w:line="312" w:lineRule="auto"/>
      </w:pPr>
      <w:r>
        <w:rPr>
          <w:noProof/>
          <w:lang w:eastAsia="fr-FR"/>
        </w:rPr>
        <w:pict>
          <v:shape id="_x0000_i1084" type="#_x0000_t75" alt="12_-_Index.jpg" style="width:405.75pt;height:243pt;visibility:visible" o:bordertopcolor="#1f497d" o:borderleftcolor="#1f497d" o:borderbottomcolor="#1f497d" o:borderrightcolor="#1f497d">
            <v:imagedata r:id="rId39" o:title=""/>
            <w10:bordertop type="single" width="6"/>
            <w10:borderleft type="single" width="6"/>
            <w10:borderbottom type="single" width="6"/>
            <w10:borderright type="single" width="6"/>
          </v:shape>
        </w:pict>
      </w:r>
    </w:p>
    <w:p w:rsidR="007F35D2" w:rsidRPr="000D5495" w:rsidRDefault="007F35D2" w:rsidP="00D259AE">
      <w:pPr>
        <w:pStyle w:val="Figure"/>
      </w:pPr>
      <w:r w:rsidRPr="000D5495">
        <w:t xml:space="preserve">Maquette : </w:t>
      </w:r>
      <w:r>
        <w:t>Aide n°3</w:t>
      </w:r>
    </w:p>
    <w:p w:rsidR="007F35D2" w:rsidRPr="009C7205" w:rsidRDefault="007F35D2" w:rsidP="00701CE5">
      <w:pPr>
        <w:tabs>
          <w:tab w:val="left" w:pos="709"/>
        </w:tabs>
        <w:spacing w:after="0" w:line="312" w:lineRule="auto"/>
        <w:jc w:val="both"/>
      </w:pPr>
    </w:p>
    <w:p w:rsidR="007F35D2" w:rsidRDefault="007F35D2" w:rsidP="005724BA">
      <w:pPr>
        <w:tabs>
          <w:tab w:val="left" w:pos="709"/>
        </w:tabs>
        <w:spacing w:after="0" w:line="360" w:lineRule="auto"/>
        <w:jc w:val="both"/>
      </w:pPr>
      <w:r>
        <w:tab/>
        <w:t>Contrairement à l’onglet « Sommaire » qui permettait d’avoir une vision globale des fonctionnalités, « Index » correspond à une volonté de l’utilisateur d’affiner sa recherche. Ce dernier sait ce qu’il veut et pense pouvoir l’obtenir rapidement en cherchant les possibilités qui sont ici ordonnées par ordre alphabétique. De plus, les sections présentes ici sont beaucoup plus précises que dans le « Sommaire » où l’utilisateur ne voyait que les grands thèmes. Dans cette section « Index », on retrouve l’intégralité des fonctions possibles de manière à tomber directement sur la page qui nous intéresse.</w:t>
      </w:r>
    </w:p>
    <w:p w:rsidR="007F35D2" w:rsidRPr="009E4E4A" w:rsidRDefault="007F35D2" w:rsidP="00D259AE">
      <w:pPr>
        <w:pStyle w:val="ListParagraph"/>
        <w:spacing w:after="0" w:line="312" w:lineRule="auto"/>
        <w:ind w:left="765"/>
        <w:jc w:val="both"/>
        <w:rPr>
          <w:b/>
        </w:rPr>
      </w:pPr>
      <w:r w:rsidRPr="00D259AE">
        <w:rPr>
          <w:b/>
          <w:color w:val="1F497D"/>
          <w:sz w:val="28"/>
          <w:szCs w:val="28"/>
        </w:rPr>
        <w:t>Rechercher</w:t>
      </w:r>
    </w:p>
    <w:p w:rsidR="007F35D2" w:rsidRPr="009C7205" w:rsidRDefault="007F35D2" w:rsidP="00701CE5">
      <w:pPr>
        <w:pStyle w:val="ListParagraph"/>
        <w:spacing w:after="0" w:line="312" w:lineRule="auto"/>
        <w:ind w:left="765"/>
        <w:jc w:val="both"/>
      </w:pPr>
    </w:p>
    <w:p w:rsidR="007F35D2" w:rsidRDefault="007F35D2" w:rsidP="00D259AE">
      <w:pPr>
        <w:spacing w:after="0" w:line="312" w:lineRule="auto"/>
        <w:jc w:val="center"/>
      </w:pPr>
      <w:r>
        <w:rPr>
          <w:noProof/>
          <w:lang w:eastAsia="fr-FR"/>
        </w:rPr>
        <w:pict>
          <v:shape id="Image 8" o:spid="_x0000_i1085" type="#_x0000_t75" alt="13 - Recherche.jpg" style="width:359.25pt;height:216.75pt;visibility:visible" o:bordertopcolor="#1f497d" o:borderleftcolor="#1f497d" o:borderbottomcolor="#1f497d" o:borderrightcolor="#1f497d">
            <v:imagedata r:id="rId40" o:title=""/>
            <w10:bordertop type="single" width="6"/>
            <w10:borderleft type="single" width="6"/>
            <w10:borderbottom type="single" width="6"/>
            <w10:borderright type="single" width="6"/>
          </v:shape>
        </w:pict>
      </w:r>
    </w:p>
    <w:p w:rsidR="007F35D2" w:rsidRPr="000D5495" w:rsidRDefault="007F35D2" w:rsidP="00D259AE">
      <w:pPr>
        <w:pStyle w:val="Figure"/>
      </w:pPr>
      <w:r w:rsidRPr="000D5495">
        <w:t xml:space="preserve">Maquette : </w:t>
      </w:r>
      <w:r>
        <w:t>Aide n°4</w:t>
      </w:r>
    </w:p>
    <w:p w:rsidR="007F35D2" w:rsidRPr="009C7205" w:rsidRDefault="007F35D2" w:rsidP="00701CE5">
      <w:pPr>
        <w:spacing w:after="0" w:line="312" w:lineRule="auto"/>
      </w:pPr>
    </w:p>
    <w:p w:rsidR="007F35D2" w:rsidRDefault="007F35D2" w:rsidP="005724BA">
      <w:pPr>
        <w:tabs>
          <w:tab w:val="left" w:pos="709"/>
        </w:tabs>
        <w:spacing w:after="0" w:line="360" w:lineRule="auto"/>
        <w:jc w:val="both"/>
      </w:pPr>
      <w:r>
        <w:tab/>
        <w:t>Cet onglet est une fonction complémentaire à « Index ». « Rechercher » permet d’accélérer la recherche en passant un mot-clé en paramètre. Il s’agit donc d’une interrogation de la base de données pour retrouver telle ou telle données. Cet onglet devrait être le plus utilisé par les utilisateurs expérimentés cherchant à accroître leurs connaissances.</w:t>
      </w:r>
    </w:p>
    <w:p w:rsidR="007F35D2" w:rsidRPr="00701CE5" w:rsidRDefault="007F35D2" w:rsidP="00701CE5"/>
    <w:p w:rsidR="007F35D2" w:rsidRDefault="007F35D2">
      <w:pPr>
        <w:rPr>
          <w:rFonts w:ascii="Cambria" w:hAnsi="Cambria"/>
          <w:b/>
          <w:bCs/>
          <w:i/>
          <w:iCs/>
          <w:color w:val="4F81BD"/>
        </w:rPr>
      </w:pPr>
      <w:r>
        <w:br w:type="page"/>
      </w:r>
    </w:p>
    <w:p w:rsidR="007F35D2" w:rsidRPr="00701CE5" w:rsidRDefault="007F35D2" w:rsidP="00701CE5">
      <w:pPr>
        <w:pStyle w:val="Heading4"/>
        <w:numPr>
          <w:numberingChange w:id="227" w:author="RBABE" w:date="2010-09-08T10:28:00Z" w:original="%1:5:2:."/>
        </w:numPr>
      </w:pPr>
      <w:r>
        <w:t>La connexion</w:t>
      </w:r>
    </w:p>
    <w:p w:rsidR="007F35D2" w:rsidRDefault="007F35D2" w:rsidP="00D259AE">
      <w:pPr>
        <w:spacing w:line="360" w:lineRule="auto"/>
        <w:ind w:firstLine="708"/>
        <w:jc w:val="both"/>
      </w:pPr>
      <w:r w:rsidRPr="008C30A2">
        <w:t xml:space="preserve">L’interface de connexion sera la même pour tous les utilisateurs de l’outil MiageTech, qu’ils </w:t>
      </w:r>
      <w:r>
        <w:t xml:space="preserve">soient Responsables Magasin, Responsables Régionaux, Chefs Produits ou faisant partie de </w:t>
      </w:r>
      <w:smartTag w:uri="urn:schemas-microsoft-com:office:smarttags" w:element="PersonName">
        <w:smartTagPr>
          <w:attr w:name="ProductID" w:val="la Direction Commerciale."/>
        </w:smartTagPr>
        <w:r>
          <w:t>la Direction Commerciale.</w:t>
        </w:r>
      </w:smartTag>
      <w:r>
        <w:t xml:space="preserve"> Voici ci-dessous la présentation des écrans faisant partie de la phase de connexion et le lien avec les autres écrans en fonction des actions de l’utilisateur :</w:t>
      </w:r>
    </w:p>
    <w:p w:rsidR="007F35D2" w:rsidRDefault="007F35D2" w:rsidP="00D259AE">
      <w:pPr>
        <w:rPr>
          <w:b/>
          <w:u w:val="single"/>
        </w:rPr>
      </w:pPr>
    </w:p>
    <w:p w:rsidR="007F35D2" w:rsidRPr="00D259AE" w:rsidRDefault="007F35D2" w:rsidP="00D259AE">
      <w:pPr>
        <w:ind w:firstLine="708"/>
        <w:rPr>
          <w:b/>
          <w:color w:val="1F497D"/>
          <w:sz w:val="28"/>
          <w:szCs w:val="28"/>
        </w:rPr>
      </w:pPr>
      <w:r w:rsidRPr="00D259AE">
        <w:rPr>
          <w:b/>
          <w:color w:val="1F497D"/>
          <w:sz w:val="28"/>
          <w:szCs w:val="28"/>
        </w:rPr>
        <w:t>Ecran n°1 : Interface principale</w:t>
      </w:r>
    </w:p>
    <w:p w:rsidR="007F35D2" w:rsidRDefault="007F35D2" w:rsidP="00D259AE">
      <w:pPr>
        <w:spacing w:line="360" w:lineRule="auto"/>
        <w:ind w:firstLine="708"/>
        <w:jc w:val="both"/>
      </w:pPr>
      <w:r>
        <w:t>Le premier écran est l’interface principale proposant à l’utilisateur de saisir son identifiant et son mot de passe pour se connecter :</w:t>
      </w:r>
    </w:p>
    <w:p w:rsidR="007F35D2" w:rsidRDefault="007F35D2" w:rsidP="00D259AE">
      <w:pPr>
        <w:jc w:val="center"/>
      </w:pPr>
      <w:r>
        <w:rPr>
          <w:noProof/>
          <w:lang w:eastAsia="fr-FR"/>
        </w:rPr>
        <w:pict>
          <v:shape id="_x0000_i1086" type="#_x0000_t75" style="width:453pt;height:339.75pt;visibility:visible">
            <v:imagedata r:id="rId41" o:title=""/>
          </v:shape>
        </w:pict>
      </w:r>
    </w:p>
    <w:p w:rsidR="007F35D2" w:rsidRPr="00D259AE" w:rsidRDefault="007F35D2" w:rsidP="00D259AE">
      <w:pPr>
        <w:pStyle w:val="Figure"/>
      </w:pPr>
      <w:r w:rsidRPr="000D5495">
        <w:t xml:space="preserve">Maquette : </w:t>
      </w:r>
      <w:r>
        <w:t>Connexion n°1</w:t>
      </w:r>
    </w:p>
    <w:p w:rsidR="007F35D2" w:rsidRPr="00A9434F" w:rsidRDefault="007F35D2" w:rsidP="00D259AE">
      <w:pPr>
        <w:spacing w:after="0" w:line="360" w:lineRule="auto"/>
        <w:jc w:val="both"/>
        <w:rPr>
          <w:b/>
        </w:rPr>
      </w:pPr>
      <w:r>
        <w:rPr>
          <w:b/>
        </w:rPr>
        <w:t xml:space="preserve">1 - </w:t>
      </w:r>
      <w:r w:rsidRPr="00A9434F">
        <w:rPr>
          <w:b/>
        </w:rPr>
        <w:t>Conditions :</w:t>
      </w:r>
    </w:p>
    <w:p w:rsidR="007F35D2" w:rsidRDefault="007F35D2" w:rsidP="00D259AE">
      <w:pPr>
        <w:spacing w:after="0" w:line="360" w:lineRule="auto"/>
        <w:jc w:val="both"/>
      </w:pPr>
      <w:r>
        <w:t>- Clic sur "Connexion"</w:t>
      </w:r>
    </w:p>
    <w:p w:rsidR="007F35D2" w:rsidRDefault="007F35D2" w:rsidP="00D259AE">
      <w:pPr>
        <w:spacing w:after="0" w:line="360" w:lineRule="auto"/>
        <w:jc w:val="both"/>
      </w:pPr>
      <w:r>
        <w:t>- Identifiant et mot de passe corrects</w:t>
      </w:r>
    </w:p>
    <w:p w:rsidR="007F35D2" w:rsidRDefault="007F35D2" w:rsidP="00D259AE">
      <w:pPr>
        <w:spacing w:after="0" w:line="360" w:lineRule="auto"/>
        <w:jc w:val="both"/>
      </w:pPr>
      <w:r>
        <w:t>- Mot de passe changé moins de 35 jours auparavant</w:t>
      </w:r>
    </w:p>
    <w:p w:rsidR="007F35D2" w:rsidRPr="00A9434F" w:rsidRDefault="007F35D2" w:rsidP="00D259AE">
      <w:pPr>
        <w:spacing w:after="0" w:line="360" w:lineRule="auto"/>
        <w:jc w:val="both"/>
        <w:rPr>
          <w:b/>
        </w:rPr>
      </w:pPr>
      <w:r w:rsidRPr="00A9434F">
        <w:rPr>
          <w:b/>
        </w:rPr>
        <w:t xml:space="preserve">Résultats : Renvoi vers </w:t>
      </w:r>
      <w:r>
        <w:rPr>
          <w:b/>
        </w:rPr>
        <w:t>la page d’accueil</w:t>
      </w:r>
    </w:p>
    <w:p w:rsidR="007F35D2" w:rsidRDefault="007F35D2" w:rsidP="00D259AE">
      <w:pPr>
        <w:spacing w:after="0" w:line="360" w:lineRule="auto"/>
        <w:jc w:val="both"/>
      </w:pPr>
    </w:p>
    <w:p w:rsidR="007F35D2" w:rsidRPr="00A9434F" w:rsidRDefault="007F35D2" w:rsidP="00D259AE">
      <w:pPr>
        <w:spacing w:after="0" w:line="360" w:lineRule="auto"/>
        <w:jc w:val="both"/>
        <w:rPr>
          <w:b/>
        </w:rPr>
      </w:pPr>
      <w:r>
        <w:rPr>
          <w:b/>
        </w:rPr>
        <w:t xml:space="preserve">2 - </w:t>
      </w:r>
      <w:r w:rsidRPr="00A9434F">
        <w:rPr>
          <w:b/>
        </w:rPr>
        <w:t>Conditions :</w:t>
      </w:r>
    </w:p>
    <w:p w:rsidR="007F35D2" w:rsidRDefault="007F35D2" w:rsidP="00D259AE">
      <w:pPr>
        <w:spacing w:after="0" w:line="360" w:lineRule="auto"/>
        <w:jc w:val="both"/>
      </w:pPr>
      <w:r>
        <w:t>- Clic sur "Connexion"</w:t>
      </w:r>
    </w:p>
    <w:p w:rsidR="007F35D2" w:rsidRDefault="007F35D2" w:rsidP="00D259AE">
      <w:pPr>
        <w:spacing w:after="0" w:line="360" w:lineRule="auto"/>
        <w:jc w:val="both"/>
      </w:pPr>
      <w:r>
        <w:t>- Identifiant et mot de passe incorrects</w:t>
      </w:r>
    </w:p>
    <w:p w:rsidR="007F35D2" w:rsidRDefault="007F35D2" w:rsidP="00D259AE">
      <w:pPr>
        <w:spacing w:after="0" w:line="360" w:lineRule="auto"/>
        <w:jc w:val="both"/>
        <w:rPr>
          <w:b/>
        </w:rPr>
      </w:pPr>
      <w:r w:rsidRPr="00A9434F">
        <w:rPr>
          <w:b/>
        </w:rPr>
        <w:t>Résultats : Renvoi vers l’écran n°</w:t>
      </w:r>
      <w:r>
        <w:rPr>
          <w:b/>
        </w:rPr>
        <w:t>1</w:t>
      </w:r>
      <w:r w:rsidRPr="00D318E2">
        <w:rPr>
          <w:b/>
        </w:rPr>
        <w:t xml:space="preserve"> - Interface principale</w:t>
      </w:r>
    </w:p>
    <w:p w:rsidR="007F35D2" w:rsidRDefault="007F35D2" w:rsidP="00D259AE">
      <w:pPr>
        <w:spacing w:after="0" w:line="360" w:lineRule="auto"/>
        <w:jc w:val="both"/>
        <w:rPr>
          <w:b/>
        </w:rPr>
      </w:pPr>
    </w:p>
    <w:p w:rsidR="007F35D2" w:rsidRDefault="007F35D2" w:rsidP="00D259AE">
      <w:pPr>
        <w:spacing w:after="0" w:line="360" w:lineRule="auto"/>
        <w:jc w:val="both"/>
        <w:rPr>
          <w:b/>
        </w:rPr>
      </w:pPr>
    </w:p>
    <w:p w:rsidR="007F35D2" w:rsidRPr="00A9434F" w:rsidRDefault="007F35D2" w:rsidP="00D259AE">
      <w:pPr>
        <w:spacing w:after="0" w:line="360" w:lineRule="auto"/>
        <w:jc w:val="both"/>
        <w:rPr>
          <w:b/>
        </w:rPr>
      </w:pPr>
      <w:r>
        <w:rPr>
          <w:b/>
        </w:rPr>
        <w:t xml:space="preserve">3 - </w:t>
      </w:r>
      <w:r w:rsidRPr="00A9434F">
        <w:rPr>
          <w:b/>
        </w:rPr>
        <w:t>Conditions :</w:t>
      </w:r>
    </w:p>
    <w:p w:rsidR="007F35D2" w:rsidRDefault="007F35D2" w:rsidP="00D259AE">
      <w:pPr>
        <w:spacing w:after="0" w:line="360" w:lineRule="auto"/>
        <w:jc w:val="both"/>
      </w:pPr>
      <w:r>
        <w:t>- Clic sur "Connexion"</w:t>
      </w:r>
    </w:p>
    <w:p w:rsidR="007F35D2" w:rsidRDefault="007F35D2" w:rsidP="00D259AE">
      <w:pPr>
        <w:spacing w:after="0" w:line="360" w:lineRule="auto"/>
        <w:jc w:val="both"/>
      </w:pPr>
      <w:r>
        <w:t>- Identifiant et mot de passe corrects</w:t>
      </w:r>
    </w:p>
    <w:p w:rsidR="007F35D2" w:rsidRDefault="007F35D2" w:rsidP="00D259AE">
      <w:pPr>
        <w:spacing w:after="0" w:line="360" w:lineRule="auto"/>
        <w:jc w:val="both"/>
      </w:pPr>
      <w:r>
        <w:t>- Mot de passe changé entre 35 et 44 jours auparavant</w:t>
      </w:r>
    </w:p>
    <w:p w:rsidR="007F35D2" w:rsidRPr="00A9434F" w:rsidRDefault="007F35D2" w:rsidP="00D259AE">
      <w:pPr>
        <w:spacing w:after="0" w:line="360" w:lineRule="auto"/>
        <w:jc w:val="both"/>
        <w:rPr>
          <w:b/>
        </w:rPr>
      </w:pPr>
      <w:r w:rsidRPr="00A9434F">
        <w:rPr>
          <w:b/>
        </w:rPr>
        <w:t>Résultats : Renvoi vers l’écran n°</w:t>
      </w:r>
      <w:r>
        <w:rPr>
          <w:b/>
        </w:rPr>
        <w:t xml:space="preserve">4 - </w:t>
      </w:r>
      <w:r w:rsidRPr="00D318E2">
        <w:rPr>
          <w:b/>
        </w:rPr>
        <w:t>Interface Avertissement Mot de passe</w:t>
      </w:r>
    </w:p>
    <w:p w:rsidR="007F35D2" w:rsidRDefault="007F35D2" w:rsidP="00D259AE">
      <w:pPr>
        <w:spacing w:after="0" w:line="360" w:lineRule="auto"/>
        <w:jc w:val="both"/>
        <w:rPr>
          <w:b/>
        </w:rPr>
      </w:pPr>
    </w:p>
    <w:p w:rsidR="007F35D2" w:rsidRDefault="007F35D2" w:rsidP="00D259AE">
      <w:pPr>
        <w:spacing w:after="0" w:line="360" w:lineRule="auto"/>
        <w:jc w:val="both"/>
        <w:rPr>
          <w:b/>
        </w:rPr>
      </w:pPr>
    </w:p>
    <w:p w:rsidR="007F35D2" w:rsidRPr="00A9434F" w:rsidRDefault="007F35D2" w:rsidP="00D259AE">
      <w:pPr>
        <w:spacing w:after="0" w:line="360" w:lineRule="auto"/>
        <w:jc w:val="both"/>
        <w:rPr>
          <w:b/>
        </w:rPr>
      </w:pPr>
      <w:r>
        <w:rPr>
          <w:b/>
        </w:rPr>
        <w:t xml:space="preserve">4 - </w:t>
      </w:r>
      <w:r w:rsidRPr="00A9434F">
        <w:rPr>
          <w:b/>
        </w:rPr>
        <w:t>Conditions :</w:t>
      </w:r>
    </w:p>
    <w:p w:rsidR="007F35D2" w:rsidRDefault="007F35D2" w:rsidP="00D259AE">
      <w:pPr>
        <w:spacing w:after="0" w:line="360" w:lineRule="auto"/>
        <w:jc w:val="both"/>
      </w:pPr>
      <w:r>
        <w:t>- Clic sur "Connexion"</w:t>
      </w:r>
    </w:p>
    <w:p w:rsidR="007F35D2" w:rsidRDefault="007F35D2" w:rsidP="00D259AE">
      <w:pPr>
        <w:spacing w:after="0" w:line="360" w:lineRule="auto"/>
        <w:jc w:val="both"/>
      </w:pPr>
      <w:r>
        <w:t>- Identifiant et mot de passe corrects</w:t>
      </w:r>
    </w:p>
    <w:p w:rsidR="007F35D2" w:rsidRDefault="007F35D2" w:rsidP="00D259AE">
      <w:pPr>
        <w:spacing w:after="0" w:line="360" w:lineRule="auto"/>
        <w:jc w:val="both"/>
      </w:pPr>
      <w:r>
        <w:t>- Mot de passe changé 45 jours auparavant</w:t>
      </w:r>
    </w:p>
    <w:p w:rsidR="007F35D2" w:rsidRPr="004E1991" w:rsidRDefault="007F35D2" w:rsidP="00D259AE">
      <w:pPr>
        <w:spacing w:line="360" w:lineRule="auto"/>
        <w:jc w:val="both"/>
        <w:rPr>
          <w:b/>
          <w:u w:val="single"/>
        </w:rPr>
      </w:pPr>
      <w:r w:rsidRPr="00A9434F">
        <w:rPr>
          <w:b/>
        </w:rPr>
        <w:t>Résultats : Renvoi vers l’écran n°</w:t>
      </w:r>
      <w:r>
        <w:rPr>
          <w:b/>
        </w:rPr>
        <w:t xml:space="preserve">6 - </w:t>
      </w:r>
      <w:r w:rsidRPr="00D318E2">
        <w:rPr>
          <w:b/>
        </w:rPr>
        <w:t>Interface Changement de mot de passe obligatoire</w:t>
      </w:r>
    </w:p>
    <w:p w:rsidR="007F35D2" w:rsidRDefault="007F35D2" w:rsidP="00D259AE">
      <w:pPr>
        <w:spacing w:after="0" w:line="360" w:lineRule="auto"/>
        <w:jc w:val="both"/>
        <w:rPr>
          <w:b/>
        </w:rPr>
      </w:pPr>
    </w:p>
    <w:p w:rsidR="007F35D2" w:rsidRPr="00A9434F" w:rsidRDefault="007F35D2" w:rsidP="00D259AE">
      <w:pPr>
        <w:spacing w:after="0" w:line="360" w:lineRule="auto"/>
        <w:jc w:val="both"/>
        <w:rPr>
          <w:b/>
        </w:rPr>
      </w:pPr>
      <w:r>
        <w:rPr>
          <w:b/>
        </w:rPr>
        <w:t xml:space="preserve">5 - </w:t>
      </w:r>
      <w:r w:rsidRPr="00A9434F">
        <w:rPr>
          <w:b/>
        </w:rPr>
        <w:t>Conditions :</w:t>
      </w:r>
    </w:p>
    <w:p w:rsidR="007F35D2" w:rsidRDefault="007F35D2" w:rsidP="00D259AE">
      <w:pPr>
        <w:spacing w:after="0" w:line="360" w:lineRule="auto"/>
        <w:jc w:val="both"/>
      </w:pPr>
      <w:r>
        <w:t>- Clic sur "Mot de passe oublié ?"</w:t>
      </w:r>
    </w:p>
    <w:p w:rsidR="007F35D2" w:rsidRPr="004E1991" w:rsidRDefault="007F35D2" w:rsidP="00D259AE">
      <w:pPr>
        <w:spacing w:line="360" w:lineRule="auto"/>
        <w:jc w:val="both"/>
        <w:rPr>
          <w:b/>
          <w:u w:val="single"/>
        </w:rPr>
      </w:pPr>
      <w:r w:rsidRPr="00A9434F">
        <w:rPr>
          <w:b/>
        </w:rPr>
        <w:t>Résultats : Renvoi vers l’écran n°</w:t>
      </w:r>
      <w:r>
        <w:rPr>
          <w:b/>
        </w:rPr>
        <w:t xml:space="preserve">2 - </w:t>
      </w:r>
      <w:r w:rsidRPr="00D318E2">
        <w:rPr>
          <w:b/>
        </w:rPr>
        <w:t>Interface "Mot de passe oublié ?" partie 1</w:t>
      </w:r>
    </w:p>
    <w:p w:rsidR="007F35D2" w:rsidRDefault="007F35D2" w:rsidP="00D259AE">
      <w:pPr>
        <w:spacing w:after="0" w:line="360" w:lineRule="auto"/>
        <w:jc w:val="both"/>
        <w:rPr>
          <w:b/>
        </w:rPr>
      </w:pPr>
    </w:p>
    <w:p w:rsidR="007F35D2" w:rsidRPr="00A9434F" w:rsidRDefault="007F35D2" w:rsidP="00D259AE">
      <w:pPr>
        <w:spacing w:after="0" w:line="360" w:lineRule="auto"/>
        <w:jc w:val="both"/>
        <w:rPr>
          <w:b/>
        </w:rPr>
      </w:pPr>
      <w:r>
        <w:rPr>
          <w:b/>
        </w:rPr>
        <w:t xml:space="preserve">6 - </w:t>
      </w:r>
      <w:r w:rsidRPr="00A9434F">
        <w:rPr>
          <w:b/>
        </w:rPr>
        <w:t>Conditions :</w:t>
      </w:r>
    </w:p>
    <w:p w:rsidR="007F35D2" w:rsidRDefault="007F35D2" w:rsidP="00D259AE">
      <w:pPr>
        <w:spacing w:after="0" w:line="360" w:lineRule="auto"/>
        <w:jc w:val="both"/>
      </w:pPr>
      <w:r>
        <w:t>- Clic sur "Changement de mot de passe"</w:t>
      </w:r>
    </w:p>
    <w:p w:rsidR="007F35D2" w:rsidRDefault="007F35D2" w:rsidP="00D259AE">
      <w:pPr>
        <w:spacing w:line="360" w:lineRule="auto"/>
        <w:jc w:val="both"/>
        <w:rPr>
          <w:b/>
        </w:rPr>
      </w:pPr>
      <w:r w:rsidRPr="00A9434F">
        <w:rPr>
          <w:b/>
        </w:rPr>
        <w:t>Résultats : Renvoi vers l’écran n°</w:t>
      </w:r>
      <w:r>
        <w:rPr>
          <w:b/>
        </w:rPr>
        <w:t xml:space="preserve">5 - </w:t>
      </w:r>
      <w:r w:rsidRPr="00D318E2">
        <w:rPr>
          <w:b/>
        </w:rPr>
        <w:t>Interface Changement de mot de passe</w:t>
      </w:r>
    </w:p>
    <w:p w:rsidR="007F35D2" w:rsidRDefault="007F35D2" w:rsidP="00D259AE">
      <w:pPr>
        <w:spacing w:after="0" w:line="360" w:lineRule="auto"/>
        <w:jc w:val="both"/>
        <w:rPr>
          <w:b/>
        </w:rPr>
      </w:pPr>
    </w:p>
    <w:p w:rsidR="007F35D2" w:rsidRPr="00A9434F" w:rsidRDefault="007F35D2" w:rsidP="00D259AE">
      <w:pPr>
        <w:spacing w:after="0" w:line="360" w:lineRule="auto"/>
        <w:jc w:val="both"/>
        <w:rPr>
          <w:b/>
        </w:rPr>
      </w:pPr>
      <w:r>
        <w:rPr>
          <w:b/>
        </w:rPr>
        <w:t xml:space="preserve">7 - </w:t>
      </w:r>
      <w:r w:rsidRPr="00A9434F">
        <w:rPr>
          <w:b/>
        </w:rPr>
        <w:t>Conditions :</w:t>
      </w:r>
    </w:p>
    <w:p w:rsidR="007F35D2" w:rsidRDefault="007F35D2" w:rsidP="00D259AE">
      <w:pPr>
        <w:spacing w:after="0" w:line="360" w:lineRule="auto"/>
        <w:jc w:val="both"/>
      </w:pPr>
      <w:r>
        <w:t>- Clic sur "Quitter"</w:t>
      </w:r>
    </w:p>
    <w:p w:rsidR="007F35D2" w:rsidRPr="00A9434F" w:rsidRDefault="007F35D2" w:rsidP="00D259AE">
      <w:pPr>
        <w:spacing w:after="0" w:line="360" w:lineRule="auto"/>
        <w:jc w:val="both"/>
        <w:rPr>
          <w:b/>
        </w:rPr>
      </w:pPr>
      <w:r w:rsidRPr="00A9434F">
        <w:rPr>
          <w:b/>
        </w:rPr>
        <w:t xml:space="preserve">Résultats : </w:t>
      </w:r>
      <w:r>
        <w:rPr>
          <w:b/>
        </w:rPr>
        <w:t>Sortie de l’application</w:t>
      </w:r>
    </w:p>
    <w:p w:rsidR="007F35D2" w:rsidRDefault="007F35D2" w:rsidP="00D259AE">
      <w:pPr>
        <w:rPr>
          <w:b/>
          <w:u w:val="single"/>
        </w:rPr>
      </w:pPr>
    </w:p>
    <w:p w:rsidR="007F35D2" w:rsidRDefault="007F35D2" w:rsidP="00D259AE">
      <w:pPr>
        <w:rPr>
          <w:b/>
          <w:u w:val="single"/>
        </w:rPr>
      </w:pPr>
      <w:r>
        <w:rPr>
          <w:b/>
          <w:u w:val="single"/>
        </w:rPr>
        <w:br w:type="page"/>
      </w:r>
    </w:p>
    <w:p w:rsidR="007F35D2" w:rsidRPr="00D259AE" w:rsidRDefault="007F35D2" w:rsidP="00D259AE">
      <w:pPr>
        <w:ind w:firstLine="708"/>
        <w:rPr>
          <w:b/>
          <w:color w:val="1F497D"/>
          <w:sz w:val="28"/>
          <w:szCs w:val="28"/>
        </w:rPr>
      </w:pPr>
      <w:r w:rsidRPr="00D259AE">
        <w:rPr>
          <w:b/>
          <w:color w:val="1F497D"/>
          <w:sz w:val="28"/>
          <w:szCs w:val="28"/>
        </w:rPr>
        <w:t>Ecran n°2 : Interface "Mot de passe oublié ?" partie 1</w:t>
      </w:r>
    </w:p>
    <w:p w:rsidR="007F35D2" w:rsidRDefault="007F35D2" w:rsidP="00D259AE">
      <w:pPr>
        <w:spacing w:after="0" w:line="360" w:lineRule="auto"/>
        <w:ind w:firstLine="708"/>
        <w:jc w:val="both"/>
      </w:pPr>
      <w:r>
        <w:t xml:space="preserve">Cette fenêtre est affichée lorsque l’utilisateur a cliqué sur le lien "Mot de passe oublié ?". </w:t>
      </w:r>
      <w:r w:rsidRPr="00100548">
        <w:t>L’écran en arrière-plan est l’</w:t>
      </w:r>
      <w:r>
        <w:t>écran n°1. Cette fenêtre propose à l’utilisateur de saisir son identifiant pour prévenir le service de gestion des utilisateurs. Une fois prévenu, le service envoie le mot de passe de l’utilisateur par mail (Cette étape peut être faite automatiquement).</w:t>
      </w:r>
    </w:p>
    <w:p w:rsidR="007F35D2" w:rsidRDefault="007F35D2" w:rsidP="00D259AE">
      <w:pPr>
        <w:spacing w:after="0"/>
        <w:ind w:firstLine="708"/>
      </w:pPr>
    </w:p>
    <w:p w:rsidR="007F35D2" w:rsidRDefault="007F35D2" w:rsidP="00D259AE">
      <w:pPr>
        <w:jc w:val="center"/>
      </w:pPr>
      <w:r>
        <w:rPr>
          <w:noProof/>
          <w:lang w:eastAsia="fr-FR"/>
        </w:rPr>
        <w:pict>
          <v:shape id="_x0000_i1087" type="#_x0000_t75" style="width:447pt;height:330.75pt;visibility:visible">
            <v:imagedata r:id="rId42" o:title=""/>
          </v:shape>
        </w:pict>
      </w:r>
    </w:p>
    <w:p w:rsidR="007F35D2" w:rsidRDefault="007F35D2" w:rsidP="00D259AE">
      <w:pPr>
        <w:pStyle w:val="Figure"/>
      </w:pPr>
      <w:r w:rsidRPr="000D5495">
        <w:t xml:space="preserve">Maquette : </w:t>
      </w:r>
      <w:r>
        <w:t>Connexion n°2</w:t>
      </w:r>
    </w:p>
    <w:p w:rsidR="007F35D2" w:rsidRPr="00A9434F" w:rsidRDefault="007F35D2" w:rsidP="00D259AE">
      <w:pPr>
        <w:spacing w:after="0" w:line="360" w:lineRule="auto"/>
        <w:jc w:val="both"/>
        <w:rPr>
          <w:b/>
        </w:rPr>
      </w:pPr>
      <w:r>
        <w:rPr>
          <w:b/>
        </w:rPr>
        <w:t xml:space="preserve">8 - </w:t>
      </w:r>
      <w:r w:rsidRPr="00A9434F">
        <w:rPr>
          <w:b/>
        </w:rPr>
        <w:t>Conditions :</w:t>
      </w:r>
    </w:p>
    <w:p w:rsidR="007F35D2" w:rsidRDefault="007F35D2" w:rsidP="00D259AE">
      <w:pPr>
        <w:spacing w:after="0" w:line="360" w:lineRule="auto"/>
        <w:jc w:val="both"/>
      </w:pPr>
      <w:r>
        <w:t>- Saisie d’un utilisateur valide</w:t>
      </w:r>
    </w:p>
    <w:p w:rsidR="007F35D2" w:rsidRDefault="007F35D2" w:rsidP="00D259AE">
      <w:pPr>
        <w:spacing w:after="0" w:line="360" w:lineRule="auto"/>
        <w:jc w:val="both"/>
      </w:pPr>
      <w:r>
        <w:t>- Clic sur le bouton "Envoyer"</w:t>
      </w:r>
    </w:p>
    <w:p w:rsidR="007F35D2" w:rsidRPr="00A9434F" w:rsidRDefault="007F35D2" w:rsidP="00D259AE">
      <w:pPr>
        <w:spacing w:after="0" w:line="360" w:lineRule="auto"/>
        <w:jc w:val="both"/>
        <w:rPr>
          <w:b/>
        </w:rPr>
      </w:pPr>
      <w:r w:rsidRPr="00A9434F">
        <w:rPr>
          <w:b/>
        </w:rPr>
        <w:t>Résultats : Renvoi vers l’écran n°</w:t>
      </w:r>
      <w:r>
        <w:rPr>
          <w:b/>
        </w:rPr>
        <w:t xml:space="preserve">3 - </w:t>
      </w:r>
      <w:r w:rsidRPr="00D318E2">
        <w:rPr>
          <w:b/>
        </w:rPr>
        <w:t>Interface "Mot de passe oublié ?" partie 2</w:t>
      </w:r>
    </w:p>
    <w:p w:rsidR="007F35D2" w:rsidRDefault="007F35D2" w:rsidP="00D259AE">
      <w:pPr>
        <w:spacing w:after="0" w:line="360" w:lineRule="auto"/>
        <w:jc w:val="both"/>
      </w:pPr>
    </w:p>
    <w:p w:rsidR="007F35D2" w:rsidRPr="00A9434F" w:rsidRDefault="007F35D2" w:rsidP="00D259AE">
      <w:pPr>
        <w:spacing w:after="0" w:line="360" w:lineRule="auto"/>
        <w:jc w:val="both"/>
        <w:rPr>
          <w:b/>
        </w:rPr>
      </w:pPr>
      <w:r>
        <w:rPr>
          <w:b/>
        </w:rPr>
        <w:t xml:space="preserve">9 - </w:t>
      </w:r>
      <w:r w:rsidRPr="00A9434F">
        <w:rPr>
          <w:b/>
        </w:rPr>
        <w:t>Conditions :</w:t>
      </w:r>
    </w:p>
    <w:p w:rsidR="007F35D2" w:rsidRDefault="007F35D2" w:rsidP="00D259AE">
      <w:pPr>
        <w:spacing w:after="0" w:line="360" w:lineRule="auto"/>
        <w:jc w:val="both"/>
      </w:pPr>
      <w:r>
        <w:t>- Saisie d’un utilisateur invalide</w:t>
      </w:r>
    </w:p>
    <w:p w:rsidR="007F35D2" w:rsidRDefault="007F35D2" w:rsidP="00D259AE">
      <w:pPr>
        <w:spacing w:after="0" w:line="360" w:lineRule="auto"/>
        <w:jc w:val="both"/>
      </w:pPr>
      <w:r>
        <w:t>- Clic sur le bouton "Envoyer"</w:t>
      </w:r>
    </w:p>
    <w:p w:rsidR="007F35D2" w:rsidRDefault="007F35D2" w:rsidP="00D259AE">
      <w:pPr>
        <w:spacing w:line="360" w:lineRule="auto"/>
        <w:jc w:val="both"/>
        <w:rPr>
          <w:b/>
        </w:rPr>
      </w:pPr>
      <w:r w:rsidRPr="00A9434F">
        <w:rPr>
          <w:b/>
        </w:rPr>
        <w:t>Résultats : Renvoi vers l’écran n°</w:t>
      </w:r>
      <w:r>
        <w:rPr>
          <w:b/>
        </w:rPr>
        <w:t xml:space="preserve">2 - </w:t>
      </w:r>
      <w:r w:rsidRPr="00D318E2">
        <w:rPr>
          <w:b/>
        </w:rPr>
        <w:t>Interface "Mot de passe oublié ?" partie 1</w:t>
      </w:r>
    </w:p>
    <w:p w:rsidR="007F35D2" w:rsidRPr="00A9434F" w:rsidRDefault="007F35D2" w:rsidP="00D259AE">
      <w:pPr>
        <w:spacing w:after="0" w:line="360" w:lineRule="auto"/>
        <w:jc w:val="both"/>
        <w:rPr>
          <w:b/>
        </w:rPr>
      </w:pPr>
      <w:r>
        <w:rPr>
          <w:b/>
        </w:rPr>
        <w:t xml:space="preserve">10 - </w:t>
      </w:r>
      <w:r w:rsidRPr="00A9434F">
        <w:rPr>
          <w:b/>
        </w:rPr>
        <w:t>Conditions :</w:t>
      </w:r>
    </w:p>
    <w:p w:rsidR="007F35D2" w:rsidRDefault="007F35D2" w:rsidP="00D259AE">
      <w:pPr>
        <w:spacing w:after="0" w:line="360" w:lineRule="auto"/>
        <w:jc w:val="both"/>
      </w:pPr>
      <w:r>
        <w:t>- Clic sur le bouton "Annuler"</w:t>
      </w:r>
    </w:p>
    <w:p w:rsidR="007F35D2" w:rsidRDefault="007F35D2" w:rsidP="00D259AE">
      <w:pPr>
        <w:spacing w:after="0" w:line="360" w:lineRule="auto"/>
        <w:jc w:val="both"/>
        <w:rPr>
          <w:b/>
        </w:rPr>
      </w:pPr>
      <w:r w:rsidRPr="00A9434F">
        <w:rPr>
          <w:b/>
        </w:rPr>
        <w:t>Résultats : Renvoi vers l’écran n°</w:t>
      </w:r>
      <w:r>
        <w:rPr>
          <w:b/>
        </w:rPr>
        <w:t>1</w:t>
      </w:r>
      <w:r w:rsidRPr="00D318E2">
        <w:rPr>
          <w:b/>
        </w:rPr>
        <w:t xml:space="preserve"> - Interface principale</w:t>
      </w:r>
    </w:p>
    <w:p w:rsidR="007F35D2" w:rsidRDefault="007F35D2" w:rsidP="00D259AE">
      <w:pPr>
        <w:spacing w:after="0" w:line="360" w:lineRule="auto"/>
        <w:jc w:val="both"/>
        <w:rPr>
          <w:b/>
        </w:rPr>
      </w:pPr>
    </w:p>
    <w:p w:rsidR="007F35D2" w:rsidRDefault="007F35D2" w:rsidP="00D259AE">
      <w:pPr>
        <w:spacing w:after="0"/>
        <w:rPr>
          <w:b/>
        </w:rPr>
      </w:pPr>
    </w:p>
    <w:p w:rsidR="007F35D2" w:rsidRPr="00D259AE" w:rsidRDefault="007F35D2" w:rsidP="00D259AE">
      <w:pPr>
        <w:ind w:firstLine="708"/>
        <w:rPr>
          <w:b/>
          <w:color w:val="1F497D"/>
          <w:sz w:val="28"/>
          <w:szCs w:val="28"/>
        </w:rPr>
      </w:pPr>
      <w:r w:rsidRPr="00D259AE">
        <w:rPr>
          <w:b/>
          <w:color w:val="1F497D"/>
          <w:sz w:val="28"/>
          <w:szCs w:val="28"/>
        </w:rPr>
        <w:t>Ecran n°3 : Interface "Mot de passe oublié ?" partie 2</w:t>
      </w:r>
    </w:p>
    <w:p w:rsidR="007F35D2" w:rsidRPr="00100548" w:rsidRDefault="007F35D2" w:rsidP="00D259AE">
      <w:pPr>
        <w:spacing w:after="0" w:line="360" w:lineRule="auto"/>
        <w:jc w:val="both"/>
      </w:pPr>
      <w:r>
        <w:rPr>
          <w:b/>
        </w:rPr>
        <w:tab/>
      </w:r>
      <w:r w:rsidRPr="00100548">
        <w:t>Lorsque l’utilisateur a saisi son identifiant pour recevoir son mot de passe et dans le cas où l’utilisateur saisi est connu, cette fenêtre s’affiche pour prévenir l’utilisateur. L’écran en arrière-plan est l’</w:t>
      </w:r>
      <w:r>
        <w:t>écran n°1 :</w:t>
      </w:r>
    </w:p>
    <w:p w:rsidR="007F35D2" w:rsidRDefault="007F35D2" w:rsidP="00D259AE">
      <w:pPr>
        <w:spacing w:after="0"/>
        <w:rPr>
          <w:b/>
        </w:rPr>
      </w:pPr>
    </w:p>
    <w:p w:rsidR="007F35D2" w:rsidRDefault="007F35D2" w:rsidP="00D259AE">
      <w:r>
        <w:rPr>
          <w:noProof/>
          <w:lang w:eastAsia="fr-FR"/>
        </w:rPr>
        <w:pict>
          <v:shape id="_x0000_i1088" type="#_x0000_t75" style="width:447pt;height:335.25pt;visibility:visible">
            <v:imagedata r:id="rId43" o:title=""/>
          </v:shape>
        </w:pict>
      </w:r>
    </w:p>
    <w:p w:rsidR="007F35D2" w:rsidRPr="000D5495" w:rsidRDefault="007F35D2" w:rsidP="00D259AE">
      <w:pPr>
        <w:pStyle w:val="Figure"/>
      </w:pPr>
      <w:r w:rsidRPr="000D5495">
        <w:t xml:space="preserve">Maquette : </w:t>
      </w:r>
      <w:r>
        <w:t>Connexion n°3</w:t>
      </w:r>
    </w:p>
    <w:p w:rsidR="007F35D2" w:rsidRDefault="007F35D2" w:rsidP="00D259AE"/>
    <w:p w:rsidR="007F35D2" w:rsidRPr="00A9434F" w:rsidRDefault="007F35D2" w:rsidP="00D259AE">
      <w:pPr>
        <w:spacing w:after="0" w:line="360" w:lineRule="auto"/>
        <w:jc w:val="both"/>
        <w:rPr>
          <w:b/>
        </w:rPr>
      </w:pPr>
      <w:r>
        <w:rPr>
          <w:b/>
        </w:rPr>
        <w:t xml:space="preserve">11 - </w:t>
      </w:r>
      <w:r w:rsidRPr="00A9434F">
        <w:rPr>
          <w:b/>
        </w:rPr>
        <w:t>Conditions :</w:t>
      </w:r>
    </w:p>
    <w:p w:rsidR="007F35D2" w:rsidRDefault="007F35D2" w:rsidP="00D259AE">
      <w:pPr>
        <w:spacing w:after="0" w:line="360" w:lineRule="auto"/>
        <w:jc w:val="both"/>
      </w:pPr>
      <w:r>
        <w:t>- Clic sur "Continuer"</w:t>
      </w:r>
    </w:p>
    <w:p w:rsidR="007F35D2" w:rsidRPr="00A9434F" w:rsidRDefault="007F35D2" w:rsidP="00D259AE">
      <w:pPr>
        <w:spacing w:after="0" w:line="360" w:lineRule="auto"/>
        <w:jc w:val="both"/>
        <w:rPr>
          <w:b/>
        </w:rPr>
      </w:pPr>
      <w:r w:rsidRPr="00A9434F">
        <w:rPr>
          <w:b/>
        </w:rPr>
        <w:t>Résultats : Renvoi vers l’écran n°</w:t>
      </w:r>
      <w:r>
        <w:rPr>
          <w:b/>
        </w:rPr>
        <w:t>1</w:t>
      </w:r>
      <w:r w:rsidRPr="00D318E2">
        <w:rPr>
          <w:b/>
        </w:rPr>
        <w:t xml:space="preserve"> - Interface principale</w:t>
      </w:r>
    </w:p>
    <w:p w:rsidR="007F35D2" w:rsidRDefault="007F35D2" w:rsidP="00D259AE"/>
    <w:p w:rsidR="007F35D2" w:rsidRDefault="007F35D2" w:rsidP="00D259AE">
      <w:pPr>
        <w:rPr>
          <w:b/>
          <w:u w:val="single"/>
        </w:rPr>
      </w:pPr>
      <w:r>
        <w:rPr>
          <w:b/>
          <w:u w:val="single"/>
        </w:rPr>
        <w:br w:type="page"/>
      </w:r>
    </w:p>
    <w:p w:rsidR="007F35D2" w:rsidRPr="00D259AE" w:rsidRDefault="007F35D2" w:rsidP="00D259AE">
      <w:pPr>
        <w:ind w:firstLine="708"/>
        <w:rPr>
          <w:b/>
          <w:color w:val="1F497D"/>
          <w:sz w:val="28"/>
          <w:szCs w:val="28"/>
        </w:rPr>
      </w:pPr>
      <w:r w:rsidRPr="00D259AE">
        <w:rPr>
          <w:b/>
          <w:color w:val="1F497D"/>
          <w:sz w:val="28"/>
          <w:szCs w:val="28"/>
        </w:rPr>
        <w:t>Ecran n°4 : Interface Avertissement Mot de passe</w:t>
      </w:r>
    </w:p>
    <w:p w:rsidR="007F35D2" w:rsidRDefault="007F35D2" w:rsidP="00D259AE">
      <w:pPr>
        <w:spacing w:line="360" w:lineRule="auto"/>
        <w:jc w:val="both"/>
      </w:pPr>
      <w:r>
        <w:tab/>
        <w:t>La fenêtre suivante s’affiche lorsque l’utilisateur n’a pas changé son mot de passe depuis plus de 35 jours et moins de 45 jours. Un message d’avertissement le prévient du nombre de jours qui lui restent pour changer son mot de passe. Il a le choix de se diriger vers l’interface de changement de mot de passe ou de continuer pour se diriger vers sa page d’accueil.</w:t>
      </w:r>
    </w:p>
    <w:p w:rsidR="007F35D2" w:rsidRDefault="007F35D2" w:rsidP="00D259AE"/>
    <w:p w:rsidR="007F35D2" w:rsidRDefault="007F35D2" w:rsidP="00D259AE">
      <w:r>
        <w:rPr>
          <w:noProof/>
          <w:lang w:eastAsia="fr-FR"/>
        </w:rPr>
        <w:pict>
          <v:shape id="_x0000_i1089" type="#_x0000_t75" style="width:447pt;height:330.75pt;visibility:visible">
            <v:imagedata r:id="rId44" o:title=""/>
          </v:shape>
        </w:pict>
      </w:r>
    </w:p>
    <w:p w:rsidR="007F35D2" w:rsidRPr="000D5495" w:rsidRDefault="007F35D2" w:rsidP="00D259AE">
      <w:pPr>
        <w:pStyle w:val="Figure"/>
      </w:pPr>
      <w:r w:rsidRPr="000D5495">
        <w:t xml:space="preserve">Maquette : </w:t>
      </w:r>
      <w:r>
        <w:t>Connexion n°4</w:t>
      </w:r>
    </w:p>
    <w:p w:rsidR="007F35D2" w:rsidRDefault="007F35D2" w:rsidP="00D259AE">
      <w:pPr>
        <w:spacing w:line="360" w:lineRule="auto"/>
        <w:jc w:val="both"/>
      </w:pPr>
    </w:p>
    <w:p w:rsidR="007F35D2" w:rsidRPr="00A9434F" w:rsidRDefault="007F35D2" w:rsidP="00D259AE">
      <w:pPr>
        <w:spacing w:after="0" w:line="360" w:lineRule="auto"/>
        <w:jc w:val="both"/>
        <w:rPr>
          <w:b/>
        </w:rPr>
      </w:pPr>
      <w:r>
        <w:rPr>
          <w:b/>
        </w:rPr>
        <w:t xml:space="preserve">12 - </w:t>
      </w:r>
      <w:r w:rsidRPr="00A9434F">
        <w:rPr>
          <w:b/>
        </w:rPr>
        <w:t>Conditions :</w:t>
      </w:r>
    </w:p>
    <w:p w:rsidR="007F35D2" w:rsidRDefault="007F35D2" w:rsidP="00D259AE">
      <w:pPr>
        <w:spacing w:after="0" w:line="360" w:lineRule="auto"/>
        <w:jc w:val="both"/>
      </w:pPr>
      <w:r>
        <w:t>- Clic sur "Continuer"</w:t>
      </w:r>
    </w:p>
    <w:p w:rsidR="007F35D2" w:rsidRDefault="007F35D2" w:rsidP="00D259AE">
      <w:pPr>
        <w:spacing w:after="0" w:line="360" w:lineRule="auto"/>
        <w:jc w:val="both"/>
        <w:rPr>
          <w:b/>
        </w:rPr>
      </w:pPr>
      <w:r w:rsidRPr="00A9434F">
        <w:rPr>
          <w:b/>
        </w:rPr>
        <w:t>Résultats : Renvoi vers l</w:t>
      </w:r>
      <w:r>
        <w:rPr>
          <w:b/>
        </w:rPr>
        <w:t>a page d’accueil</w:t>
      </w:r>
    </w:p>
    <w:p w:rsidR="007F35D2" w:rsidRDefault="007F35D2" w:rsidP="00D259AE">
      <w:pPr>
        <w:spacing w:after="0" w:line="360" w:lineRule="auto"/>
        <w:jc w:val="both"/>
        <w:rPr>
          <w:b/>
        </w:rPr>
      </w:pPr>
    </w:p>
    <w:p w:rsidR="007F35D2" w:rsidRPr="00A9434F" w:rsidRDefault="007F35D2" w:rsidP="00D259AE">
      <w:pPr>
        <w:spacing w:after="0" w:line="360" w:lineRule="auto"/>
        <w:jc w:val="both"/>
        <w:rPr>
          <w:b/>
        </w:rPr>
      </w:pPr>
      <w:r>
        <w:rPr>
          <w:b/>
        </w:rPr>
        <w:t xml:space="preserve">13 - </w:t>
      </w:r>
      <w:r w:rsidRPr="00A9434F">
        <w:rPr>
          <w:b/>
        </w:rPr>
        <w:t>Conditions :</w:t>
      </w:r>
    </w:p>
    <w:p w:rsidR="007F35D2" w:rsidRDefault="007F35D2" w:rsidP="00D259AE">
      <w:pPr>
        <w:spacing w:after="0" w:line="360" w:lineRule="auto"/>
        <w:jc w:val="both"/>
      </w:pPr>
      <w:r>
        <w:t>- Clic sur "Changer de mot de passe maintenant"</w:t>
      </w:r>
    </w:p>
    <w:p w:rsidR="007F35D2" w:rsidRPr="00D259AE" w:rsidRDefault="007F35D2" w:rsidP="00D259AE">
      <w:pPr>
        <w:spacing w:line="360" w:lineRule="auto"/>
        <w:jc w:val="both"/>
        <w:rPr>
          <w:b/>
        </w:rPr>
      </w:pPr>
      <w:r w:rsidRPr="00A9434F">
        <w:rPr>
          <w:b/>
        </w:rPr>
        <w:t>Résultats : Renvoi vers l’écran n°</w:t>
      </w:r>
      <w:r>
        <w:rPr>
          <w:b/>
        </w:rPr>
        <w:t xml:space="preserve">5 - </w:t>
      </w:r>
      <w:r w:rsidRPr="00D318E2">
        <w:rPr>
          <w:b/>
        </w:rPr>
        <w:t>Interface Changement de mot de passe</w:t>
      </w:r>
    </w:p>
    <w:p w:rsidR="007F35D2" w:rsidRPr="00D259AE" w:rsidRDefault="007F35D2" w:rsidP="00D259AE">
      <w:pPr>
        <w:ind w:firstLine="708"/>
        <w:rPr>
          <w:b/>
          <w:color w:val="1F497D"/>
          <w:sz w:val="28"/>
          <w:szCs w:val="28"/>
        </w:rPr>
      </w:pPr>
      <w:r w:rsidRPr="00D259AE">
        <w:rPr>
          <w:b/>
          <w:color w:val="1F497D"/>
          <w:sz w:val="28"/>
          <w:szCs w:val="28"/>
        </w:rPr>
        <w:t>Ecran n°5 : Interface Changement de mot de passe</w:t>
      </w:r>
    </w:p>
    <w:p w:rsidR="007F35D2" w:rsidRDefault="007F35D2" w:rsidP="00D259AE">
      <w:pPr>
        <w:spacing w:line="360" w:lineRule="auto"/>
        <w:jc w:val="both"/>
      </w:pPr>
      <w:r>
        <w:tab/>
        <w:t xml:space="preserve">Cette interface permet de changer de mot de passe avant le terme des 45 jours. Un rappel du nombre de jours restants à l’utilisateur pour changer son mot de passe est affiché. Pour changer celui-ci, l’utilisateur saisit son identifiant, son ancien mot de passe et enfin son nouveau mot de passe deux fois pour éviter des fautes de frappe puis clique sur "Valider" : </w:t>
      </w:r>
    </w:p>
    <w:p w:rsidR="007F35D2" w:rsidRDefault="007F35D2" w:rsidP="00D259AE">
      <w:r>
        <w:rPr>
          <w:noProof/>
          <w:lang w:eastAsia="fr-FR"/>
        </w:rPr>
        <w:pict>
          <v:shape id="_x0000_i1090" type="#_x0000_t75" style="width:447pt;height:330.75pt;visibility:visible">
            <v:imagedata r:id="rId45" o:title=""/>
          </v:shape>
        </w:pict>
      </w:r>
    </w:p>
    <w:p w:rsidR="007F35D2" w:rsidRPr="00D259AE" w:rsidRDefault="007F35D2" w:rsidP="00D259AE">
      <w:pPr>
        <w:pStyle w:val="Figure"/>
      </w:pPr>
      <w:r w:rsidRPr="000D5495">
        <w:t xml:space="preserve">Maquette : </w:t>
      </w:r>
      <w:r>
        <w:t>Connexion n°5</w:t>
      </w:r>
    </w:p>
    <w:p w:rsidR="007F35D2" w:rsidRPr="00A9434F" w:rsidRDefault="007F35D2" w:rsidP="00D259AE">
      <w:pPr>
        <w:spacing w:after="0" w:line="360" w:lineRule="auto"/>
        <w:jc w:val="both"/>
        <w:rPr>
          <w:b/>
        </w:rPr>
      </w:pPr>
      <w:r>
        <w:rPr>
          <w:b/>
        </w:rPr>
        <w:t xml:space="preserve">14 - </w:t>
      </w:r>
      <w:r w:rsidRPr="00A9434F">
        <w:rPr>
          <w:b/>
        </w:rPr>
        <w:t>Conditions :</w:t>
      </w:r>
    </w:p>
    <w:p w:rsidR="007F35D2" w:rsidRDefault="007F35D2" w:rsidP="00D259AE">
      <w:pPr>
        <w:spacing w:after="0" w:line="360" w:lineRule="auto"/>
        <w:jc w:val="both"/>
      </w:pPr>
      <w:r>
        <w:t>- Saisie d’un utilisateur valide</w:t>
      </w:r>
    </w:p>
    <w:p w:rsidR="007F35D2" w:rsidRDefault="007F35D2" w:rsidP="00D259AE">
      <w:pPr>
        <w:spacing w:after="0" w:line="360" w:lineRule="auto"/>
        <w:jc w:val="both"/>
      </w:pPr>
      <w:r>
        <w:t>- Saisie de l’ancien mot de passe valide</w:t>
      </w:r>
    </w:p>
    <w:p w:rsidR="007F35D2" w:rsidRDefault="007F35D2" w:rsidP="00D259AE">
      <w:pPr>
        <w:spacing w:after="0" w:line="360" w:lineRule="auto"/>
        <w:jc w:val="both"/>
      </w:pPr>
      <w:r>
        <w:t>- Saisie d’un nouveau mot de passe correct</w:t>
      </w:r>
    </w:p>
    <w:p w:rsidR="007F35D2" w:rsidRDefault="007F35D2" w:rsidP="00D259AE">
      <w:pPr>
        <w:spacing w:after="0" w:line="360" w:lineRule="auto"/>
        <w:jc w:val="both"/>
      </w:pPr>
      <w:r>
        <w:t>- Clic sur "Valider"</w:t>
      </w:r>
    </w:p>
    <w:p w:rsidR="007F35D2" w:rsidRDefault="007F35D2" w:rsidP="00D259AE">
      <w:pPr>
        <w:spacing w:after="0" w:line="360" w:lineRule="auto"/>
        <w:jc w:val="both"/>
        <w:rPr>
          <w:b/>
        </w:rPr>
      </w:pPr>
      <w:r w:rsidRPr="00A9434F">
        <w:rPr>
          <w:b/>
        </w:rPr>
        <w:t>Résultats : Renvoi vers l’écran n°</w:t>
      </w:r>
      <w:r>
        <w:rPr>
          <w:b/>
        </w:rPr>
        <w:t>1</w:t>
      </w:r>
      <w:r w:rsidRPr="00D318E2">
        <w:rPr>
          <w:b/>
        </w:rPr>
        <w:t xml:space="preserve"> - Interface principale</w:t>
      </w:r>
    </w:p>
    <w:p w:rsidR="007F35D2" w:rsidRDefault="007F35D2" w:rsidP="00D259AE">
      <w:pPr>
        <w:spacing w:after="0" w:line="360" w:lineRule="auto"/>
        <w:jc w:val="both"/>
        <w:rPr>
          <w:b/>
        </w:rPr>
      </w:pPr>
    </w:p>
    <w:p w:rsidR="007F35D2" w:rsidRDefault="007F35D2" w:rsidP="00D259AE">
      <w:pPr>
        <w:spacing w:after="0" w:line="360" w:lineRule="auto"/>
        <w:jc w:val="both"/>
        <w:rPr>
          <w:b/>
        </w:rPr>
      </w:pPr>
    </w:p>
    <w:p w:rsidR="007F35D2" w:rsidRDefault="007F35D2" w:rsidP="00D259AE">
      <w:pPr>
        <w:spacing w:after="0" w:line="360" w:lineRule="auto"/>
        <w:jc w:val="both"/>
        <w:rPr>
          <w:b/>
        </w:rPr>
      </w:pPr>
    </w:p>
    <w:p w:rsidR="007F35D2" w:rsidRDefault="007F35D2" w:rsidP="00D259AE">
      <w:pPr>
        <w:spacing w:after="0" w:line="360" w:lineRule="auto"/>
        <w:jc w:val="both"/>
        <w:rPr>
          <w:b/>
        </w:rPr>
      </w:pPr>
    </w:p>
    <w:p w:rsidR="007F35D2" w:rsidRPr="00A9434F" w:rsidRDefault="007F35D2" w:rsidP="00D259AE">
      <w:pPr>
        <w:spacing w:after="0" w:line="360" w:lineRule="auto"/>
        <w:jc w:val="both"/>
        <w:rPr>
          <w:b/>
        </w:rPr>
      </w:pPr>
      <w:r>
        <w:rPr>
          <w:b/>
        </w:rPr>
        <w:t xml:space="preserve">15 - </w:t>
      </w:r>
      <w:r w:rsidRPr="00A9434F">
        <w:rPr>
          <w:b/>
        </w:rPr>
        <w:t>Conditions :</w:t>
      </w:r>
    </w:p>
    <w:p w:rsidR="007F35D2" w:rsidRDefault="007F35D2" w:rsidP="00D259AE">
      <w:pPr>
        <w:spacing w:after="0" w:line="360" w:lineRule="auto"/>
        <w:jc w:val="both"/>
      </w:pPr>
      <w:r>
        <w:t>- Saisie d’un utilisateur ou d’un mot de passe invalide</w:t>
      </w:r>
    </w:p>
    <w:p w:rsidR="007F35D2" w:rsidRDefault="007F35D2" w:rsidP="00D259AE">
      <w:pPr>
        <w:spacing w:after="0" w:line="360" w:lineRule="auto"/>
        <w:jc w:val="both"/>
      </w:pPr>
      <w:r>
        <w:t>- Clic sur "Valider"</w:t>
      </w:r>
    </w:p>
    <w:p w:rsidR="007F35D2" w:rsidRDefault="007F35D2" w:rsidP="00D259AE">
      <w:pPr>
        <w:spacing w:line="360" w:lineRule="auto"/>
        <w:jc w:val="both"/>
        <w:rPr>
          <w:b/>
        </w:rPr>
      </w:pPr>
      <w:r w:rsidRPr="00A9434F">
        <w:rPr>
          <w:b/>
        </w:rPr>
        <w:t>Résultats : Renvoi vers l’écran n°</w:t>
      </w:r>
      <w:r>
        <w:rPr>
          <w:b/>
        </w:rPr>
        <w:t xml:space="preserve">5 - </w:t>
      </w:r>
      <w:r w:rsidRPr="00D318E2">
        <w:rPr>
          <w:b/>
        </w:rPr>
        <w:t>Interface Changement de mot de passe</w:t>
      </w:r>
    </w:p>
    <w:p w:rsidR="007F35D2" w:rsidRPr="00A9434F" w:rsidRDefault="007F35D2" w:rsidP="00D259AE">
      <w:pPr>
        <w:spacing w:after="0" w:line="360" w:lineRule="auto"/>
        <w:jc w:val="both"/>
        <w:rPr>
          <w:b/>
        </w:rPr>
      </w:pPr>
      <w:r>
        <w:rPr>
          <w:b/>
        </w:rPr>
        <w:t xml:space="preserve">16 - </w:t>
      </w:r>
      <w:r w:rsidRPr="00A9434F">
        <w:rPr>
          <w:b/>
        </w:rPr>
        <w:t>Conditions :</w:t>
      </w:r>
    </w:p>
    <w:p w:rsidR="007F35D2" w:rsidRDefault="007F35D2" w:rsidP="00D259AE">
      <w:pPr>
        <w:spacing w:after="0" w:line="360" w:lineRule="auto"/>
        <w:jc w:val="both"/>
      </w:pPr>
      <w:r>
        <w:t>- Clic sur "Annuler"</w:t>
      </w:r>
    </w:p>
    <w:p w:rsidR="007F35D2" w:rsidRDefault="007F35D2" w:rsidP="00D259AE">
      <w:pPr>
        <w:spacing w:after="0" w:line="360" w:lineRule="auto"/>
        <w:jc w:val="both"/>
        <w:rPr>
          <w:b/>
        </w:rPr>
      </w:pPr>
      <w:r w:rsidRPr="00A9434F">
        <w:rPr>
          <w:b/>
        </w:rPr>
        <w:t>Résultats : Renvoi vers l’écran n°</w:t>
      </w:r>
      <w:r>
        <w:rPr>
          <w:b/>
        </w:rPr>
        <w:t>1</w:t>
      </w:r>
      <w:r w:rsidRPr="00D318E2">
        <w:rPr>
          <w:b/>
        </w:rPr>
        <w:t xml:space="preserve"> - Interface principale</w:t>
      </w:r>
    </w:p>
    <w:p w:rsidR="007F35D2" w:rsidRDefault="007F35D2" w:rsidP="00D259AE">
      <w:pPr>
        <w:spacing w:after="0" w:line="360" w:lineRule="auto"/>
        <w:jc w:val="both"/>
        <w:rPr>
          <w:b/>
        </w:rPr>
      </w:pPr>
    </w:p>
    <w:p w:rsidR="007F35D2" w:rsidRDefault="007F35D2" w:rsidP="00D259AE">
      <w:pPr>
        <w:spacing w:after="0" w:line="360" w:lineRule="auto"/>
        <w:jc w:val="both"/>
        <w:rPr>
          <w:b/>
        </w:rPr>
      </w:pPr>
    </w:p>
    <w:p w:rsidR="007F35D2" w:rsidRPr="00D259AE" w:rsidRDefault="007F35D2" w:rsidP="00D259AE">
      <w:pPr>
        <w:ind w:firstLine="708"/>
        <w:rPr>
          <w:b/>
          <w:color w:val="1F497D"/>
          <w:sz w:val="28"/>
          <w:szCs w:val="28"/>
        </w:rPr>
      </w:pPr>
      <w:r w:rsidRPr="00D259AE">
        <w:rPr>
          <w:b/>
          <w:color w:val="1F497D"/>
          <w:sz w:val="28"/>
          <w:szCs w:val="28"/>
        </w:rPr>
        <w:t>Ecran n°6 : Interface Changement de mot de passe obligatoire</w:t>
      </w:r>
    </w:p>
    <w:p w:rsidR="007F35D2" w:rsidRDefault="007F35D2" w:rsidP="00D259AE">
      <w:pPr>
        <w:spacing w:line="360" w:lineRule="auto"/>
        <w:jc w:val="both"/>
      </w:pPr>
      <w:r>
        <w:tab/>
        <w:t>Cet écran s’affiche lorsque l’utilisateur tente de se connecter alors qu’il n’a pas changé son mot de passe depuis 45 jours. Son identifiant est repris, il doit seulement saisir son ancien mot de passe et son nouveau mot de passe deux fois :</w:t>
      </w:r>
    </w:p>
    <w:p w:rsidR="007F35D2" w:rsidRDefault="007F35D2" w:rsidP="00D259AE">
      <w:pPr>
        <w:spacing w:after="0"/>
        <w:rPr>
          <w:b/>
        </w:rPr>
      </w:pPr>
      <w:r>
        <w:rPr>
          <w:noProof/>
          <w:lang w:eastAsia="fr-FR"/>
        </w:rPr>
        <w:pict>
          <v:shape id="_x0000_i1091" type="#_x0000_t75" style="width:447pt;height:330.75pt;visibility:visible">
            <v:imagedata r:id="rId46" o:title=""/>
          </v:shape>
        </w:pict>
      </w:r>
    </w:p>
    <w:p w:rsidR="007F35D2" w:rsidRPr="000D5495" w:rsidRDefault="007F35D2" w:rsidP="00D259AE">
      <w:pPr>
        <w:pStyle w:val="Figure"/>
      </w:pPr>
      <w:r w:rsidRPr="000D5495">
        <w:t xml:space="preserve">Maquette : </w:t>
      </w:r>
      <w:r>
        <w:t>Connexion n°6</w:t>
      </w:r>
    </w:p>
    <w:p w:rsidR="007F35D2" w:rsidRDefault="007F35D2" w:rsidP="00D259AE">
      <w:pPr>
        <w:spacing w:after="0"/>
        <w:rPr>
          <w:b/>
        </w:rPr>
      </w:pPr>
    </w:p>
    <w:p w:rsidR="007F35D2" w:rsidRDefault="007F35D2" w:rsidP="00D259AE">
      <w:pPr>
        <w:spacing w:after="0" w:line="360" w:lineRule="auto"/>
        <w:jc w:val="both"/>
        <w:rPr>
          <w:b/>
        </w:rPr>
      </w:pPr>
    </w:p>
    <w:p w:rsidR="007F35D2" w:rsidRPr="00655A03" w:rsidRDefault="007F35D2" w:rsidP="00D259AE">
      <w:pPr>
        <w:spacing w:after="0" w:line="360" w:lineRule="auto"/>
        <w:jc w:val="both"/>
        <w:rPr>
          <w:b/>
        </w:rPr>
      </w:pPr>
      <w:r>
        <w:rPr>
          <w:b/>
        </w:rPr>
        <w:t xml:space="preserve">17 - </w:t>
      </w:r>
      <w:r w:rsidRPr="00655A03">
        <w:rPr>
          <w:b/>
        </w:rPr>
        <w:t xml:space="preserve"> </w:t>
      </w:r>
      <w:r w:rsidRPr="00A9434F">
        <w:rPr>
          <w:b/>
        </w:rPr>
        <w:t>Conditions :</w:t>
      </w:r>
    </w:p>
    <w:p w:rsidR="007F35D2" w:rsidRDefault="007F35D2" w:rsidP="00D259AE">
      <w:pPr>
        <w:spacing w:after="0" w:line="360" w:lineRule="auto"/>
        <w:jc w:val="both"/>
      </w:pPr>
      <w:r>
        <w:t>- Saisie de l’ancien mot de passe valide</w:t>
      </w:r>
    </w:p>
    <w:p w:rsidR="007F35D2" w:rsidRDefault="007F35D2" w:rsidP="00D259AE">
      <w:pPr>
        <w:spacing w:after="0" w:line="360" w:lineRule="auto"/>
        <w:jc w:val="both"/>
      </w:pPr>
      <w:r>
        <w:t>- Saisie d’un nouveau mot de passe correct</w:t>
      </w:r>
    </w:p>
    <w:p w:rsidR="007F35D2" w:rsidRDefault="007F35D2" w:rsidP="00D259AE">
      <w:pPr>
        <w:spacing w:after="0" w:line="360" w:lineRule="auto"/>
        <w:jc w:val="both"/>
      </w:pPr>
      <w:r>
        <w:t>- Clic sur "Valider"</w:t>
      </w:r>
    </w:p>
    <w:p w:rsidR="007F35D2" w:rsidRDefault="007F35D2" w:rsidP="00D259AE">
      <w:pPr>
        <w:spacing w:after="0" w:line="360" w:lineRule="auto"/>
        <w:jc w:val="both"/>
        <w:rPr>
          <w:b/>
        </w:rPr>
      </w:pPr>
      <w:r w:rsidRPr="00A9434F">
        <w:rPr>
          <w:b/>
        </w:rPr>
        <w:t>Résultats : Renvoi vers l’écran n°</w:t>
      </w:r>
      <w:r>
        <w:rPr>
          <w:b/>
        </w:rPr>
        <w:t>1</w:t>
      </w:r>
      <w:r w:rsidRPr="00D318E2">
        <w:rPr>
          <w:b/>
        </w:rPr>
        <w:t xml:space="preserve"> - Interface principale</w:t>
      </w:r>
    </w:p>
    <w:p w:rsidR="007F35D2" w:rsidRDefault="007F35D2" w:rsidP="00D259AE">
      <w:pPr>
        <w:spacing w:after="0" w:line="360" w:lineRule="auto"/>
        <w:jc w:val="both"/>
        <w:rPr>
          <w:b/>
        </w:rPr>
      </w:pPr>
    </w:p>
    <w:p w:rsidR="007F35D2" w:rsidRPr="00A9434F" w:rsidRDefault="007F35D2" w:rsidP="00D259AE">
      <w:pPr>
        <w:spacing w:after="0" w:line="360" w:lineRule="auto"/>
        <w:jc w:val="both"/>
        <w:rPr>
          <w:b/>
        </w:rPr>
      </w:pPr>
      <w:r>
        <w:rPr>
          <w:b/>
        </w:rPr>
        <w:t xml:space="preserve">18 - </w:t>
      </w:r>
      <w:r w:rsidRPr="00A9434F">
        <w:rPr>
          <w:b/>
        </w:rPr>
        <w:t>Conditions :</w:t>
      </w:r>
    </w:p>
    <w:p w:rsidR="007F35D2" w:rsidRDefault="007F35D2" w:rsidP="00D259AE">
      <w:pPr>
        <w:spacing w:after="0" w:line="360" w:lineRule="auto"/>
        <w:jc w:val="both"/>
      </w:pPr>
      <w:r>
        <w:t>- Saisie d’un mot de passe invalide</w:t>
      </w:r>
    </w:p>
    <w:p w:rsidR="007F35D2" w:rsidRDefault="007F35D2" w:rsidP="00D259AE">
      <w:pPr>
        <w:spacing w:after="0" w:line="360" w:lineRule="auto"/>
        <w:jc w:val="both"/>
      </w:pPr>
      <w:r>
        <w:t>- Clic sur "Valider"</w:t>
      </w:r>
    </w:p>
    <w:p w:rsidR="007F35D2" w:rsidRDefault="007F35D2" w:rsidP="00D259AE">
      <w:pPr>
        <w:spacing w:after="0" w:line="360" w:lineRule="auto"/>
        <w:jc w:val="both"/>
        <w:rPr>
          <w:b/>
        </w:rPr>
      </w:pPr>
      <w:r w:rsidRPr="00A9434F">
        <w:rPr>
          <w:b/>
        </w:rPr>
        <w:t>Résultats : Renvoi vers l’écran n°</w:t>
      </w:r>
      <w:r>
        <w:rPr>
          <w:b/>
        </w:rPr>
        <w:t xml:space="preserve">6 - </w:t>
      </w:r>
      <w:r w:rsidRPr="00D318E2">
        <w:rPr>
          <w:b/>
        </w:rPr>
        <w:t>Interface Changement de mot de passe obligatoire</w:t>
      </w:r>
    </w:p>
    <w:p w:rsidR="007F35D2" w:rsidRDefault="007F35D2" w:rsidP="00D259AE">
      <w:pPr>
        <w:spacing w:after="0" w:line="360" w:lineRule="auto"/>
        <w:jc w:val="both"/>
        <w:rPr>
          <w:b/>
        </w:rPr>
      </w:pPr>
    </w:p>
    <w:p w:rsidR="007F35D2" w:rsidRPr="00A9434F" w:rsidRDefault="007F35D2" w:rsidP="00D259AE">
      <w:pPr>
        <w:spacing w:after="0" w:line="360" w:lineRule="auto"/>
        <w:jc w:val="both"/>
        <w:rPr>
          <w:b/>
        </w:rPr>
      </w:pPr>
      <w:r>
        <w:rPr>
          <w:b/>
        </w:rPr>
        <w:t xml:space="preserve">19 - </w:t>
      </w:r>
      <w:r w:rsidRPr="00A9434F">
        <w:rPr>
          <w:b/>
        </w:rPr>
        <w:t>Conditions :</w:t>
      </w:r>
    </w:p>
    <w:p w:rsidR="007F35D2" w:rsidRDefault="007F35D2" w:rsidP="00D259AE">
      <w:pPr>
        <w:spacing w:after="0" w:line="360" w:lineRule="auto"/>
        <w:jc w:val="both"/>
      </w:pPr>
      <w:r>
        <w:t>- Clic sur "Annuler"</w:t>
      </w:r>
    </w:p>
    <w:p w:rsidR="007F35D2" w:rsidRDefault="007F35D2" w:rsidP="00D259AE">
      <w:pPr>
        <w:spacing w:after="0" w:line="360" w:lineRule="auto"/>
        <w:jc w:val="both"/>
        <w:rPr>
          <w:b/>
        </w:rPr>
      </w:pPr>
      <w:r w:rsidRPr="00A9434F">
        <w:rPr>
          <w:b/>
        </w:rPr>
        <w:t>Résultats : Renvoi vers l’écran n°</w:t>
      </w:r>
      <w:r>
        <w:rPr>
          <w:b/>
        </w:rPr>
        <w:t>1</w:t>
      </w:r>
      <w:r w:rsidRPr="00D318E2">
        <w:rPr>
          <w:b/>
        </w:rPr>
        <w:t xml:space="preserve"> - Interface principale</w:t>
      </w:r>
    </w:p>
    <w:p w:rsidR="007F35D2" w:rsidRDefault="007F35D2" w:rsidP="00D259AE"/>
    <w:p w:rsidR="007F35D2" w:rsidRDefault="007F35D2" w:rsidP="00D259AE"/>
    <w:p w:rsidR="007F35D2" w:rsidRDefault="007F35D2" w:rsidP="00D259AE">
      <w:pPr>
        <w:sectPr w:rsidR="007F35D2" w:rsidSect="00CA6815">
          <w:footerReference w:type="default" r:id="rId47"/>
          <w:pgSz w:w="11906" w:h="16838"/>
          <w:pgMar w:top="1418" w:right="1418" w:bottom="1418" w:left="1418" w:header="709" w:footer="709" w:gutter="0"/>
          <w:cols w:space="708"/>
          <w:titlePg/>
          <w:rtlGutter/>
          <w:docGrid w:linePitch="360"/>
        </w:sectPr>
      </w:pPr>
    </w:p>
    <w:p w:rsidR="007F35D2" w:rsidRPr="00BC607C" w:rsidRDefault="007F35D2" w:rsidP="00D259AE">
      <w:pPr>
        <w:spacing w:after="0"/>
        <w:ind w:firstLine="708"/>
        <w:rPr>
          <w:u w:val="single"/>
        </w:rPr>
      </w:pPr>
      <w:r w:rsidRPr="00BC607C">
        <w:rPr>
          <w:u w:val="single"/>
        </w:rPr>
        <w:t>Schéma de transitions entre les différents écrans de la phase de connexion</w:t>
      </w:r>
    </w:p>
    <w:p w:rsidR="007F35D2" w:rsidRPr="00BC607C" w:rsidRDefault="007F35D2" w:rsidP="00D259AE">
      <w:pPr>
        <w:spacing w:after="0"/>
        <w:rPr>
          <w:u w:val="single"/>
        </w:rPr>
      </w:pPr>
      <w:r w:rsidRPr="00BC607C">
        <w:rPr>
          <w:u w:val="single"/>
        </w:rPr>
        <w:t xml:space="preserve"> (écran initial : I</w:t>
      </w:r>
      <w:r w:rsidRPr="00BC607C">
        <w:rPr>
          <w:b/>
          <w:u w:val="single"/>
        </w:rPr>
        <w:t>nterface principale</w:t>
      </w:r>
      <w:r w:rsidRPr="00BC607C">
        <w:rPr>
          <w:u w:val="single"/>
        </w:rPr>
        <w:t>)</w:t>
      </w:r>
      <w:r>
        <w:rPr>
          <w:u w:val="single"/>
        </w:rPr>
        <w:t> :</w:t>
      </w:r>
    </w:p>
    <w:p w:rsidR="007F35D2" w:rsidRDefault="007F35D2" w:rsidP="00D259AE"/>
    <w:p w:rsidR="007F35D2" w:rsidRDefault="007F35D2" w:rsidP="00D259AE">
      <w:r>
        <w:rPr>
          <w:noProof/>
          <w:lang w:eastAsia="fr-FR"/>
        </w:rPr>
        <w:pict>
          <v:roundrect id="_x0000_s1099" style="position:absolute;margin-left:37.55pt;margin-top:16pt;width:126.35pt;height:74.5pt;z-index:251599872" arcsize="10923f" strokecolor="#92cddc" strokeweight="1pt">
            <v:fill color2="#b6dde8" focusposition="1" focussize="" focus="100%" type="gradient"/>
            <v:shadow on="t" type="perspective" color="#205867" opacity=".5" offset="1pt" offset2="-3pt"/>
            <v:textbox style="mso-next-textbox:#_x0000_s1099">
              <w:txbxContent>
                <w:p w:rsidR="007F35D2" w:rsidRPr="00826A55" w:rsidRDefault="007F35D2" w:rsidP="00D259AE">
                  <w:pPr>
                    <w:jc w:val="center"/>
                    <w:rPr>
                      <w:b/>
                      <w:sz w:val="28"/>
                    </w:rPr>
                  </w:pPr>
                  <w:r w:rsidRPr="00826A55">
                    <w:rPr>
                      <w:b/>
                      <w:sz w:val="28"/>
                    </w:rPr>
                    <w:t>Interface "Mot de passe oublié ?" partie 1</w:t>
                  </w:r>
                </w:p>
                <w:p w:rsidR="007F35D2" w:rsidRPr="00826A55" w:rsidRDefault="007F35D2" w:rsidP="00D259AE"/>
              </w:txbxContent>
            </v:textbox>
          </v:roundrect>
        </w:pict>
      </w:r>
      <w:r>
        <w:rPr>
          <w:noProof/>
          <w:lang w:eastAsia="fr-FR"/>
        </w:rPr>
        <w:pict>
          <v:roundrect id="_x0000_s1100" style="position:absolute;margin-left:290.25pt;margin-top:16pt;width:126.35pt;height:74.5pt;z-index:251601920" arcsize="10923f" strokecolor="#92cddc" strokeweight="1pt">
            <v:fill color2="#b6dde8" focusposition="1" focussize="" focus="100%" type="gradient"/>
            <v:shadow on="t" type="perspective" color="#205867" opacity=".5" offset="1pt" offset2="-3pt"/>
            <v:textbox style="mso-next-textbox:#_x0000_s1100">
              <w:txbxContent>
                <w:p w:rsidR="007F35D2" w:rsidRPr="00826A55" w:rsidRDefault="007F35D2" w:rsidP="00D259AE">
                  <w:pPr>
                    <w:jc w:val="center"/>
                    <w:rPr>
                      <w:b/>
                      <w:sz w:val="28"/>
                    </w:rPr>
                  </w:pPr>
                  <w:r w:rsidRPr="00826A55">
                    <w:rPr>
                      <w:b/>
                      <w:sz w:val="28"/>
                    </w:rPr>
                    <w:t xml:space="preserve">Interface "Mot de passe oublié ?" partie </w:t>
                  </w:r>
                  <w:r>
                    <w:rPr>
                      <w:b/>
                      <w:sz w:val="28"/>
                    </w:rPr>
                    <w:t>2</w:t>
                  </w:r>
                </w:p>
                <w:p w:rsidR="007F35D2" w:rsidRPr="00826A55" w:rsidRDefault="007F35D2" w:rsidP="00D259AE"/>
              </w:txbxContent>
            </v:textbox>
          </v:roundrect>
        </w:pict>
      </w:r>
    </w:p>
    <w:p w:rsidR="007F35D2" w:rsidRDefault="007F35D2" w:rsidP="00D259AE">
      <w:r>
        <w:rPr>
          <w:noProof/>
          <w:lang w:eastAsia="fr-FR"/>
        </w:rPr>
        <w:pict>
          <v:shape id="_x0000_s1101" type="#_x0000_t202" style="position:absolute;margin-left:220.85pt;margin-top:24.4pt;width:16.8pt;height:19.6pt;z-index:251593728" stroked="f">
            <v:textbox style="mso-next-textbox:#_x0000_s1101">
              <w:txbxContent>
                <w:p w:rsidR="007F35D2" w:rsidRDefault="007F35D2" w:rsidP="00D259AE">
                  <w:r>
                    <w:t>8</w:t>
                  </w:r>
                </w:p>
                <w:p w:rsidR="007F35D2" w:rsidRDefault="007F35D2" w:rsidP="00D259AE"/>
              </w:txbxContent>
            </v:textbox>
          </v:shape>
        </w:pict>
      </w:r>
    </w:p>
    <w:p w:rsidR="007F35D2" w:rsidRDefault="007F35D2" w:rsidP="00D259AE">
      <w:r>
        <w:rPr>
          <w:noProof/>
          <w:lang w:eastAsia="fr-FR"/>
        </w:rPr>
        <w:pict>
          <v:shape id="Image 11" o:spid="_x0000_s1102" type="#_x0000_t75" style="position:absolute;margin-left:-.4pt;margin-top:3.3pt;width:61.7pt;height:60.2pt;z-index:-251708416;visibility:visible">
            <v:imagedata r:id="rId48" o:title=""/>
          </v:shape>
        </w:pict>
      </w:r>
      <w:r>
        <w:rPr>
          <w:noProof/>
          <w:lang w:eastAsia="fr-FR"/>
        </w:rPr>
        <w:pict>
          <v:shape id="_x0000_s1103" type="#_x0000_t32" style="position:absolute;margin-left:163.9pt;margin-top:16pt;width:126.35pt;height:0;z-index:251606016" o:connectortype="straight">
            <v:stroke endarrow="block"/>
          </v:shape>
        </w:pict>
      </w:r>
    </w:p>
    <w:p w:rsidR="007F35D2" w:rsidRDefault="007F35D2" w:rsidP="00D259AE">
      <w:r>
        <w:rPr>
          <w:noProof/>
          <w:lang w:eastAsia="fr-FR"/>
        </w:rPr>
        <w:pict>
          <v:shape id="_x0000_s1104" type="#_x0000_t202" style="position:absolute;margin-left:296.1pt;margin-top:20pt;width:31.7pt;height:19.15pt;z-index:251592704" stroked="f">
            <v:textbox style="mso-next-textbox:#_x0000_s1104">
              <w:txbxContent>
                <w:p w:rsidR="007F35D2" w:rsidRDefault="007F35D2" w:rsidP="00D259AE">
                  <w:r>
                    <w:t>11</w:t>
                  </w:r>
                </w:p>
              </w:txbxContent>
            </v:textbox>
          </v:shape>
        </w:pict>
      </w:r>
      <w:r>
        <w:rPr>
          <w:noProof/>
          <w:lang w:eastAsia="fr-FR"/>
        </w:rPr>
        <w:pict>
          <v:shape id="_x0000_s1105" type="#_x0000_t32" style="position:absolute;margin-left:74.95pt;margin-top:14.15pt;width:93.65pt;height:74.45pt;flip:x y;z-index:251620352" o:connectortype="straight">
            <v:stroke endarrow="block"/>
          </v:shape>
        </w:pict>
      </w:r>
      <w:r>
        <w:rPr>
          <w:noProof/>
          <w:lang w:eastAsia="fr-FR"/>
        </w:rPr>
        <w:pict>
          <v:shape id="_x0000_s1106" type="#_x0000_t32" style="position:absolute;margin-left:260.1pt;margin-top:14.15pt;width:47.4pt;height:74.45pt;flip:x;z-index:251609088" o:connectortype="straight">
            <v:stroke endarrow="block"/>
          </v:shape>
        </w:pict>
      </w:r>
      <w:r>
        <w:rPr>
          <w:noProof/>
          <w:lang w:eastAsia="fr-FR"/>
        </w:rPr>
        <w:pict>
          <v:shape id="_x0000_s1107" type="#_x0000_t32" style="position:absolute;margin-left:110.35pt;margin-top:14.15pt;width:89.35pt;height:74.45pt;z-index:251607040" o:connectortype="straight">
            <v:stroke endarrow="block"/>
          </v:shape>
        </w:pict>
      </w:r>
    </w:p>
    <w:p w:rsidR="007F35D2" w:rsidRDefault="007F35D2" w:rsidP="00D259AE">
      <w:r>
        <w:rPr>
          <w:noProof/>
          <w:lang w:eastAsia="fr-FR"/>
        </w:rPr>
        <w:pict>
          <v:shape id="_x0000_s1108" type="#_x0000_t202" style="position:absolute;margin-left:349.85pt;margin-top:20.8pt;width:28.8pt;height:19.15pt;z-index:251629568" filled="f" stroked="f">
            <v:textbox style="mso-next-textbox:#_x0000_s1108">
              <w:txbxContent>
                <w:p w:rsidR="007F35D2" w:rsidRDefault="007F35D2" w:rsidP="00D259AE">
                  <w:r>
                    <w:t>18</w:t>
                  </w:r>
                </w:p>
              </w:txbxContent>
            </v:textbox>
          </v:shape>
        </w:pict>
      </w:r>
      <w:r>
        <w:rPr>
          <w:noProof/>
          <w:lang w:eastAsia="fr-FR"/>
        </w:rPr>
        <w:pict>
          <v:shape id="_x0000_s1109" type="#_x0000_t202" style="position:absolute;margin-left:150.55pt;margin-top:9.55pt;width:28.8pt;height:19.15pt;z-index:251590656" stroked="f">
            <v:textbox style="mso-next-textbox:#_x0000_s1109">
              <w:txbxContent>
                <w:p w:rsidR="007F35D2" w:rsidRDefault="007F35D2" w:rsidP="00D259AE">
                  <w:r>
                    <w:t>10</w:t>
                  </w:r>
                </w:p>
              </w:txbxContent>
            </v:textbox>
          </v:shape>
        </w:pict>
      </w:r>
      <w:r>
        <w:rPr>
          <w:noProof/>
          <w:lang w:eastAsia="fr-FR"/>
        </w:rPr>
        <w:pict>
          <v:shape id="_x0000_s1110" type="#_x0000_t202" style="position:absolute;margin-left:94.1pt;margin-top:11.85pt;width:16.8pt;height:21.1pt;z-index:251591680" stroked="f">
            <v:textbox style="mso-next-textbox:#_x0000_s1110">
              <w:txbxContent>
                <w:p w:rsidR="007F35D2" w:rsidRDefault="007F35D2" w:rsidP="00D259AE">
                  <w:r>
                    <w:t>5</w:t>
                  </w:r>
                </w:p>
              </w:txbxContent>
            </v:textbox>
          </v:shape>
        </w:pict>
      </w:r>
      <w:r>
        <w:rPr>
          <w:noProof/>
          <w:lang w:eastAsia="fr-FR"/>
        </w:rPr>
        <w:pict>
          <v:shape id="_x0000_s1111" type="#_x0000_t202" style="position:absolute;margin-left:-.4pt;margin-top:-.4pt;width:16.8pt;height:21.2pt;z-index:251594752" stroked="f">
            <v:textbox style="mso-next-textbox:#_x0000_s1111">
              <w:txbxContent>
                <w:p w:rsidR="007F35D2" w:rsidRDefault="007F35D2" w:rsidP="00D259AE">
                  <w:r>
                    <w:t>9</w:t>
                  </w:r>
                </w:p>
              </w:txbxContent>
            </v:textbox>
          </v:shape>
        </w:pict>
      </w:r>
      <w:r>
        <w:rPr>
          <w:noProof/>
          <w:lang w:eastAsia="fr-FR"/>
        </w:rPr>
        <w:pict>
          <v:shape id="_x0000_s1112" type="#_x0000_t75" style="position:absolute;margin-left:317.7pt;margin-top:21.85pt;width:45.25pt;height:46.75pt;z-index:-251698176;visibility:visible">
            <v:imagedata r:id="rId49" o:title=""/>
          </v:shape>
        </w:pict>
      </w:r>
    </w:p>
    <w:p w:rsidR="007F35D2" w:rsidRDefault="007F35D2" w:rsidP="00D259AE"/>
    <w:p w:rsidR="007F35D2" w:rsidRDefault="007F35D2" w:rsidP="00D259AE">
      <w:pPr>
        <w:tabs>
          <w:tab w:val="left" w:pos="4643"/>
        </w:tabs>
      </w:pPr>
      <w:r>
        <w:rPr>
          <w:noProof/>
          <w:lang w:eastAsia="fr-FR"/>
        </w:rPr>
        <w:pict>
          <v:shape id="_x0000_s1113" type="#_x0000_t202" style="position:absolute;margin-left:124.05pt;margin-top:17.85pt;width:28.8pt;height:19.15pt;z-index:251587584" stroked="f">
            <v:textbox style="mso-next-textbox:#_x0000_s1113">
              <w:txbxContent>
                <w:p w:rsidR="007F35D2" w:rsidRDefault="007F35D2" w:rsidP="00D259AE">
                  <w:r>
                    <w:t>12</w:t>
                  </w:r>
                </w:p>
              </w:txbxContent>
            </v:textbox>
          </v:shape>
        </w:pict>
      </w:r>
      <w:r>
        <w:rPr>
          <w:noProof/>
          <w:lang w:eastAsia="fr-FR"/>
        </w:rPr>
        <w:pict>
          <v:shape id="_x0000_s1114" type="#_x0000_t202" style="position:absolute;margin-left:296.5pt;margin-top:12.8pt;width:19.6pt;height:21.2pt;z-index:251589632" stroked="f">
            <v:textbox style="mso-next-textbox:#_x0000_s1114">
              <w:txbxContent>
                <w:p w:rsidR="007F35D2" w:rsidRDefault="007F35D2" w:rsidP="00D259AE">
                  <w:r>
                    <w:t>4</w:t>
                  </w:r>
                </w:p>
              </w:txbxContent>
            </v:textbox>
          </v:shape>
        </w:pict>
      </w:r>
      <w:r>
        <w:rPr>
          <w:noProof/>
          <w:lang w:eastAsia="fr-FR"/>
        </w:rPr>
        <w:pict>
          <v:roundrect id="_x0000_s1115" style="position:absolute;margin-left:340.55pt;margin-top:.35pt;width:116.65pt;height:93.1pt;z-index:251603968" arcsize="10923f" strokecolor="#92cddc" strokeweight="1pt">
            <v:fill color2="#b6dde8" focusposition="1" focussize="" focus="100%" type="gradient"/>
            <v:shadow on="t" type="perspective" color="#205867" opacity=".5" offset="1pt" offset2="-3pt"/>
            <v:textbox style="mso-next-textbox:#_x0000_s1115">
              <w:txbxContent>
                <w:p w:rsidR="007F35D2" w:rsidRPr="00826A55" w:rsidRDefault="007F35D2" w:rsidP="00D259AE">
                  <w:pPr>
                    <w:jc w:val="center"/>
                    <w:rPr>
                      <w:sz w:val="28"/>
                    </w:rPr>
                  </w:pPr>
                  <w:r w:rsidRPr="00826A55">
                    <w:rPr>
                      <w:b/>
                      <w:sz w:val="28"/>
                    </w:rPr>
                    <w:t xml:space="preserve">Interface </w:t>
                  </w:r>
                  <w:r>
                    <w:rPr>
                      <w:b/>
                      <w:sz w:val="28"/>
                    </w:rPr>
                    <w:t xml:space="preserve">Changement de </w:t>
                  </w:r>
                  <w:r w:rsidRPr="00826A55">
                    <w:rPr>
                      <w:b/>
                      <w:sz w:val="28"/>
                    </w:rPr>
                    <w:t>Mot de passe</w:t>
                  </w:r>
                  <w:r>
                    <w:rPr>
                      <w:b/>
                      <w:sz w:val="28"/>
                    </w:rPr>
                    <w:t xml:space="preserve"> obligatoire</w:t>
                  </w:r>
                </w:p>
              </w:txbxContent>
            </v:textbox>
          </v:roundrect>
        </w:pict>
      </w:r>
      <w:r>
        <w:rPr>
          <w:noProof/>
          <w:lang w:eastAsia="fr-FR"/>
        </w:rPr>
        <w:pict>
          <v:roundrect id="_x0000_s1116" style="position:absolute;margin-left:-6.3pt;margin-top:12.3pt;width:116.65pt;height:73.25pt;z-index:251598848" arcsize="10923f" strokecolor="#92cddc" strokeweight="1pt">
            <v:fill color2="#b6dde8" focusposition="1" focussize="" focus="100%" type="gradient"/>
            <v:shadow on="t" type="perspective" color="#205867" opacity=".5" offset="1pt" offset2="-3pt"/>
            <v:textbox style="mso-next-textbox:#_x0000_s1116">
              <w:txbxContent>
                <w:p w:rsidR="007F35D2" w:rsidRPr="00826A55" w:rsidRDefault="007F35D2" w:rsidP="00D259AE">
                  <w:pPr>
                    <w:jc w:val="center"/>
                    <w:rPr>
                      <w:sz w:val="28"/>
                    </w:rPr>
                  </w:pPr>
                  <w:r w:rsidRPr="00826A55">
                    <w:rPr>
                      <w:b/>
                      <w:sz w:val="28"/>
                    </w:rPr>
                    <w:t>Interface Avertissement Mot de passe</w:t>
                  </w:r>
                </w:p>
              </w:txbxContent>
            </v:textbox>
          </v:roundrect>
        </w:pict>
      </w:r>
      <w:r>
        <w:rPr>
          <w:noProof/>
          <w:lang w:eastAsia="fr-FR"/>
        </w:rPr>
        <w:pict>
          <v:roundrect id="_x0000_s1117" style="position:absolute;margin-left:168.6pt;margin-top:12.3pt;width:116.65pt;height:65.8pt;z-index:251600896" arcsize="10923f" strokecolor="#c2d69b" strokeweight="1pt">
            <v:fill color2="#d6e3bc" focusposition="1" focussize="" focus="100%" type="gradient"/>
            <v:shadow on="t" type="perspective" color="#4e6128" opacity=".5" offset="1pt" offset2="-3pt"/>
            <v:textbox style="mso-next-textbox:#_x0000_s1117">
              <w:txbxContent>
                <w:p w:rsidR="007F35D2" w:rsidRPr="00826A55" w:rsidRDefault="007F35D2" w:rsidP="00D259AE">
                  <w:pPr>
                    <w:jc w:val="center"/>
                    <w:rPr>
                      <w:b/>
                      <w:sz w:val="36"/>
                    </w:rPr>
                  </w:pPr>
                  <w:r w:rsidRPr="00826A55">
                    <w:rPr>
                      <w:b/>
                      <w:sz w:val="36"/>
                    </w:rPr>
                    <w:t>Interface principale</w:t>
                  </w:r>
                </w:p>
              </w:txbxContent>
            </v:textbox>
          </v:roundrect>
        </w:pict>
      </w:r>
      <w:r>
        <w:tab/>
      </w:r>
    </w:p>
    <w:p w:rsidR="007F35D2" w:rsidRDefault="007F35D2" w:rsidP="00D259AE">
      <w:r>
        <w:rPr>
          <w:noProof/>
          <w:lang w:eastAsia="fr-FR"/>
        </w:rPr>
        <w:pict>
          <v:shape id="_x0000_s1118" type="#_x0000_t202" style="position:absolute;margin-left:304.85pt;margin-top:13.3pt;width:28.8pt;height:19.15pt;z-index:251628544" filled="f" stroked="f">
            <v:textbox style="mso-next-textbox:#_x0000_s1118">
              <w:txbxContent>
                <w:p w:rsidR="007F35D2" w:rsidRDefault="007F35D2" w:rsidP="00D259AE">
                  <w:r>
                    <w:t>17</w:t>
                  </w:r>
                </w:p>
              </w:txbxContent>
            </v:textbox>
          </v:shape>
        </w:pict>
      </w:r>
      <w:r>
        <w:rPr>
          <w:noProof/>
          <w:lang w:eastAsia="fr-FR"/>
        </w:rPr>
        <w:pict>
          <v:shape id="_x0000_s1119" type="#_x0000_t202" style="position:absolute;margin-left:130.8pt;margin-top:17.25pt;width:24.05pt;height:25.4pt;z-index:251595776" stroked="f">
            <v:textbox style="mso-next-textbox:#_x0000_s1119">
              <w:txbxContent>
                <w:p w:rsidR="007F35D2" w:rsidRDefault="007F35D2" w:rsidP="00D259AE">
                  <w:r>
                    <w:t>3</w:t>
                  </w:r>
                </w:p>
              </w:txbxContent>
            </v:textbox>
          </v:shape>
        </w:pict>
      </w:r>
      <w:r>
        <w:rPr>
          <w:noProof/>
          <w:lang w:eastAsia="fr-FR"/>
        </w:rPr>
        <w:pict>
          <v:shape id="_x0000_s1120" type="#_x0000_t32" style="position:absolute;margin-left:285.25pt;margin-top:15.6pt;width:55.3pt;height:.05pt;flip:x;z-index:251616256" o:connectortype="straight">
            <v:stroke endarrow="block"/>
          </v:shape>
        </w:pict>
      </w:r>
      <w:r>
        <w:rPr>
          <w:noProof/>
          <w:lang w:eastAsia="fr-FR"/>
        </w:rPr>
        <w:pict>
          <v:shape id="_x0000_s1121" type="#_x0000_t32" style="position:absolute;margin-left:285.25pt;margin-top:2.55pt;width:55.3pt;height:0;z-index:251615232" o:connectortype="straight">
            <v:stroke endarrow="block"/>
          </v:shape>
        </w:pict>
      </w:r>
      <w:r>
        <w:rPr>
          <w:noProof/>
          <w:lang w:eastAsia="fr-FR"/>
        </w:rPr>
        <w:pict>
          <v:shape id="_x0000_s1122" type="#_x0000_t32" style="position:absolute;margin-left:110.35pt;margin-top:9.2pt;width:58.25pt;height:0;z-index:251613184" o:connectortype="straight">
            <v:stroke endarrow="block"/>
          </v:shape>
        </w:pict>
      </w:r>
      <w:r>
        <w:rPr>
          <w:noProof/>
          <w:lang w:eastAsia="fr-FR"/>
        </w:rPr>
        <w:pict>
          <v:roundrect id="_x0000_s1123" style="position:absolute;margin-left:603.65pt;margin-top:9.2pt;width:116.65pt;height:65.8pt;z-index:251597824" arcsize="10923f" strokecolor="#92cddc" strokeweight="1pt">
            <v:fill color2="#b6dde8" focusposition="1" focussize="" focus="100%" type="gradient"/>
            <v:shadow on="t" type="perspective" color="#205867" opacity=".5" offset="1pt" offset2="-3pt"/>
            <v:textbox style="mso-next-textbox:#_x0000_s1123">
              <w:txbxContent>
                <w:p w:rsidR="007F35D2" w:rsidRPr="00826A55" w:rsidRDefault="007F35D2" w:rsidP="00D259AE">
                  <w:pPr>
                    <w:jc w:val="center"/>
                    <w:rPr>
                      <w:b/>
                      <w:sz w:val="36"/>
                    </w:rPr>
                  </w:pPr>
                  <w:r w:rsidRPr="00826A55">
                    <w:rPr>
                      <w:b/>
                      <w:sz w:val="36"/>
                    </w:rPr>
                    <w:t>Interface principale</w:t>
                  </w:r>
                </w:p>
              </w:txbxContent>
            </v:textbox>
          </v:roundrect>
        </w:pict>
      </w:r>
    </w:p>
    <w:p w:rsidR="007F35D2" w:rsidRDefault="007F35D2" w:rsidP="00D259AE">
      <w:r>
        <w:rPr>
          <w:noProof/>
          <w:lang w:eastAsia="fr-FR"/>
        </w:rPr>
        <w:pict>
          <v:shape id="_x0000_s1124" type="#_x0000_t202" style="position:absolute;margin-left:314pt;margin-top:4.75pt;width:28.8pt;height:19.15pt;z-index:251630592" filled="f" stroked="f">
            <v:textbox style="mso-next-textbox:#_x0000_s1124">
              <w:txbxContent>
                <w:p w:rsidR="007F35D2" w:rsidRDefault="007F35D2" w:rsidP="00D259AE">
                  <w:r>
                    <w:t>19</w:t>
                  </w:r>
                </w:p>
              </w:txbxContent>
            </v:textbox>
          </v:shape>
        </w:pict>
      </w:r>
      <w:r>
        <w:rPr>
          <w:noProof/>
          <w:lang w:eastAsia="fr-FR"/>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125" type="#_x0000_t38" style="position:absolute;margin-left:79.85pt;margin-top:21.1pt;width:88.75pt;height:68.65pt;flip:y;z-index:251631616" o:connectortype="curved" adj="8603,114576,-36690">
            <v:stroke endarrow="block"/>
          </v:shape>
        </w:pict>
      </w:r>
      <w:r>
        <w:rPr>
          <w:noProof/>
          <w:lang w:eastAsia="fr-FR"/>
        </w:rPr>
        <w:pict>
          <v:shape id="_x0000_s1126" type="#_x0000_t32" style="position:absolute;margin-left:285.25pt;margin-top:7pt;width:55.3pt;height:.05pt;flip:x;z-index:251617280" o:connectortype="straight">
            <v:stroke endarrow="block"/>
          </v:shape>
        </w:pict>
      </w:r>
      <w:r>
        <w:rPr>
          <w:noProof/>
          <w:lang w:eastAsia="fr-FR"/>
        </w:rPr>
        <w:pict>
          <v:shape id="_x0000_s1127" type="#_x0000_t32" style="position:absolute;margin-left:110.35pt;margin-top:7pt;width:58.25pt;height:0;flip:x;z-index:251621376" o:connectortype="straight">
            <v:stroke endarrow="block"/>
          </v:shape>
        </w:pict>
      </w:r>
      <w:r>
        <w:rPr>
          <w:noProof/>
          <w:lang w:eastAsia="fr-FR"/>
        </w:rPr>
        <w:pict>
          <v:shape id="_x0000_s1128" type="#_x0000_t75" style="position:absolute;margin-left:263.5pt;margin-top:11.7pt;width:45.25pt;height:46.75pt;z-index:-251683840;visibility:visible">
            <v:imagedata r:id="rId50" o:title=""/>
          </v:shape>
        </w:pict>
      </w:r>
    </w:p>
    <w:p w:rsidR="007F35D2" w:rsidRDefault="007F35D2" w:rsidP="00D259AE">
      <w:r>
        <w:rPr>
          <w:noProof/>
          <w:lang w:eastAsia="fr-FR"/>
        </w:rPr>
        <w:pict>
          <v:shape id="_x0000_s1129" type="#_x0000_t202" style="position:absolute;margin-left:292.85pt;margin-top:15.1pt;width:19.2pt;height:21.15pt;z-index:251588608" filled="f" stroked="f">
            <v:textbox style="mso-next-textbox:#_x0000_s1129">
              <w:txbxContent>
                <w:p w:rsidR="007F35D2" w:rsidRDefault="007F35D2" w:rsidP="00D259AE">
                  <w:r>
                    <w:t>2</w:t>
                  </w:r>
                </w:p>
              </w:txbxContent>
            </v:textbox>
          </v:shape>
        </w:pict>
      </w:r>
      <w:r>
        <w:rPr>
          <w:noProof/>
          <w:lang w:eastAsia="fr-FR"/>
        </w:rPr>
        <w:pict>
          <v:shape id="_x0000_s1130" type="#_x0000_t202" style="position:absolute;margin-left:146.1pt;margin-top:18.85pt;width:25.45pt;height:26.4pt;z-index:251596800" stroked="f">
            <v:textbox style="mso-next-textbox:#_x0000_s1130">
              <w:txbxContent>
                <w:p w:rsidR="007F35D2" w:rsidRDefault="007F35D2" w:rsidP="00D259AE">
                  <w:r>
                    <w:t>6</w:t>
                  </w:r>
                </w:p>
              </w:txbxContent>
            </v:textbox>
          </v:shape>
        </w:pict>
      </w:r>
      <w:r>
        <w:rPr>
          <w:noProof/>
          <w:lang w:eastAsia="fr-FR"/>
        </w:rPr>
        <w:pict>
          <v:shape id="_x0000_s1131" type="#_x0000_t38" style="position:absolute;margin-left:239pt;margin-top:16.3pt;width:149.05pt;height:120pt;rotation:90;flip:x;z-index:251623424" o:connectortype="curved" adj="21759,54297,-47019">
            <v:stroke endarrow="block"/>
          </v:shape>
        </w:pict>
      </w:r>
      <w:r>
        <w:rPr>
          <w:noProof/>
          <w:lang w:eastAsia="fr-FR"/>
        </w:rPr>
        <w:pict>
          <v:shape id="_x0000_s1132" type="#_x0000_t32" style="position:absolute;margin-left:115.05pt;margin-top:1.75pt;width:77.75pt;height:76.1pt;flip:x;z-index:251611136" o:connectortype="straight">
            <v:stroke endarrow="block"/>
          </v:shape>
        </w:pict>
      </w:r>
      <w:r>
        <w:rPr>
          <w:noProof/>
          <w:lang w:eastAsia="fr-FR"/>
        </w:rPr>
        <w:pict>
          <v:shape id="_x0000_s1133" type="#_x0000_t32" style="position:absolute;margin-left:240.5pt;margin-top:1.75pt;width:0;height:195.8pt;z-index:251619328" o:connectortype="straight">
            <v:stroke endarrow="block"/>
          </v:shape>
        </w:pict>
      </w:r>
      <w:r>
        <w:rPr>
          <w:noProof/>
          <w:lang w:eastAsia="fr-FR"/>
        </w:rPr>
        <w:pict>
          <v:shape id="_x0000_s1134" type="#_x0000_t32" style="position:absolute;margin-left:115.05pt;margin-top:1.75pt;width:105.8pt;height:106.95pt;flip:y;z-index:251610112" o:connectortype="straight">
            <v:stroke endarrow="block"/>
          </v:shape>
        </w:pict>
      </w:r>
      <w:r>
        <w:rPr>
          <w:noProof/>
          <w:lang w:eastAsia="fr-FR"/>
        </w:rPr>
        <w:pict>
          <v:shape id="_x0000_s1135" type="#_x0000_t32" style="position:absolute;margin-left:52.55pt;margin-top:9.2pt;width:0;height:55.05pt;z-index:251614208" o:connectortype="straight">
            <v:stroke endarrow="block"/>
          </v:shape>
        </w:pict>
      </w:r>
    </w:p>
    <w:p w:rsidR="007F35D2" w:rsidRDefault="007F35D2" w:rsidP="00D259AE">
      <w:r>
        <w:rPr>
          <w:noProof/>
          <w:lang w:eastAsia="fr-FR"/>
        </w:rPr>
        <w:pict>
          <v:shape id="_x0000_s1136" type="#_x0000_t202" style="position:absolute;margin-left:90.75pt;margin-top:5.95pt;width:28.8pt;height:19.15pt;z-index:251626496" stroked="f">
            <v:textbox style="mso-next-textbox:#_x0000_s1136">
              <w:txbxContent>
                <w:p w:rsidR="007F35D2" w:rsidRDefault="007F35D2" w:rsidP="00D259AE">
                  <w:r>
                    <w:t>14</w:t>
                  </w:r>
                </w:p>
              </w:txbxContent>
            </v:textbox>
          </v:shape>
        </w:pict>
      </w:r>
      <w:r>
        <w:rPr>
          <w:noProof/>
          <w:lang w:eastAsia="fr-FR"/>
        </w:rPr>
        <w:pict>
          <v:shape id="_x0000_s1137" type="#_x0000_t202" style="position:absolute;margin-left:33.05pt;margin-top:1.4pt;width:28.8pt;height:19.15pt;z-index:251586560" stroked="f">
            <v:textbox style="mso-next-textbox:#_x0000_s1137">
              <w:txbxContent>
                <w:p w:rsidR="007F35D2" w:rsidRDefault="007F35D2" w:rsidP="00D259AE">
                  <w:r>
                    <w:t>13</w:t>
                  </w:r>
                </w:p>
              </w:txbxContent>
            </v:textbox>
          </v:shape>
        </w:pict>
      </w:r>
    </w:p>
    <w:p w:rsidR="007F35D2" w:rsidRDefault="007F35D2" w:rsidP="00D259AE">
      <w:r>
        <w:rPr>
          <w:noProof/>
          <w:lang w:eastAsia="fr-FR"/>
        </w:rPr>
        <w:pict>
          <v:shape id="_x0000_s1138" type="#_x0000_t202" style="position:absolute;margin-left:160.1pt;margin-top:3.7pt;width:28.8pt;height:19.15pt;z-index:251627520" filled="f" stroked="f">
            <v:textbox style="mso-next-textbox:#_x0000_s1138">
              <w:txbxContent>
                <w:p w:rsidR="007F35D2" w:rsidRDefault="007F35D2" w:rsidP="00D259AE">
                  <w:r>
                    <w:t>16</w:t>
                  </w:r>
                </w:p>
              </w:txbxContent>
            </v:textbox>
          </v:shape>
        </w:pict>
      </w:r>
      <w:r>
        <w:rPr>
          <w:noProof/>
          <w:lang w:eastAsia="fr-FR"/>
        </w:rPr>
        <w:pict>
          <v:roundrect id="_x0000_s1139" style="position:absolute;margin-left:-1.6pt;margin-top:13.4pt;width:116.65pt;height:73.25pt;z-index:251602944" arcsize="10923f" strokecolor="#92cddc" strokeweight="1pt">
            <v:fill color2="#b6dde8" focusposition="1" focussize="" focus="100%" type="gradient"/>
            <v:shadow on="t" type="perspective" color="#205867" opacity=".5" offset="1pt" offset2="-3pt"/>
            <v:textbox style="mso-next-textbox:#_x0000_s1139">
              <w:txbxContent>
                <w:p w:rsidR="007F35D2" w:rsidRPr="00826A55" w:rsidRDefault="007F35D2" w:rsidP="00D259AE">
                  <w:pPr>
                    <w:jc w:val="center"/>
                    <w:rPr>
                      <w:sz w:val="28"/>
                    </w:rPr>
                  </w:pPr>
                  <w:r w:rsidRPr="00826A55">
                    <w:rPr>
                      <w:b/>
                      <w:sz w:val="28"/>
                    </w:rPr>
                    <w:t xml:space="preserve">Interface </w:t>
                  </w:r>
                  <w:r>
                    <w:rPr>
                      <w:b/>
                      <w:sz w:val="28"/>
                    </w:rPr>
                    <w:t xml:space="preserve">Changement de </w:t>
                  </w:r>
                  <w:r w:rsidRPr="00826A55">
                    <w:rPr>
                      <w:b/>
                      <w:sz w:val="28"/>
                    </w:rPr>
                    <w:t>Mot de passe</w:t>
                  </w:r>
                </w:p>
              </w:txbxContent>
            </v:textbox>
          </v:roundrect>
        </w:pict>
      </w:r>
    </w:p>
    <w:p w:rsidR="007F35D2" w:rsidRDefault="007F35D2" w:rsidP="00D259AE"/>
    <w:p w:rsidR="007F35D2" w:rsidRDefault="007F35D2" w:rsidP="00D259AE">
      <w:r>
        <w:rPr>
          <w:noProof/>
          <w:lang w:eastAsia="fr-FR"/>
        </w:rPr>
        <w:pict>
          <v:shape id="_x0000_s1140" type="#_x0000_t75" style="position:absolute;margin-left:92.35pt;margin-top:20.05pt;width:45.25pt;height:46.75pt;z-index:-251704320;visibility:visible">
            <v:imagedata r:id="rId50" o:title=""/>
          </v:shape>
        </w:pict>
      </w:r>
    </w:p>
    <w:p w:rsidR="007F35D2" w:rsidRDefault="007F35D2" w:rsidP="00D259AE">
      <w:r>
        <w:rPr>
          <w:noProof/>
          <w:lang w:eastAsia="fr-FR"/>
        </w:rPr>
        <w:pict>
          <v:shape id="_x0000_s1141" type="#_x0000_t202" style="position:absolute;margin-left:304.85pt;margin-top:3pt;width:16.8pt;height:16.85pt;z-index:251625472" stroked="f">
            <v:textbox style="mso-next-textbox:#_x0000_s1141">
              <w:txbxContent>
                <w:p w:rsidR="007F35D2" w:rsidRDefault="007F35D2" w:rsidP="00D259AE">
                  <w:r>
                    <w:t>7</w:t>
                  </w:r>
                </w:p>
                <w:p w:rsidR="007F35D2" w:rsidRDefault="007F35D2" w:rsidP="00D259AE"/>
              </w:txbxContent>
            </v:textbox>
          </v:shape>
        </w:pict>
      </w:r>
      <w:r>
        <w:rPr>
          <w:noProof/>
          <w:lang w:eastAsia="fr-FR"/>
        </w:rPr>
        <w:pict>
          <v:shape id="_x0000_s1142" type="#_x0000_t202" style="position:absolute;margin-left:220.85pt;margin-top:3pt;width:16.8pt;height:16.85pt;z-index:251624448" stroked="f">
            <v:textbox style="mso-next-textbox:#_x0000_s1142">
              <w:txbxContent>
                <w:p w:rsidR="007F35D2" w:rsidRDefault="007F35D2" w:rsidP="00D259AE">
                  <w:r>
                    <w:t>1</w:t>
                  </w:r>
                </w:p>
              </w:txbxContent>
            </v:textbox>
          </v:shape>
        </w:pict>
      </w:r>
      <w:r>
        <w:rPr>
          <w:noProof/>
          <w:lang w:eastAsia="fr-FR"/>
        </w:rPr>
        <w:pict>
          <v:roundrect id="_x0000_s1143" style="position:absolute;margin-left:373.55pt;margin-top:3pt;width:98.8pt;height:48.65pt;z-index:251622400" arcsize="10923f" fillcolor="#666" strokecolor="#666" strokeweight="1pt">
            <v:fill color2="#ccc" angle="-45" focusposition="1" focussize="" focus="-50%" type="gradient"/>
            <v:shadow on="t" type="perspective" color="#7f7f7f" opacity=".5" offset="1pt" offset2="-3pt"/>
            <v:textbox style="mso-next-textbox:#_x0000_s1143">
              <w:txbxContent>
                <w:p w:rsidR="007F35D2" w:rsidRPr="00D5728C" w:rsidRDefault="007F35D2" w:rsidP="00D259AE">
                  <w:pPr>
                    <w:jc w:val="center"/>
                    <w:rPr>
                      <w:b/>
                      <w:sz w:val="28"/>
                    </w:rPr>
                  </w:pPr>
                  <w:r w:rsidRPr="00D5728C">
                    <w:rPr>
                      <w:b/>
                      <w:sz w:val="28"/>
                    </w:rPr>
                    <w:t>Sortie de l’application</w:t>
                  </w:r>
                </w:p>
                <w:p w:rsidR="007F35D2" w:rsidRPr="00D5728C" w:rsidRDefault="007F35D2" w:rsidP="00D259AE">
                  <w:pPr>
                    <w:rPr>
                      <w:sz w:val="18"/>
                    </w:rPr>
                  </w:pPr>
                </w:p>
              </w:txbxContent>
            </v:textbox>
          </v:roundrect>
        </w:pict>
      </w:r>
    </w:p>
    <w:p w:rsidR="007F35D2" w:rsidRDefault="007F35D2" w:rsidP="00D259AE">
      <w:pPr>
        <w:jc w:val="right"/>
      </w:pPr>
      <w:r>
        <w:rPr>
          <w:noProof/>
          <w:lang w:eastAsia="fr-FR"/>
        </w:rPr>
        <w:pict>
          <v:shape id="_x0000_s1144" type="#_x0000_t202" style="position:absolute;left:0;text-align:left;margin-left:90.75pt;margin-top:4.05pt;width:28.8pt;height:19.15pt;z-index:251585536" filled="f" stroked="f">
            <v:textbox style="mso-next-textbox:#_x0000_s1144">
              <w:txbxContent>
                <w:p w:rsidR="007F35D2" w:rsidRDefault="007F35D2" w:rsidP="00D259AE">
                  <w:r>
                    <w:t>15</w:t>
                  </w:r>
                </w:p>
              </w:txbxContent>
            </v:textbox>
          </v:shape>
        </w:pict>
      </w:r>
    </w:p>
    <w:p w:rsidR="007F35D2" w:rsidRDefault="007F35D2" w:rsidP="00D259AE">
      <w:r>
        <w:rPr>
          <w:noProof/>
          <w:lang w:eastAsia="fr-FR"/>
        </w:rPr>
        <w:pict>
          <v:roundrect id="_x0000_s1145" style="position:absolute;margin-left:163.9pt;margin-top:19.5pt;width:121.65pt;height:60.8pt;z-index:251604992" arcsize="10923f" strokecolor="#d99594" strokeweight="1pt">
            <v:fill color2="#e5b8b7" focusposition="1" focussize="" focus="100%" type="gradient"/>
            <v:shadow on="t" type="perspective" color="#622423" opacity=".5" offset="1pt" offset2="-3pt"/>
            <v:textbox style="mso-next-textbox:#_x0000_s1145">
              <w:txbxContent>
                <w:p w:rsidR="007F35D2" w:rsidRPr="00826A55" w:rsidRDefault="007F35D2" w:rsidP="00D259AE">
                  <w:pPr>
                    <w:jc w:val="center"/>
                    <w:rPr>
                      <w:b/>
                      <w:sz w:val="36"/>
                    </w:rPr>
                  </w:pPr>
                  <w:r>
                    <w:rPr>
                      <w:b/>
                      <w:sz w:val="36"/>
                    </w:rPr>
                    <w:t>Page d’accueil</w:t>
                  </w:r>
                </w:p>
                <w:p w:rsidR="007F35D2" w:rsidRDefault="007F35D2" w:rsidP="00D259AE"/>
              </w:txbxContent>
            </v:textbox>
          </v:roundrect>
        </w:pict>
      </w:r>
    </w:p>
    <w:p w:rsidR="007F35D2" w:rsidRDefault="007F35D2" w:rsidP="00D259AE"/>
    <w:p w:rsidR="007F35D2" w:rsidRDefault="007F35D2" w:rsidP="00D259AE"/>
    <w:p w:rsidR="007F35D2" w:rsidRDefault="007F35D2" w:rsidP="00D259AE"/>
    <w:p w:rsidR="007F35D2" w:rsidRDefault="007F35D2" w:rsidP="00D259AE"/>
    <w:p w:rsidR="007F35D2" w:rsidRDefault="007F35D2" w:rsidP="00D259AE"/>
    <w:p w:rsidR="007F35D2" w:rsidRDefault="007F35D2" w:rsidP="00D259AE"/>
    <w:p w:rsidR="007F35D2" w:rsidRDefault="007F35D2" w:rsidP="00D259AE"/>
    <w:p w:rsidR="007F35D2" w:rsidRDefault="007F35D2">
      <w:pPr>
        <w:rPr>
          <w:rFonts w:ascii="Cambria" w:hAnsi="Cambria"/>
          <w:b/>
          <w:bCs/>
          <w:color w:val="4F81BD"/>
        </w:rPr>
      </w:pPr>
    </w:p>
    <w:p w:rsidR="007F35D2" w:rsidRDefault="007F35D2" w:rsidP="00701CE5">
      <w:pPr>
        <w:pStyle w:val="Heading3"/>
        <w:numPr>
          <w:numberingChange w:id="228" w:author="RBABE" w:date="2010-09-08T10:28:00Z" w:original="%1:2:4:)"/>
        </w:numPr>
      </w:pPr>
      <w:bookmarkStart w:id="229" w:name="_Toc255897187"/>
      <w:r>
        <w:t>Responsable magasin</w:t>
      </w:r>
      <w:bookmarkEnd w:id="229"/>
    </w:p>
    <w:p w:rsidR="007F35D2" w:rsidRDefault="007F35D2" w:rsidP="00CC124F">
      <w:pPr>
        <w:spacing w:line="360" w:lineRule="auto"/>
        <w:ind w:firstLine="624"/>
        <w:jc w:val="both"/>
      </w:pPr>
      <w:r>
        <w:t>Cette section du rapport vous présentera les divers écrans que vous pourrez rencontrer en tant que responsable magasin. Nous commencerons par vous donner une vision globale (disponible également dans le livret des maquettes) des cinq onglets disponibles. Puis nous continuerons par une présentation plus détaillée des différentes fenêtres qui sont mises à votre disposition. Cette présentation a pour objectif de vous aider à vous fournir un aperçu des fonctionnalités qui vous seront offertes.</w:t>
      </w:r>
    </w:p>
    <w:p w:rsidR="007F35D2" w:rsidRDefault="007F35D2" w:rsidP="00800E87">
      <w:pPr>
        <w:pStyle w:val="Heading4"/>
        <w:numPr>
          <w:ilvl w:val="0"/>
          <w:numId w:val="56"/>
          <w:numberingChange w:id="230" w:author="RBABE" w:date="2010-09-08T10:28:00Z" w:original="%1:1:2:."/>
        </w:numPr>
      </w:pPr>
      <w:r>
        <w:t>Scénario général</w:t>
      </w:r>
    </w:p>
    <w:p w:rsidR="007F35D2" w:rsidRDefault="007F35D2" w:rsidP="00CC124F">
      <w:pPr>
        <w:spacing w:line="360" w:lineRule="auto"/>
        <w:ind w:firstLine="708"/>
        <w:jc w:val="both"/>
      </w:pPr>
      <w:r>
        <w:t>Le tableau de bord du responsable magasin est constitué d’une unique fenêtre. Cette dernière se compose de 5 onglets distincts que nous allons vous décrire plus en détail au cours du prochain chapitre.</w:t>
      </w:r>
    </w:p>
    <w:p w:rsidR="007F35D2" w:rsidRDefault="007F35D2" w:rsidP="00CC124F">
      <w:pPr>
        <w:spacing w:line="360" w:lineRule="auto"/>
        <w:jc w:val="both"/>
      </w:pPr>
      <w:r>
        <w:t>Le schéma suivant récapitule le contenu des 5 onglets composant le tableau de bord de la région.</w:t>
      </w:r>
    </w:p>
    <w:p w:rsidR="007F35D2" w:rsidRDefault="007F35D2" w:rsidP="00CC124F">
      <w:r>
        <w:rPr>
          <w:noProof/>
          <w:lang w:eastAsia="fr-FR"/>
        </w:rPr>
        <w:pict>
          <v:rect id="_x0000_s1146" style="position:absolute;margin-left:-2.05pt;margin-top:13.05pt;width:514.5pt;height:216.75pt;z-index:-251734016" fillcolor="#8db3e2"/>
        </w:pict>
      </w:r>
      <w:r>
        <w:rPr>
          <w:noProof/>
          <w:lang w:eastAsia="fr-FR"/>
        </w:rPr>
        <w:pict>
          <v:shape id="_x0000_s1147" type="#_x0000_t202" style="position:absolute;margin-left:-2.05pt;margin-top:13.05pt;width:514.5pt;height:33.75pt;z-index:251581440" filled="f" stroked="f">
            <v:textbox style="mso-next-textbox:#_x0000_s1147">
              <w:txbxContent>
                <w:p w:rsidR="007F35D2" w:rsidRPr="00045D77" w:rsidRDefault="007F35D2" w:rsidP="00CC124F">
                  <w:pPr>
                    <w:jc w:val="center"/>
                    <w:rPr>
                      <w:b/>
                      <w:color w:val="17365D"/>
                      <w:sz w:val="28"/>
                      <w:szCs w:val="28"/>
                      <w:u w:val="single"/>
                    </w:rPr>
                  </w:pPr>
                  <w:r w:rsidRPr="00045D77">
                    <w:rPr>
                      <w:b/>
                      <w:color w:val="17365D"/>
                      <w:sz w:val="28"/>
                      <w:szCs w:val="28"/>
                      <w:u w:val="single"/>
                    </w:rPr>
                    <w:t>Tableau de bord du responsable magasin</w:t>
                  </w:r>
                </w:p>
                <w:p w:rsidR="007F35D2" w:rsidRPr="00045D77" w:rsidRDefault="007F35D2" w:rsidP="00CC124F">
                  <w:pPr>
                    <w:jc w:val="center"/>
                    <w:rPr>
                      <w:b/>
                      <w:color w:val="17365D"/>
                      <w:sz w:val="28"/>
                      <w:szCs w:val="28"/>
                      <w:u w:val="single"/>
                    </w:rPr>
                  </w:pPr>
                </w:p>
              </w:txbxContent>
            </v:textbox>
          </v:shape>
        </w:pict>
      </w:r>
    </w:p>
    <w:p w:rsidR="007F35D2" w:rsidRDefault="007F35D2" w:rsidP="00CC124F"/>
    <w:p w:rsidR="007F35D2" w:rsidRDefault="007F35D2" w:rsidP="00CC124F"/>
    <w:p w:rsidR="007F35D2" w:rsidRDefault="007F35D2" w:rsidP="00CC124F">
      <w:r>
        <w:rPr>
          <w:noProof/>
          <w:lang w:eastAsia="fr-FR"/>
        </w:rPr>
        <w:pict>
          <v:shape id="_x0000_i1092" type="#_x0000_t75" style="width:498.75pt;height:161.25pt;visibility:visible" o:gfxdata="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">
            <v:imagedata r:id="rId51" o:title=""/>
            <o:lock v:ext="edit" aspectratio="f"/>
          </v:shape>
        </w:pict>
      </w:r>
    </w:p>
    <w:p w:rsidR="007F35D2" w:rsidRDefault="007F35D2" w:rsidP="00CC124F"/>
    <w:p w:rsidR="007F35D2" w:rsidRPr="000B1E83" w:rsidRDefault="007F35D2" w:rsidP="00CC124F">
      <w:pPr>
        <w:spacing w:line="360" w:lineRule="auto"/>
        <w:jc w:val="both"/>
        <w:rPr>
          <w:b/>
          <w:color w:val="4F81BD"/>
          <w:sz w:val="24"/>
          <w:szCs w:val="24"/>
        </w:rPr>
      </w:pPr>
      <w:r w:rsidRPr="000B1E83">
        <w:rPr>
          <w:b/>
          <w:color w:val="4F81BD"/>
          <w:sz w:val="24"/>
          <w:szCs w:val="24"/>
        </w:rPr>
        <w:t>Le premier onglet : Onglet Accueil </w:t>
      </w:r>
    </w:p>
    <w:p w:rsidR="007F35D2" w:rsidRDefault="007F35D2" w:rsidP="00CC124F">
      <w:pPr>
        <w:spacing w:line="360" w:lineRule="auto"/>
        <w:ind w:firstLine="708"/>
        <w:jc w:val="both"/>
      </w:pPr>
      <w:r>
        <w:t>Ce premier onglet présente la fiche d’identité du magasin, avec quelques informations pratiques, telles que les coordonnées du responsable magasin, ou bien les horaires d’ouverture.</w:t>
      </w:r>
    </w:p>
    <w:p w:rsidR="007F35D2" w:rsidRDefault="007F35D2" w:rsidP="00CC124F">
      <w:pPr>
        <w:spacing w:line="360" w:lineRule="auto"/>
        <w:ind w:firstLine="708"/>
        <w:jc w:val="both"/>
      </w:pPr>
    </w:p>
    <w:p w:rsidR="007F35D2" w:rsidRDefault="007F35D2" w:rsidP="00CC124F">
      <w:pPr>
        <w:spacing w:line="360" w:lineRule="auto"/>
        <w:ind w:firstLine="708"/>
        <w:jc w:val="both"/>
      </w:pPr>
    </w:p>
    <w:p w:rsidR="007F35D2" w:rsidRDefault="007F35D2" w:rsidP="00CC124F">
      <w:pPr>
        <w:spacing w:line="360" w:lineRule="auto"/>
        <w:jc w:val="both"/>
        <w:rPr>
          <w:b/>
          <w:color w:val="4F81BD"/>
          <w:sz w:val="24"/>
          <w:szCs w:val="24"/>
        </w:rPr>
      </w:pPr>
      <w:r w:rsidRPr="000B1E83">
        <w:rPr>
          <w:b/>
          <w:color w:val="4F81BD"/>
          <w:sz w:val="24"/>
          <w:szCs w:val="24"/>
        </w:rPr>
        <w:t xml:space="preserve">Le </w:t>
      </w:r>
      <w:r>
        <w:rPr>
          <w:b/>
          <w:color w:val="4F81BD"/>
          <w:sz w:val="24"/>
          <w:szCs w:val="24"/>
        </w:rPr>
        <w:t>deuxième</w:t>
      </w:r>
      <w:r w:rsidRPr="000B1E83">
        <w:rPr>
          <w:b/>
          <w:color w:val="4F81BD"/>
          <w:sz w:val="24"/>
          <w:szCs w:val="24"/>
        </w:rPr>
        <w:t xml:space="preserve"> onglet : Onglet </w:t>
      </w:r>
      <w:r>
        <w:rPr>
          <w:b/>
          <w:color w:val="4F81BD"/>
          <w:sz w:val="24"/>
          <w:szCs w:val="24"/>
        </w:rPr>
        <w:t>Palmarès</w:t>
      </w:r>
    </w:p>
    <w:p w:rsidR="007F35D2" w:rsidRDefault="007F35D2" w:rsidP="00AF3189">
      <w:pPr>
        <w:spacing w:line="360" w:lineRule="auto"/>
        <w:ind w:firstLine="708"/>
        <w:jc w:val="both"/>
      </w:pPr>
      <w:r>
        <w:t>Cet onglet permet de connaitre le palmarès des magasins, que ce soit au niveau régional ou au niveau national. Grâce à cet onglet, il est possible de déterminer si son magasin est en bonne position ou s’il doit faire des efforts.</w:t>
      </w:r>
    </w:p>
    <w:p w:rsidR="007F35D2" w:rsidRDefault="007F35D2" w:rsidP="00CC124F">
      <w:pPr>
        <w:spacing w:line="360" w:lineRule="auto"/>
        <w:jc w:val="both"/>
        <w:rPr>
          <w:b/>
          <w:color w:val="4F81BD"/>
          <w:sz w:val="24"/>
          <w:szCs w:val="24"/>
        </w:rPr>
      </w:pPr>
      <w:r w:rsidRPr="000B1E83">
        <w:rPr>
          <w:b/>
          <w:color w:val="4F81BD"/>
          <w:sz w:val="24"/>
          <w:szCs w:val="24"/>
        </w:rPr>
        <w:t xml:space="preserve">Le </w:t>
      </w:r>
      <w:r>
        <w:rPr>
          <w:b/>
          <w:color w:val="4F81BD"/>
          <w:sz w:val="24"/>
          <w:szCs w:val="24"/>
        </w:rPr>
        <w:t>troisième</w:t>
      </w:r>
      <w:r w:rsidRPr="000B1E83">
        <w:rPr>
          <w:b/>
          <w:color w:val="4F81BD"/>
          <w:sz w:val="24"/>
          <w:szCs w:val="24"/>
        </w:rPr>
        <w:t xml:space="preserve"> onglet : Onglet </w:t>
      </w:r>
      <w:r>
        <w:rPr>
          <w:b/>
          <w:color w:val="4F81BD"/>
          <w:sz w:val="24"/>
          <w:szCs w:val="24"/>
        </w:rPr>
        <w:t>Historique</w:t>
      </w:r>
    </w:p>
    <w:p w:rsidR="007F35D2" w:rsidRDefault="007F35D2" w:rsidP="00AF3189">
      <w:pPr>
        <w:spacing w:line="360" w:lineRule="auto"/>
        <w:ind w:firstLine="708"/>
        <w:jc w:val="both"/>
      </w:pPr>
      <w:r>
        <w:t>L’onglet historique permet de comparer l’activité actuelle du magasin à celle de l’année d’avant.</w:t>
      </w:r>
    </w:p>
    <w:p w:rsidR="007F35D2" w:rsidRDefault="007F35D2" w:rsidP="00CC124F">
      <w:pPr>
        <w:spacing w:line="360" w:lineRule="auto"/>
        <w:jc w:val="both"/>
        <w:rPr>
          <w:b/>
          <w:color w:val="4F81BD"/>
          <w:sz w:val="24"/>
          <w:szCs w:val="24"/>
        </w:rPr>
      </w:pPr>
      <w:r w:rsidRPr="000B1E83">
        <w:rPr>
          <w:b/>
          <w:color w:val="4F81BD"/>
          <w:sz w:val="24"/>
          <w:szCs w:val="24"/>
        </w:rPr>
        <w:t xml:space="preserve">Le </w:t>
      </w:r>
      <w:r>
        <w:rPr>
          <w:b/>
          <w:color w:val="4F81BD"/>
          <w:sz w:val="24"/>
          <w:szCs w:val="24"/>
        </w:rPr>
        <w:t>quatrième</w:t>
      </w:r>
      <w:r w:rsidRPr="000B1E83">
        <w:rPr>
          <w:b/>
          <w:color w:val="4F81BD"/>
          <w:sz w:val="24"/>
          <w:szCs w:val="24"/>
        </w:rPr>
        <w:t xml:space="preserve"> onglet : Onglet </w:t>
      </w:r>
      <w:r>
        <w:rPr>
          <w:b/>
          <w:color w:val="4F81BD"/>
          <w:sz w:val="24"/>
          <w:szCs w:val="24"/>
        </w:rPr>
        <w:t>Détail</w:t>
      </w:r>
    </w:p>
    <w:p w:rsidR="007F35D2" w:rsidRDefault="007F35D2" w:rsidP="00CC124F">
      <w:pPr>
        <w:spacing w:line="360" w:lineRule="auto"/>
        <w:ind w:firstLine="708"/>
        <w:jc w:val="both"/>
      </w:pPr>
      <w:r>
        <w:t xml:space="preserve">L’onglet détail permet d’avoir des renseignements précis sur les résultats du magasin. </w:t>
      </w:r>
    </w:p>
    <w:p w:rsidR="007F35D2" w:rsidRPr="000B1E83" w:rsidRDefault="007F35D2" w:rsidP="00D76E82">
      <w:pPr>
        <w:spacing w:line="360" w:lineRule="auto"/>
        <w:jc w:val="both"/>
        <w:rPr>
          <w:b/>
          <w:color w:val="4F81BD"/>
          <w:sz w:val="24"/>
          <w:szCs w:val="24"/>
        </w:rPr>
      </w:pPr>
      <w:r w:rsidRPr="000B1E83">
        <w:rPr>
          <w:b/>
          <w:color w:val="4F81BD"/>
          <w:sz w:val="24"/>
          <w:szCs w:val="24"/>
        </w:rPr>
        <w:t xml:space="preserve">Le </w:t>
      </w:r>
      <w:r>
        <w:rPr>
          <w:b/>
          <w:color w:val="4F81BD"/>
          <w:sz w:val="24"/>
          <w:szCs w:val="24"/>
        </w:rPr>
        <w:t>cinquième</w:t>
      </w:r>
      <w:r w:rsidRPr="000B1E83">
        <w:rPr>
          <w:b/>
          <w:color w:val="4F81BD"/>
          <w:sz w:val="24"/>
          <w:szCs w:val="24"/>
        </w:rPr>
        <w:t xml:space="preserve"> onglet : Onglet </w:t>
      </w:r>
      <w:r>
        <w:rPr>
          <w:b/>
          <w:color w:val="4F81BD"/>
          <w:sz w:val="24"/>
          <w:szCs w:val="24"/>
        </w:rPr>
        <w:t>Etude</w:t>
      </w:r>
      <w:r w:rsidRPr="000B1E83">
        <w:rPr>
          <w:b/>
          <w:color w:val="4F81BD"/>
          <w:sz w:val="24"/>
          <w:szCs w:val="24"/>
        </w:rPr>
        <w:t> </w:t>
      </w:r>
    </w:p>
    <w:p w:rsidR="007F35D2" w:rsidRDefault="007F35D2" w:rsidP="00CC124F">
      <w:pPr>
        <w:spacing w:line="360" w:lineRule="auto"/>
        <w:jc w:val="both"/>
      </w:pPr>
      <w:r>
        <w:tab/>
        <w:t>Il permet de rédiger une demande d’étude, qui sera soumis à l’approbation de l’un des trois chefs de produit.</w:t>
      </w:r>
    </w:p>
    <w:p w:rsidR="007F35D2" w:rsidRDefault="007F35D2" w:rsidP="00CC124F">
      <w:pPr>
        <w:spacing w:line="360" w:lineRule="auto"/>
        <w:jc w:val="both"/>
      </w:pPr>
    </w:p>
    <w:p w:rsidR="007F35D2" w:rsidRDefault="007F35D2" w:rsidP="00CC124F">
      <w:pPr>
        <w:spacing w:line="360" w:lineRule="auto"/>
        <w:ind w:firstLine="708"/>
        <w:jc w:val="both"/>
      </w:pPr>
      <w:r>
        <w:t xml:space="preserve">De manière générale, l’utilisateur aura la possibilité de modifier les informations qui souhaitera visualiser à l’aide des divers filtres qui lui sont proposés. Notons que les filtres, disponibles sont identiques pour chaque profil. De plus, les filtres non exploités par l’utilisateur doivent rester visible mais inaccessible. Pour cela, nous avons opté pour un grisement de l’item. </w:t>
      </w:r>
    </w:p>
    <w:p w:rsidR="007F35D2" w:rsidRDefault="007F35D2" w:rsidP="00CC124F">
      <w:pPr>
        <w:spacing w:line="360" w:lineRule="auto"/>
        <w:jc w:val="both"/>
      </w:pPr>
    </w:p>
    <w:p w:rsidR="007F35D2" w:rsidRDefault="007F35D2" w:rsidP="00CC124F">
      <w:pPr>
        <w:spacing w:line="360" w:lineRule="auto"/>
        <w:jc w:val="both"/>
      </w:pPr>
      <w:r>
        <w:t xml:space="preserve">Maintenant, nous allons vous détaillez précisément chaque onglet. </w:t>
      </w:r>
    </w:p>
    <w:p w:rsidR="007F35D2" w:rsidRDefault="007F35D2" w:rsidP="00CC124F">
      <w:pPr>
        <w:spacing w:line="360" w:lineRule="auto"/>
        <w:jc w:val="both"/>
      </w:pPr>
    </w:p>
    <w:p w:rsidR="007F35D2" w:rsidRDefault="007F35D2" w:rsidP="005664DD">
      <w:pPr>
        <w:pStyle w:val="Heading4"/>
        <w:numPr>
          <w:numberingChange w:id="231" w:author="RBABE" w:date="2010-09-08T10:28:00Z" w:original="%1:2:2:."/>
        </w:numPr>
      </w:pPr>
      <w:r>
        <w:t>Scénario détaillé</w:t>
      </w:r>
    </w:p>
    <w:p w:rsidR="007F35D2" w:rsidRPr="001D5928" w:rsidRDefault="007F35D2" w:rsidP="000E0838">
      <w:pPr>
        <w:pStyle w:val="NoSpacing"/>
        <w:ind w:left="720"/>
        <w:rPr>
          <w:b/>
        </w:rPr>
      </w:pPr>
      <w:r>
        <w:rPr>
          <w:rFonts w:ascii="Cambria" w:hAnsi="Cambria"/>
          <w:b/>
          <w:color w:val="1F497D"/>
          <w:sz w:val="28"/>
          <w:szCs w:val="28"/>
        </w:rPr>
        <w:t>Accueil</w:t>
      </w:r>
    </w:p>
    <w:p w:rsidR="007F35D2" w:rsidRDefault="007F35D2" w:rsidP="000E0838">
      <w:r>
        <w:tab/>
      </w:r>
    </w:p>
    <w:p w:rsidR="007F35D2" w:rsidRDefault="007F35D2" w:rsidP="000E0838">
      <w:r>
        <w:tab/>
        <w:t>En vous connectant sur un profil de type responsable magasin, vous tomberez sur une page d’accueil qui ressemblera à ceci :</w:t>
      </w:r>
    </w:p>
    <w:p w:rsidR="007F35D2" w:rsidRDefault="007F35D2" w:rsidP="000E0838">
      <w:r>
        <w:rPr>
          <w:noProof/>
          <w:lang w:eastAsia="fr-FR"/>
        </w:rPr>
        <w:pict>
          <v:oval id="_x0000_s1148" style="position:absolute;margin-left:421.6pt;margin-top:307.9pt;width:25.8pt;height:22.95pt;z-index:251692032" fillcolor="#fbd4b4">
            <v:textbox style="mso-next-textbox:#_x0000_s1148">
              <w:txbxContent>
                <w:p w:rsidR="007F35D2" w:rsidRPr="003943F8" w:rsidRDefault="007F35D2" w:rsidP="003943F8">
                  <w:pPr>
                    <w:jc w:val="center"/>
                    <w:rPr>
                      <w:b/>
                      <w:color w:val="FF0000"/>
                    </w:rPr>
                  </w:pPr>
                  <w:r>
                    <w:rPr>
                      <w:b/>
                      <w:color w:val="FF0000"/>
                    </w:rPr>
                    <w:t>3</w:t>
                  </w:r>
                </w:p>
              </w:txbxContent>
            </v:textbox>
          </v:oval>
        </w:pict>
      </w:r>
      <w:r>
        <w:rPr>
          <w:noProof/>
          <w:lang w:eastAsia="fr-FR"/>
        </w:rPr>
        <w:pict>
          <v:oval id="_x0000_s1149" style="position:absolute;margin-left:198.1pt;margin-top:307.9pt;width:25.8pt;height:22.95pt;z-index:251691008" fillcolor="#fbd4b4">
            <v:textbox style="mso-next-textbox:#_x0000_s1149">
              <w:txbxContent>
                <w:p w:rsidR="007F35D2" w:rsidRPr="003943F8" w:rsidRDefault="007F35D2" w:rsidP="003943F8">
                  <w:pPr>
                    <w:jc w:val="center"/>
                    <w:rPr>
                      <w:b/>
                      <w:color w:val="FF0000"/>
                    </w:rPr>
                  </w:pPr>
                  <w:r>
                    <w:rPr>
                      <w:b/>
                      <w:color w:val="FF0000"/>
                    </w:rPr>
                    <w:t>2</w:t>
                  </w:r>
                </w:p>
              </w:txbxContent>
            </v:textbox>
          </v:oval>
        </w:pict>
      </w:r>
      <w:r>
        <w:rPr>
          <w:noProof/>
          <w:lang w:eastAsia="fr-FR"/>
        </w:rPr>
        <w:pict>
          <v:oval id="_x0000_s1150" style="position:absolute;margin-left:421.6pt;margin-top:158.95pt;width:25.8pt;height:22.95pt;z-index:251689984" fillcolor="#fbd4b4">
            <v:textbox style="mso-next-textbox:#_x0000_s1150">
              <w:txbxContent>
                <w:p w:rsidR="007F35D2" w:rsidRPr="003943F8" w:rsidRDefault="007F35D2" w:rsidP="003943F8">
                  <w:pPr>
                    <w:jc w:val="center"/>
                    <w:rPr>
                      <w:b/>
                      <w:color w:val="FF0000"/>
                    </w:rPr>
                  </w:pPr>
                  <w:r w:rsidRPr="003943F8">
                    <w:rPr>
                      <w:b/>
                      <w:color w:val="FF0000"/>
                    </w:rPr>
                    <w:t>1</w:t>
                  </w:r>
                </w:p>
              </w:txbxContent>
            </v:textbox>
          </v:oval>
        </w:pict>
      </w:r>
      <w:r>
        <w:rPr>
          <w:noProof/>
          <w:lang w:eastAsia="fr-FR"/>
        </w:rPr>
        <w:pict>
          <v:roundrect id="_x0000_s1151" style="position:absolute;margin-left:213.4pt;margin-top:181.9pt;width:226.5pt;height:143.25pt;z-index:251688960" arcsize="10923f" filled="f" strokecolor="red" strokeweight="1.5pt"/>
        </w:pict>
      </w:r>
      <w:r>
        <w:rPr>
          <w:noProof/>
          <w:lang w:eastAsia="fr-FR"/>
        </w:rPr>
        <w:pict>
          <v:roundrect id="_x0000_s1152" style="position:absolute;margin-left:81.4pt;margin-top:181.9pt;width:132pt;height:143.25pt;z-index:251687936" arcsize="10923f" filled="f" strokecolor="red" strokeweight="1.5pt"/>
        </w:pict>
      </w:r>
      <w:r>
        <w:rPr>
          <w:noProof/>
          <w:lang w:eastAsia="fr-FR"/>
        </w:rPr>
        <w:pict>
          <v:roundrect id="_x0000_s1153" style="position:absolute;margin-left:81.4pt;margin-top:98.65pt;width:358.5pt;height:78.75pt;z-index:251686912" arcsize="10923f" filled="f" strokecolor="red" strokeweight="1.5pt">
            <v:shadow color="#868686"/>
          </v:roundrect>
        </w:pict>
      </w:r>
      <w:r>
        <w:rPr>
          <w:noProof/>
          <w:lang w:eastAsia="fr-FR"/>
        </w:rPr>
        <w:pict>
          <v:shape id="_x0000_i1093" type="#_x0000_t75" style="width:453pt;height:339.75pt;visibility:visible">
            <v:imagedata r:id="rId52" o:title=""/>
          </v:shape>
        </w:pict>
      </w:r>
    </w:p>
    <w:p w:rsidR="007F35D2" w:rsidRDefault="007F35D2" w:rsidP="000E0838">
      <w:r>
        <w:tab/>
        <w:t>A l’accueil, on rajoute dans la bannière un sous-titre qui indique la ville du magasin, ainsi que sa région. Ceci est une particularité de l’accueil du profil responsable magasin, et uniquement de celui-ci. En dehors de cela, l’accueil magasin se décompose en trois parties :</w:t>
      </w:r>
    </w:p>
    <w:p w:rsidR="007F35D2" w:rsidRDefault="007F35D2" w:rsidP="003943F8">
      <w:pPr>
        <w:pStyle w:val="ListParagraph"/>
        <w:numPr>
          <w:ilvl w:val="0"/>
          <w:numId w:val="35"/>
          <w:numberingChange w:id="232" w:author="RBABE" w:date="2010-09-08T10:28:00Z" w:original="-"/>
        </w:numPr>
      </w:pPr>
      <w:r>
        <w:t>Une partie informations (1)</w:t>
      </w:r>
    </w:p>
    <w:p w:rsidR="007F35D2" w:rsidRDefault="007F35D2" w:rsidP="003943F8">
      <w:pPr>
        <w:pStyle w:val="ListParagraph"/>
        <w:numPr>
          <w:ilvl w:val="0"/>
          <w:numId w:val="35"/>
          <w:numberingChange w:id="233" w:author="RBABE" w:date="2010-09-08T10:28:00Z" w:original="-"/>
        </w:numPr>
      </w:pPr>
      <w:r>
        <w:t>Une carte de France, avec la localisation du magasin (2)</w:t>
      </w:r>
    </w:p>
    <w:p w:rsidR="007F35D2" w:rsidRDefault="007F35D2" w:rsidP="003943F8">
      <w:pPr>
        <w:pStyle w:val="ListParagraph"/>
        <w:numPr>
          <w:ilvl w:val="0"/>
          <w:numId w:val="35"/>
          <w:numberingChange w:id="234" w:author="RBABE" w:date="2010-09-08T10:28:00Z" w:original="-"/>
        </w:numPr>
      </w:pPr>
      <w:r>
        <w:t>Une photo de l’extérieur du magasin (3)</w:t>
      </w:r>
    </w:p>
    <w:p w:rsidR="007F35D2" w:rsidRDefault="007F35D2" w:rsidP="003943F8">
      <w:r>
        <w:t>Dans la partie (1) se trouvent les informations suivantes, réparties en trois colonnes :</w:t>
      </w:r>
    </w:p>
    <w:p w:rsidR="007F35D2" w:rsidRDefault="007F35D2" w:rsidP="005D44F4">
      <w:pPr>
        <w:pStyle w:val="ListParagraph"/>
        <w:numPr>
          <w:ilvl w:val="0"/>
          <w:numId w:val="35"/>
          <w:numberingChange w:id="235" w:author="RBABE" w:date="2010-09-08T10:28:00Z" w:original="-"/>
        </w:numPr>
      </w:pPr>
      <w:r>
        <w:t>Coordonnées complètes du magasin, avec le numéro de téléphone de l’accueil</w:t>
      </w:r>
    </w:p>
    <w:p w:rsidR="007F35D2" w:rsidRDefault="007F35D2" w:rsidP="005D44F4">
      <w:pPr>
        <w:pStyle w:val="ListParagraph"/>
        <w:numPr>
          <w:ilvl w:val="0"/>
          <w:numId w:val="35"/>
          <w:numberingChange w:id="236" w:author="RBABE" w:date="2010-09-08T10:28:00Z" w:original="-"/>
        </w:numPr>
      </w:pPr>
      <w:r>
        <w:t>Nom, numéro de téléphone et adresse mail du responsable magasin et du responsable régional</w:t>
      </w:r>
    </w:p>
    <w:p w:rsidR="007F35D2" w:rsidRDefault="007F35D2" w:rsidP="005D44F4">
      <w:pPr>
        <w:pStyle w:val="ListParagraph"/>
        <w:numPr>
          <w:ilvl w:val="0"/>
          <w:numId w:val="35"/>
          <w:numberingChange w:id="237" w:author="RBABE" w:date="2010-09-08T10:28:00Z" w:original="-"/>
        </w:numPr>
      </w:pPr>
      <w:r>
        <w:t>Horaires du magasin et nombre de caisses</w:t>
      </w:r>
    </w:p>
    <w:p w:rsidR="007F35D2" w:rsidRPr="000E0838" w:rsidRDefault="007F35D2" w:rsidP="005D44F4"/>
    <w:p w:rsidR="007F35D2" w:rsidRPr="001D5928" w:rsidRDefault="007F35D2" w:rsidP="00CC124F">
      <w:pPr>
        <w:pStyle w:val="NoSpacing"/>
        <w:ind w:left="720"/>
        <w:rPr>
          <w:b/>
        </w:rPr>
      </w:pPr>
      <w:r w:rsidRPr="00CC124F">
        <w:rPr>
          <w:rFonts w:ascii="Cambria" w:hAnsi="Cambria"/>
          <w:b/>
          <w:color w:val="1F497D"/>
          <w:sz w:val="28"/>
          <w:szCs w:val="28"/>
        </w:rPr>
        <w:t>Palmarès</w:t>
      </w:r>
    </w:p>
    <w:p w:rsidR="007F35D2" w:rsidRDefault="007F35D2" w:rsidP="00CC124F">
      <w:pPr>
        <w:pStyle w:val="NoSpacing"/>
        <w:ind w:left="720"/>
      </w:pPr>
    </w:p>
    <w:p w:rsidR="007F35D2" w:rsidRDefault="007F35D2" w:rsidP="00CC124F">
      <w:pPr>
        <w:pStyle w:val="NoSpacing"/>
        <w:spacing w:line="360" w:lineRule="auto"/>
        <w:ind w:firstLine="708"/>
        <w:jc w:val="both"/>
      </w:pPr>
      <w:r>
        <w:t>Cet onglet du tableau de bord fait connaitre les palmarès des enseignes dans une région, ainsi qu’au niveau national voire même continental et mondial. Le responsable d’un magasin particulier peut donc identifier le comportement de son magasin par rapport aux autres magasins de la région (voire national, continental, …), et dire s’il se trouve dans le peloton de tête ou pas, s’il est en progression ou pas.</w:t>
      </w:r>
    </w:p>
    <w:p w:rsidR="007F35D2" w:rsidRDefault="007F35D2" w:rsidP="00CC124F">
      <w:pPr>
        <w:pStyle w:val="NoSpacing"/>
        <w:spacing w:line="360" w:lineRule="auto"/>
        <w:ind w:left="720"/>
        <w:jc w:val="both"/>
      </w:pPr>
    </w:p>
    <w:p w:rsidR="007F35D2" w:rsidRDefault="007F35D2" w:rsidP="00CC124F">
      <w:pPr>
        <w:pStyle w:val="NoSpacing"/>
        <w:spacing w:line="360" w:lineRule="auto"/>
        <w:ind w:left="720"/>
        <w:jc w:val="both"/>
      </w:pPr>
      <w:r>
        <w:t>La présence dans l’interface des palmarès d’un magasin s’identifie par :</w:t>
      </w:r>
    </w:p>
    <w:p w:rsidR="007F35D2" w:rsidRDefault="007F35D2" w:rsidP="00CC124F">
      <w:pPr>
        <w:pStyle w:val="NoSpacing"/>
        <w:ind w:left="720"/>
      </w:pPr>
    </w:p>
    <w:p w:rsidR="007F35D2" w:rsidRDefault="007F35D2" w:rsidP="00CC124F">
      <w:pPr>
        <w:pStyle w:val="NoSpacing"/>
        <w:ind w:left="720"/>
      </w:pPr>
    </w:p>
    <w:p w:rsidR="007F35D2" w:rsidRDefault="007F35D2" w:rsidP="00CC124F">
      <w:pPr>
        <w:pStyle w:val="NoSpacing"/>
        <w:ind w:left="720"/>
        <w:rPr>
          <w:noProof/>
          <w:lang w:eastAsia="fr-FR"/>
        </w:rPr>
      </w:pPr>
      <w:r>
        <w:rPr>
          <w:noProof/>
          <w:lang w:eastAsia="fr-FR"/>
        </w:rPr>
        <w:pict>
          <v:shape id="_x0000_s1154" type="#_x0000_t32" style="position:absolute;left:0;text-align:left;margin-left:100.8pt;margin-top:33.7pt;width:170.7pt;height:95.05pt;z-index:251579392" o:connectortype="straight" strokecolor="#002060" strokeweight="1.5pt">
            <v:stroke endarrow="block"/>
          </v:shape>
        </w:pict>
      </w:r>
      <w:r>
        <w:rPr>
          <w:noProof/>
          <w:lang w:eastAsia="fr-FR"/>
        </w:rPr>
        <w:pict>
          <v:group id="_x0000_s1155" style="position:absolute;left:0;text-align:left;margin-left:53.55pt;margin-top:20.95pt;width:47.25pt;height:12.75pt;z-index:251577344" coordorigin="6540,5850" coordsize="765,255">
            <v:shape id="_x0000_s1156" type="#_x0000_t32" style="position:absolute;left:6540;top:5850;width:0;height:255" o:connectortype="straight" strokecolor="#002060" strokeweight="1.5pt"/>
            <v:shape id="_x0000_s1157" type="#_x0000_t32" style="position:absolute;left:6540;top:5850;width:765;height:0" o:connectortype="straight" strokecolor="#002060" strokeweight="1.5pt"/>
            <v:shape id="_x0000_s1158" type="#_x0000_t32" style="position:absolute;left:7305;top:5850;width:0;height:255" o:connectortype="straight" strokecolor="#002060" strokeweight="1.5pt"/>
            <v:shape id="_x0000_s1159" type="#_x0000_t32" style="position:absolute;left:6540;top:6105;width:765;height:0;flip:x" o:connectortype="straight" strokecolor="#002060" strokeweight="1.5pt"/>
          </v:group>
        </w:pict>
      </w:r>
      <w:r>
        <w:rPr>
          <w:noProof/>
          <w:lang w:eastAsia="fr-FR"/>
        </w:rPr>
        <w:pict>
          <v:roundrect id="_x0000_s1160" style="position:absolute;left:0;text-align:left;margin-left:57.3pt;margin-top:20.95pt;width:43.5pt;height:12.75pt;z-index:-251740160" arcsize="10923f"/>
        </w:pict>
      </w:r>
      <w:r>
        <w:rPr>
          <w:noProof/>
          <w:lang w:eastAsia="fr-FR"/>
        </w:rPr>
        <w:pict>
          <v:shape id="_x0000_i1094" type="#_x0000_t75" style="width:141pt;height:106.5pt;visibility:visible">
            <v:imagedata r:id="rId53" o:title=""/>
          </v:shape>
        </w:pict>
      </w:r>
    </w:p>
    <w:p w:rsidR="007F35D2" w:rsidRDefault="007F35D2" w:rsidP="00CC124F">
      <w:pPr>
        <w:pStyle w:val="NoSpacing"/>
        <w:ind w:left="720"/>
      </w:pPr>
    </w:p>
    <w:p w:rsidR="007F35D2" w:rsidRDefault="007F35D2" w:rsidP="007960D3">
      <w:pPr>
        <w:pStyle w:val="NoSpacing"/>
        <w:ind w:left="720"/>
        <w:jc w:val="right"/>
      </w:pPr>
      <w:r>
        <w:rPr>
          <w:noProof/>
          <w:lang w:eastAsia="fr-FR"/>
        </w:rPr>
        <w:pict>
          <v:group id="_x0000_s1161" style="position:absolute;left:0;text-align:left;margin-left:227.55pt;margin-top:8.8pt;width:233.25pt;height:63.75pt;z-index:251578368" coordorigin="5685,7710" coordsize="4665,1275">
            <v:shape id="_x0000_s1162" type="#_x0000_t32" style="position:absolute;left:5685;top:7710;width:4665;height:0" o:connectortype="straight" strokecolor="#002060" strokeweight="1.5pt"/>
            <v:shape id="_x0000_s1163" type="#_x0000_t32" style="position:absolute;left:5685;top:7710;width:0;height:1275" o:connectortype="straight" strokecolor="#002060" strokeweight="1.5pt"/>
            <v:shape id="_x0000_s1164" type="#_x0000_t32" style="position:absolute;left:5685;top:8985;width:4665;height:0" o:connectortype="straight" strokecolor="#002060" strokeweight="1.5pt"/>
            <v:shape id="_x0000_s1165" type="#_x0000_t32" style="position:absolute;left:10350;top:7710;width:0;height:1275" o:connectortype="straight" strokecolor="#002060" strokeweight="1.5pt"/>
          </v:group>
        </w:pict>
      </w:r>
      <w:r>
        <w:rPr>
          <w:noProof/>
          <w:lang w:eastAsia="fr-FR"/>
        </w:rPr>
        <w:pict>
          <v:oval id="_x0000_s1166" style="position:absolute;left:0;text-align:left;margin-left:292.8pt;margin-top:34.05pt;width:45pt;height:23.25pt;z-index:251580416" filled="f" strokecolor="#00b050" strokeweight="1.5pt"/>
        </w:pict>
      </w:r>
      <w:r>
        <w:t xml:space="preserve">                                                                              </w:t>
      </w:r>
      <w:r>
        <w:rPr>
          <w:noProof/>
          <w:lang w:eastAsia="fr-FR"/>
        </w:rPr>
        <w:pict>
          <v:shape id="_x0000_i1095" type="#_x0000_t75" style="width:223.5pt;height:51.75pt;visibility:visible">
            <v:imagedata r:id="rId54" o:title="" croptop="11901f" cropbottom="45232f" cropleft="5257f" cropright="33378f"/>
          </v:shape>
        </w:pict>
      </w:r>
      <w:r>
        <w:t xml:space="preserve">                         </w:t>
      </w:r>
    </w:p>
    <w:p w:rsidR="007F35D2" w:rsidRDefault="007F35D2" w:rsidP="00CC124F">
      <w:pPr>
        <w:pStyle w:val="NoSpacing"/>
        <w:ind w:left="720"/>
      </w:pPr>
    </w:p>
    <w:p w:rsidR="007F35D2" w:rsidRDefault="007F35D2" w:rsidP="00CC124F">
      <w:pPr>
        <w:pStyle w:val="NoSpacing"/>
        <w:ind w:left="720"/>
      </w:pPr>
    </w:p>
    <w:p w:rsidR="007F35D2" w:rsidRDefault="007F35D2" w:rsidP="007960D3">
      <w:pPr>
        <w:pStyle w:val="NoSpacing"/>
        <w:spacing w:line="360" w:lineRule="auto"/>
        <w:ind w:firstLine="708"/>
        <w:jc w:val="both"/>
      </w:pPr>
      <w:r>
        <w:t>A ce niveau le responsable d’un magasin peut obtenir des informations (plus précisément son rang, son évolution) et avoir un début de réponse en ce qui concerne l’atteinte des objectifs fixés pour son magasin dans sa région.</w:t>
      </w:r>
    </w:p>
    <w:p w:rsidR="007F35D2" w:rsidRDefault="007F35D2" w:rsidP="00CC124F">
      <w:pPr>
        <w:pStyle w:val="NoSpacing"/>
        <w:ind w:left="720"/>
      </w:pPr>
    </w:p>
    <w:p w:rsidR="007F35D2" w:rsidRDefault="007F35D2" w:rsidP="00CC124F">
      <w:pPr>
        <w:pStyle w:val="NoSpacing"/>
        <w:ind w:left="720"/>
      </w:pPr>
    </w:p>
    <w:p w:rsidR="007F35D2" w:rsidRDefault="007F35D2" w:rsidP="007960D3">
      <w:pPr>
        <w:pStyle w:val="NoSpacing"/>
        <w:spacing w:line="360" w:lineRule="auto"/>
        <w:ind w:firstLine="705"/>
        <w:jc w:val="both"/>
      </w:pPr>
      <w:r>
        <w:t>La détermination des palmarès pour un magasin est fonction de certains paramètres. Ces paramètres sont des éléments du filtre, et permettrons au Responsable Magasin de définir ses besoins.  A l’entrée dans l’onglet palmarès, nous avons par défaut, les filtres suivant :</w:t>
      </w:r>
    </w:p>
    <w:p w:rsidR="007F35D2" w:rsidRDefault="007F35D2" w:rsidP="00800E87">
      <w:pPr>
        <w:pStyle w:val="ListParagraph"/>
        <w:numPr>
          <w:ilvl w:val="0"/>
          <w:numId w:val="52"/>
          <w:numberingChange w:id="238" w:author="RBABE" w:date="2010-09-08T10:28:00Z" w:original="-"/>
        </w:numPr>
        <w:spacing w:line="360" w:lineRule="auto"/>
        <w:jc w:val="both"/>
      </w:pPr>
      <w:r>
        <w:t>Devise : Euro</w:t>
      </w:r>
    </w:p>
    <w:p w:rsidR="007F35D2" w:rsidRDefault="007F35D2" w:rsidP="00800E87">
      <w:pPr>
        <w:pStyle w:val="ListParagraph"/>
        <w:numPr>
          <w:ilvl w:val="0"/>
          <w:numId w:val="52"/>
          <w:numberingChange w:id="239" w:author="RBABE" w:date="2010-09-08T10:28:00Z" w:original="-"/>
        </w:numPr>
        <w:spacing w:line="360" w:lineRule="auto"/>
        <w:jc w:val="both"/>
      </w:pPr>
      <w:r>
        <w:t xml:space="preserve">Localisation : Régional </w:t>
      </w:r>
    </w:p>
    <w:p w:rsidR="007F35D2" w:rsidRDefault="007F35D2" w:rsidP="00800E87">
      <w:pPr>
        <w:pStyle w:val="ListParagraph"/>
        <w:numPr>
          <w:ilvl w:val="0"/>
          <w:numId w:val="52"/>
          <w:numberingChange w:id="240" w:author="RBABE" w:date="2010-09-08T10:28:00Z" w:original="-"/>
        </w:numPr>
        <w:spacing w:line="360" w:lineRule="auto"/>
        <w:jc w:val="both"/>
      </w:pPr>
      <w:r>
        <w:t xml:space="preserve">Période : période, mois précédant le mois courant </w:t>
      </w:r>
    </w:p>
    <w:p w:rsidR="007F35D2" w:rsidRDefault="007F35D2" w:rsidP="00800E87">
      <w:pPr>
        <w:pStyle w:val="ListParagraph"/>
        <w:numPr>
          <w:ilvl w:val="0"/>
          <w:numId w:val="52"/>
          <w:numberingChange w:id="241" w:author="RBABE" w:date="2010-09-08T10:28:00Z" w:original="-"/>
        </w:numPr>
        <w:spacing w:line="360" w:lineRule="auto"/>
        <w:jc w:val="both"/>
      </w:pPr>
      <w:r>
        <w:t>Indicateur : Tous</w:t>
      </w:r>
    </w:p>
    <w:p w:rsidR="007F35D2" w:rsidRDefault="007F35D2" w:rsidP="00800E87">
      <w:pPr>
        <w:pStyle w:val="ListParagraph"/>
        <w:numPr>
          <w:ilvl w:val="0"/>
          <w:numId w:val="52"/>
          <w:numberingChange w:id="242" w:author="RBABE" w:date="2010-09-08T10:28:00Z" w:original="-"/>
        </w:numPr>
        <w:spacing w:line="360" w:lineRule="auto"/>
        <w:jc w:val="both"/>
      </w:pPr>
      <w:r>
        <w:t>Caractéristiques : Toutes</w:t>
      </w:r>
    </w:p>
    <w:p w:rsidR="007F35D2" w:rsidRDefault="007F35D2" w:rsidP="00800E87">
      <w:pPr>
        <w:pStyle w:val="ListParagraph"/>
        <w:numPr>
          <w:ilvl w:val="0"/>
          <w:numId w:val="52"/>
          <w:numberingChange w:id="243" w:author="RBABE" w:date="2010-09-08T10:28:00Z" w:original="-"/>
        </w:numPr>
        <w:spacing w:line="360" w:lineRule="auto"/>
        <w:jc w:val="both"/>
      </w:pPr>
      <w:r>
        <w:t>Familles d’articles : Toutes</w:t>
      </w:r>
    </w:p>
    <w:p w:rsidR="007F35D2" w:rsidRDefault="007F35D2" w:rsidP="007960D3">
      <w:pPr>
        <w:spacing w:line="360" w:lineRule="auto"/>
        <w:jc w:val="both"/>
      </w:pPr>
      <w:r>
        <w:t>Le rang se calcule selon le chiffre d’affaires réalisé.</w:t>
      </w:r>
    </w:p>
    <w:p w:rsidR="007F35D2" w:rsidRDefault="007F35D2" w:rsidP="005D44F4">
      <w:pPr>
        <w:pStyle w:val="NoSpacing"/>
        <w:spacing w:line="360" w:lineRule="auto"/>
        <w:ind w:firstLine="708"/>
        <w:jc w:val="both"/>
      </w:pPr>
      <w:r>
        <w:t>Voici le tableau auquel vous pourrez accéder, en tant que responsable magasin, lorsque vous cliquerez sur l’onglet Palmarès :</w:t>
      </w:r>
    </w:p>
    <w:p w:rsidR="007F35D2" w:rsidRDefault="007F35D2" w:rsidP="007960D3">
      <w:pPr>
        <w:pStyle w:val="NoSpacing"/>
        <w:ind w:left="720"/>
        <w:jc w:val="center"/>
      </w:pPr>
    </w:p>
    <w:p w:rsidR="007F35D2" w:rsidRDefault="007F35D2" w:rsidP="007960D3">
      <w:pPr>
        <w:pStyle w:val="NoSpacing"/>
      </w:pPr>
      <w:r>
        <w:rPr>
          <w:noProof/>
          <w:lang w:eastAsia="fr-FR"/>
        </w:rPr>
        <w:pict>
          <v:shape id="Image 81" o:spid="_x0000_i1096" type="#_x0000_t75" style="width:453pt;height:339.75pt;visibility:visible">
            <v:imagedata r:id="rId55" o:title=""/>
          </v:shape>
        </w:pict>
      </w:r>
    </w:p>
    <w:p w:rsidR="007F35D2" w:rsidRPr="000D5495" w:rsidRDefault="007F35D2" w:rsidP="000E6D7F">
      <w:pPr>
        <w:pStyle w:val="Figure"/>
      </w:pPr>
      <w:r w:rsidRPr="000D5495">
        <w:t xml:space="preserve">Maquette </w:t>
      </w:r>
      <w:r>
        <w:t>RM 1 : Palmarès n°1</w:t>
      </w:r>
    </w:p>
    <w:p w:rsidR="007F35D2" w:rsidRDefault="007F35D2" w:rsidP="00BD39A7">
      <w:pPr>
        <w:pStyle w:val="NoSpacing"/>
      </w:pPr>
    </w:p>
    <w:p w:rsidR="007F35D2" w:rsidRDefault="007F35D2" w:rsidP="0058202D">
      <w:pPr>
        <w:pStyle w:val="NoSpacing"/>
        <w:spacing w:line="360" w:lineRule="auto"/>
        <w:ind w:firstLine="708"/>
        <w:jc w:val="both"/>
      </w:pPr>
      <w:r>
        <w:t xml:space="preserve">Ainsi que vous pouvez le voir sur l’image ci-dessus, la colonne </w:t>
      </w:r>
      <w:r w:rsidRPr="00BD39A7">
        <w:rPr>
          <w:b/>
        </w:rPr>
        <w:t>Variation</w:t>
      </w:r>
      <w:r>
        <w:t xml:space="preserve"> indique les places gagnées ou perdues par les magasins, par rapport à la période précédente. Dans cet exemple, la période précédente est le mois d’octobre 2008. Vous pouvez également remarquer la colonne de fond bleu, qui détermine le critère de calcul du rang.</w:t>
      </w:r>
    </w:p>
    <w:p w:rsidR="007F35D2" w:rsidRDefault="007F35D2" w:rsidP="0058202D">
      <w:pPr>
        <w:pStyle w:val="NoSpacing"/>
        <w:spacing w:line="360" w:lineRule="auto"/>
        <w:ind w:firstLine="708"/>
        <w:jc w:val="both"/>
      </w:pPr>
    </w:p>
    <w:p w:rsidR="007F35D2" w:rsidRDefault="007F35D2" w:rsidP="00CC124F">
      <w:pPr>
        <w:pStyle w:val="NoSpacing"/>
        <w:ind w:left="720"/>
      </w:pPr>
    </w:p>
    <w:p w:rsidR="007F35D2" w:rsidRPr="00216B0D" w:rsidRDefault="007F35D2" w:rsidP="00800E87">
      <w:pPr>
        <w:pStyle w:val="NoSpacing"/>
        <w:numPr>
          <w:ilvl w:val="0"/>
          <w:numId w:val="51"/>
          <w:numberingChange w:id="244" w:author="RBABE" w:date="2010-09-08T10:28:00Z" w:original=""/>
        </w:numPr>
        <w:rPr>
          <w:b/>
          <w:color w:val="1F497D"/>
        </w:rPr>
      </w:pPr>
      <w:r w:rsidRPr="00216B0D">
        <w:rPr>
          <w:b/>
          <w:color w:val="1F497D"/>
        </w:rPr>
        <w:t>Palmarès régional cumulé d’avril 2008</w:t>
      </w:r>
    </w:p>
    <w:p w:rsidR="007F35D2" w:rsidRDefault="007F35D2" w:rsidP="00CC124F">
      <w:pPr>
        <w:pStyle w:val="NoSpacing"/>
        <w:ind w:left="720"/>
      </w:pPr>
    </w:p>
    <w:p w:rsidR="007F35D2" w:rsidRDefault="007F35D2" w:rsidP="0058202D">
      <w:pPr>
        <w:pStyle w:val="NoSpacing"/>
        <w:spacing w:line="360" w:lineRule="auto"/>
        <w:ind w:firstLine="708"/>
        <w:jc w:val="both"/>
      </w:pPr>
      <w:r>
        <w:t>La fenêtre ci-dessous présente le palmarès régional cumulé d’une région (Sud-ouest) ayant huit enseignes. Il s’agit du palmarès des magasins du mois de janvier au mois d’avril 2008, c'est-à-dire le classement selon les résultats cumulés. Pour la représentation du tableau avec pour titre « Palmarès régional Cumul Avril 2008 », tous les indicateurs, toutes les caractéristiques des indicateurs et toutes les familles d’articles ont été pris en considération. Le rang est définit selon les ventes réalisées (comme nous pouvons le constater sur le graphique, la colonne en fond bleu) et la variation par rapport au classement du « Palmarès régional Cumul Mars 2008 ».</w:t>
      </w:r>
    </w:p>
    <w:p w:rsidR="007F35D2" w:rsidRDefault="007F35D2" w:rsidP="00CC124F">
      <w:pPr>
        <w:pStyle w:val="NoSpacing"/>
        <w:ind w:left="720"/>
      </w:pPr>
    </w:p>
    <w:p w:rsidR="007F35D2" w:rsidRDefault="007F35D2" w:rsidP="00CC124F">
      <w:pPr>
        <w:pStyle w:val="NoSpacing"/>
        <w:ind w:left="720"/>
      </w:pPr>
      <w:r>
        <w:rPr>
          <w:noProof/>
          <w:lang w:eastAsia="fr-FR"/>
        </w:rPr>
        <w:pict>
          <v:shape id="Image 10" o:spid="_x0000_i1097" type="#_x0000_t75" style="width:391.5pt;height:294pt;visibility:visible">
            <v:imagedata r:id="rId56" o:title=""/>
          </v:shape>
        </w:pict>
      </w:r>
    </w:p>
    <w:p w:rsidR="007F35D2" w:rsidRDefault="007F35D2" w:rsidP="000E6D7F">
      <w:pPr>
        <w:pStyle w:val="Figure"/>
      </w:pPr>
      <w:r w:rsidRPr="000D5495">
        <w:t xml:space="preserve">Maquette </w:t>
      </w:r>
      <w:r>
        <w:t>RM 2 : Palmarès n°2</w:t>
      </w:r>
    </w:p>
    <w:p w:rsidR="007F35D2" w:rsidRDefault="007F35D2" w:rsidP="000E6D7F">
      <w:pPr>
        <w:pStyle w:val="NoSpacing"/>
        <w:spacing w:line="360" w:lineRule="auto"/>
        <w:ind w:firstLine="708"/>
        <w:jc w:val="both"/>
      </w:pPr>
      <w:r>
        <w:t xml:space="preserve">Le bouton en bas à droite permet de basculer en mode graphique de même qu’étant sur le graphe, on peut basculer en mode tableau. D’autres types de graphique sont disponibles en faisant un clic droit sur le graphique (fonctionnalité expliquée dans le scénario du responsable région). </w:t>
      </w:r>
    </w:p>
    <w:p w:rsidR="007F35D2" w:rsidRDefault="007F35D2" w:rsidP="00CC124F">
      <w:pPr>
        <w:pStyle w:val="NoSpacing"/>
        <w:ind w:left="720"/>
      </w:pPr>
      <w:r>
        <w:rPr>
          <w:noProof/>
          <w:lang w:eastAsia="fr-FR"/>
        </w:rPr>
        <w:pict>
          <v:shape id="_x0000_i1098" type="#_x0000_t75" style="width:391.5pt;height:294pt;visibility:visible">
            <v:imagedata r:id="rId57" o:title=""/>
          </v:shape>
        </w:pict>
      </w:r>
    </w:p>
    <w:p w:rsidR="007F35D2" w:rsidRDefault="007F35D2" w:rsidP="000E6D7F">
      <w:pPr>
        <w:pStyle w:val="Figure"/>
      </w:pPr>
      <w:r w:rsidRPr="000D5495">
        <w:t xml:space="preserve">Maquette </w:t>
      </w:r>
      <w:r>
        <w:t>RM 3 : Graphique Palmarès</w:t>
      </w:r>
    </w:p>
    <w:p w:rsidR="007F35D2" w:rsidRPr="00216B0D" w:rsidRDefault="007F35D2" w:rsidP="00800E87">
      <w:pPr>
        <w:pStyle w:val="NoSpacing"/>
        <w:numPr>
          <w:ilvl w:val="0"/>
          <w:numId w:val="51"/>
          <w:numberingChange w:id="245" w:author="RBABE" w:date="2010-09-08T10:28:00Z" w:original=""/>
        </w:numPr>
        <w:rPr>
          <w:b/>
          <w:color w:val="1F497D"/>
        </w:rPr>
      </w:pPr>
      <w:r w:rsidRPr="00216B0D">
        <w:rPr>
          <w:b/>
          <w:color w:val="1F497D"/>
        </w:rPr>
        <w:t>Palmarès régional du 1</w:t>
      </w:r>
      <w:r w:rsidRPr="00216B0D">
        <w:rPr>
          <w:b/>
          <w:color w:val="1F497D"/>
          <w:vertAlign w:val="superscript"/>
        </w:rPr>
        <w:t>er</w:t>
      </w:r>
      <w:r w:rsidRPr="00216B0D">
        <w:rPr>
          <w:b/>
          <w:color w:val="1F497D"/>
        </w:rPr>
        <w:t xml:space="preserve"> trimestre 2007</w:t>
      </w:r>
    </w:p>
    <w:p w:rsidR="007F35D2" w:rsidRDefault="007F35D2" w:rsidP="00CC124F">
      <w:pPr>
        <w:pStyle w:val="NoSpacing"/>
        <w:ind w:left="720"/>
      </w:pPr>
    </w:p>
    <w:p w:rsidR="007F35D2" w:rsidRDefault="007F35D2" w:rsidP="00216B0D">
      <w:pPr>
        <w:pStyle w:val="NoSpacing"/>
        <w:spacing w:line="360" w:lineRule="auto"/>
        <w:ind w:firstLine="708"/>
        <w:jc w:val="both"/>
      </w:pPr>
      <w:r>
        <w:t>En jouant avec les filtres, toutes les variations sont possibles et imaginables. On peut tout à fait visionner les résultats d’un trimestre par exemple. La fenêtre « Tableau de bord Responsable magasin » ci-dessous présente les palmarès régional pour le compte du 1</w:t>
      </w:r>
      <w:r w:rsidRPr="00C0066A">
        <w:rPr>
          <w:vertAlign w:val="superscript"/>
        </w:rPr>
        <w:t>er</w:t>
      </w:r>
      <w:r>
        <w:t xml:space="preserve"> trimestre 2007. Seul l’indicateur Chiffre d’affaires est sélectionné et le rang portera sur le réalisé. De plus, les résultats sont encore filtrés sur les familles d’articles, puisqu’on ne garde que les chiffres concernant l’Hi-fi. </w:t>
      </w:r>
    </w:p>
    <w:p w:rsidR="007F35D2" w:rsidRDefault="007F35D2" w:rsidP="00CC124F">
      <w:pPr>
        <w:pStyle w:val="NoSpacing"/>
        <w:ind w:left="720"/>
      </w:pPr>
    </w:p>
    <w:p w:rsidR="007F35D2" w:rsidRDefault="007F35D2" w:rsidP="00216B0D">
      <w:pPr>
        <w:pStyle w:val="NoSpacing"/>
        <w:spacing w:line="360" w:lineRule="auto"/>
        <w:ind w:firstLine="708"/>
        <w:jc w:val="both"/>
      </w:pPr>
      <w:r>
        <w:t>On peut souligner, à ce stade, un point intéressant, qui est la possibilité de voir tous les chiffres dans le détail de tous les magasins de France et de Navarre. Le responsable magasin pourra toujours se comparer aux autres magasins à tout degré de détails.</w:t>
      </w:r>
    </w:p>
    <w:p w:rsidR="007F35D2" w:rsidRDefault="007F35D2" w:rsidP="00CC124F">
      <w:pPr>
        <w:pStyle w:val="NoSpacing"/>
        <w:ind w:left="720"/>
      </w:pPr>
    </w:p>
    <w:p w:rsidR="007F35D2" w:rsidRDefault="007F35D2" w:rsidP="000E6D7F">
      <w:pPr>
        <w:pStyle w:val="NoSpacing"/>
        <w:jc w:val="center"/>
      </w:pPr>
      <w:r>
        <w:rPr>
          <w:noProof/>
          <w:lang w:eastAsia="fr-FR"/>
        </w:rPr>
        <w:pict>
          <v:shape id="Image 9" o:spid="_x0000_i1099" type="#_x0000_t75" style="width:445.5pt;height:328.5pt;visibility:visible">
            <v:imagedata r:id="rId58" o:title=""/>
          </v:shape>
        </w:pict>
      </w:r>
    </w:p>
    <w:p w:rsidR="007F35D2" w:rsidRPr="000D5495" w:rsidRDefault="007F35D2" w:rsidP="000E6D7F">
      <w:pPr>
        <w:pStyle w:val="Figure"/>
      </w:pPr>
      <w:r w:rsidRPr="000D5495">
        <w:t xml:space="preserve">Maquette </w:t>
      </w:r>
      <w:r>
        <w:t>RM 4 : Palmarès n°4</w:t>
      </w:r>
    </w:p>
    <w:p w:rsidR="007F35D2" w:rsidRDefault="007F35D2" w:rsidP="00CC124F">
      <w:pPr>
        <w:pStyle w:val="NoSpacing"/>
        <w:ind w:left="720"/>
      </w:pPr>
    </w:p>
    <w:p w:rsidR="007F35D2" w:rsidRDefault="007F35D2" w:rsidP="00CC124F">
      <w:pPr>
        <w:pStyle w:val="NoSpacing"/>
        <w:ind w:left="720"/>
      </w:pPr>
    </w:p>
    <w:p w:rsidR="007F35D2" w:rsidRDefault="007F35D2" w:rsidP="00852DCB">
      <w:pPr>
        <w:pStyle w:val="NoSpacing"/>
        <w:rPr>
          <w:noProof/>
          <w:lang w:eastAsia="fr-FR"/>
        </w:rPr>
      </w:pPr>
    </w:p>
    <w:p w:rsidR="007F35D2" w:rsidRDefault="007F35D2" w:rsidP="000E6D7F">
      <w:pPr>
        <w:pStyle w:val="NoSpacing"/>
        <w:rPr>
          <w:noProof/>
          <w:lang w:eastAsia="fr-FR"/>
        </w:rPr>
      </w:pPr>
    </w:p>
    <w:p w:rsidR="007F35D2" w:rsidRDefault="007F35D2" w:rsidP="000E6D7F">
      <w:pPr>
        <w:pStyle w:val="NoSpacing"/>
        <w:ind w:left="720"/>
        <w:rPr>
          <w:rFonts w:ascii="Cambria" w:hAnsi="Cambria"/>
          <w:b/>
          <w:color w:val="1F497D"/>
          <w:sz w:val="28"/>
          <w:szCs w:val="28"/>
        </w:rPr>
      </w:pPr>
      <w:r>
        <w:rPr>
          <w:rFonts w:ascii="Cambria" w:hAnsi="Cambria"/>
          <w:b/>
          <w:color w:val="1F497D"/>
          <w:sz w:val="28"/>
          <w:szCs w:val="28"/>
        </w:rPr>
        <w:t>Historique</w:t>
      </w:r>
    </w:p>
    <w:p w:rsidR="007F35D2" w:rsidRPr="001D5928" w:rsidRDefault="007F35D2" w:rsidP="000E6D7F">
      <w:pPr>
        <w:pStyle w:val="NoSpacing"/>
        <w:ind w:left="720"/>
        <w:rPr>
          <w:b/>
        </w:rPr>
      </w:pPr>
    </w:p>
    <w:p w:rsidR="007F35D2" w:rsidRDefault="007F35D2" w:rsidP="00852DCB">
      <w:pPr>
        <w:spacing w:line="360" w:lineRule="auto"/>
        <w:jc w:val="both"/>
      </w:pPr>
      <w:r>
        <w:tab/>
        <w:t xml:space="preserve">Après un clic sur l’onglet historique, vous obtenez la page suivante : </w:t>
      </w:r>
    </w:p>
    <w:p w:rsidR="007F35D2" w:rsidRDefault="007F35D2" w:rsidP="000E6D7F">
      <w:pPr>
        <w:jc w:val="center"/>
      </w:pPr>
      <w:r>
        <w:rPr>
          <w:noProof/>
          <w:lang w:eastAsia="fr-FR"/>
        </w:rPr>
        <w:pict>
          <v:shape id="_x0000_i1100" type="#_x0000_t75" style="width:448.5pt;height:330.75pt;visibility:visible">
            <v:imagedata r:id="rId59" o:title=""/>
          </v:shape>
        </w:pict>
      </w:r>
    </w:p>
    <w:p w:rsidR="007F35D2" w:rsidRPr="000D5495" w:rsidRDefault="007F35D2" w:rsidP="000E6D7F">
      <w:pPr>
        <w:pStyle w:val="Figure"/>
      </w:pPr>
      <w:r w:rsidRPr="000D5495">
        <w:t xml:space="preserve">Maquette </w:t>
      </w:r>
      <w:r>
        <w:t>RM 5 : Historique n°1</w:t>
      </w:r>
    </w:p>
    <w:p w:rsidR="007F35D2" w:rsidRDefault="007F35D2" w:rsidP="000E6D7F">
      <w:pPr>
        <w:spacing w:line="360" w:lineRule="auto"/>
        <w:jc w:val="both"/>
      </w:pPr>
      <w:r>
        <w:t xml:space="preserve">Le tableau affiché l’a été grâce aux filtres par défaut pour cet onglet : </w:t>
      </w:r>
    </w:p>
    <w:p w:rsidR="007F35D2" w:rsidRDefault="007F35D2" w:rsidP="00800E87">
      <w:pPr>
        <w:pStyle w:val="ListParagraph"/>
        <w:numPr>
          <w:ilvl w:val="0"/>
          <w:numId w:val="52"/>
          <w:numberingChange w:id="246" w:author="RBABE" w:date="2010-09-08T10:28:00Z" w:original="-"/>
        </w:numPr>
        <w:spacing w:line="360" w:lineRule="auto"/>
        <w:jc w:val="both"/>
      </w:pPr>
      <w:r>
        <w:t>Devise : Euro</w:t>
      </w:r>
    </w:p>
    <w:p w:rsidR="007F35D2" w:rsidRDefault="007F35D2" w:rsidP="00800E87">
      <w:pPr>
        <w:pStyle w:val="ListParagraph"/>
        <w:numPr>
          <w:ilvl w:val="0"/>
          <w:numId w:val="52"/>
          <w:numberingChange w:id="247" w:author="RBABE" w:date="2010-09-08T10:28:00Z" w:original="-"/>
        </w:numPr>
        <w:spacing w:line="360" w:lineRule="auto"/>
        <w:jc w:val="both"/>
      </w:pPr>
      <w:r>
        <w:t xml:space="preserve">Localisation : Régional </w:t>
      </w:r>
    </w:p>
    <w:p w:rsidR="007F35D2" w:rsidRDefault="007F35D2" w:rsidP="00800E87">
      <w:pPr>
        <w:pStyle w:val="ListParagraph"/>
        <w:numPr>
          <w:ilvl w:val="0"/>
          <w:numId w:val="52"/>
          <w:numberingChange w:id="248" w:author="RBABE" w:date="2010-09-08T10:28:00Z" w:original="-"/>
        </w:numPr>
        <w:spacing w:line="360" w:lineRule="auto"/>
        <w:jc w:val="both"/>
      </w:pPr>
      <w:r>
        <w:t xml:space="preserve">Période : Cumul, Novembre 2008 </w:t>
      </w:r>
    </w:p>
    <w:p w:rsidR="007F35D2" w:rsidRDefault="007F35D2" w:rsidP="00800E87">
      <w:pPr>
        <w:pStyle w:val="ListParagraph"/>
        <w:numPr>
          <w:ilvl w:val="0"/>
          <w:numId w:val="52"/>
          <w:numberingChange w:id="249" w:author="RBABE" w:date="2010-09-08T10:28:00Z" w:original="-"/>
        </w:numPr>
        <w:spacing w:line="360" w:lineRule="auto"/>
        <w:jc w:val="both"/>
      </w:pPr>
      <w:r>
        <w:t>Indicateur : Chiffre d’affaires</w:t>
      </w:r>
    </w:p>
    <w:p w:rsidR="007F35D2" w:rsidRDefault="007F35D2" w:rsidP="00800E87">
      <w:pPr>
        <w:pStyle w:val="ListParagraph"/>
        <w:numPr>
          <w:ilvl w:val="0"/>
          <w:numId w:val="52"/>
          <w:numberingChange w:id="250" w:author="RBABE" w:date="2010-09-08T10:28:00Z" w:original="-"/>
        </w:numPr>
        <w:spacing w:line="360" w:lineRule="auto"/>
        <w:jc w:val="both"/>
      </w:pPr>
      <w:r>
        <w:t>Caractéristiques : Toutes</w:t>
      </w:r>
    </w:p>
    <w:p w:rsidR="007F35D2" w:rsidRDefault="007F35D2" w:rsidP="00800E87">
      <w:pPr>
        <w:pStyle w:val="ListParagraph"/>
        <w:numPr>
          <w:ilvl w:val="0"/>
          <w:numId w:val="52"/>
          <w:numberingChange w:id="251" w:author="RBABE" w:date="2010-09-08T10:28:00Z" w:original="-"/>
        </w:numPr>
        <w:spacing w:line="360" w:lineRule="auto"/>
        <w:jc w:val="both"/>
      </w:pPr>
      <w:r>
        <w:t>Familles d’articles : Toutes</w:t>
      </w:r>
    </w:p>
    <w:p w:rsidR="007F35D2" w:rsidRDefault="007F35D2" w:rsidP="000E6D7F">
      <w:pPr>
        <w:spacing w:line="360" w:lineRule="auto"/>
        <w:jc w:val="both"/>
      </w:pPr>
      <w:r>
        <w:tab/>
        <w:t xml:space="preserve">L’onglet historique permet de consulter les résultats du mois sélectionné, les résultats cumulés du mois de janvier au mois sélectionné, ainsi que les mêmes résultats pour l’année précédente. </w:t>
      </w:r>
    </w:p>
    <w:p w:rsidR="007F35D2" w:rsidRDefault="007F35D2" w:rsidP="000E6D7F">
      <w:pPr>
        <w:spacing w:line="360" w:lineRule="auto"/>
        <w:jc w:val="both"/>
      </w:pPr>
      <w:r>
        <w:t xml:space="preserve"> </w:t>
      </w:r>
      <w:r>
        <w:tab/>
        <w:t>Ce tableau affiche donc le chiffre d’affaires (en milliers d’euros) pour toutes les caractéristiques et toutes les familles dans la région sud-ouest lors des mois de novembre 2008, novembre 2007, ainsi que les cumuls de janvier à novembre 2008 et de janvier à novembre 2007.</w:t>
      </w:r>
    </w:p>
    <w:p w:rsidR="007F35D2" w:rsidRDefault="007F35D2" w:rsidP="000E6D7F">
      <w:pPr>
        <w:spacing w:line="360" w:lineRule="auto"/>
        <w:jc w:val="both"/>
      </w:pPr>
      <w:r>
        <w:tab/>
        <w:t xml:space="preserve">Le responsable magasin peut ainsi aisément vérifier si les objectifs ont été atteints et comparer les résultats par rapport à l’année précédente. </w:t>
      </w:r>
    </w:p>
    <w:p w:rsidR="007F35D2" w:rsidRDefault="007F35D2" w:rsidP="000E6D7F">
      <w:pPr>
        <w:spacing w:line="360" w:lineRule="auto"/>
        <w:jc w:val="both"/>
      </w:pPr>
      <w:r>
        <w:rPr>
          <w:noProof/>
          <w:lang w:eastAsia="fr-FR"/>
        </w:rPr>
        <w:pict>
          <v:shape id="Image 1" o:spid="_x0000_s1167" type="#_x0000_t75" style="position:absolute;left:0;text-align:left;margin-left:234.25pt;margin-top:25.6pt;width:18.2pt;height:20.4pt;z-index:-251732992;visibility:visible">
            <v:imagedata r:id="rId59" o:title="" croptop="60183f" cropbottom="1447f" cropleft="62281f" cropright="760f"/>
          </v:shape>
        </w:pict>
      </w:r>
      <w:r>
        <w:tab/>
      </w:r>
    </w:p>
    <w:p w:rsidR="007F35D2" w:rsidRDefault="007F35D2" w:rsidP="000E6D7F">
      <w:pPr>
        <w:spacing w:line="360" w:lineRule="auto"/>
        <w:jc w:val="both"/>
      </w:pPr>
      <w:r>
        <w:tab/>
        <w:t xml:space="preserve">En cliquant sur le bouton graphique (       ), vous pouvez accéder aux graphiques correspondants  au tableau précédent. </w:t>
      </w:r>
    </w:p>
    <w:p w:rsidR="007F35D2" w:rsidRDefault="007F35D2" w:rsidP="000E6D7F">
      <w:r>
        <w:rPr>
          <w:noProof/>
          <w:lang w:eastAsia="fr-FR"/>
        </w:rPr>
        <w:pict>
          <v:shape id="_x0000_i1101" type="#_x0000_t75" style="width:453pt;height:339.75pt;visibility:visible">
            <v:imagedata r:id="rId60" o:title=""/>
          </v:shape>
        </w:pict>
      </w:r>
    </w:p>
    <w:p w:rsidR="007F35D2" w:rsidRPr="000D5495" w:rsidRDefault="007F35D2" w:rsidP="00D42FB6">
      <w:pPr>
        <w:pStyle w:val="Figure"/>
      </w:pPr>
      <w:r w:rsidRPr="000D5495">
        <w:t xml:space="preserve">Maquette </w:t>
      </w:r>
      <w:r>
        <w:t>RM 6 : Graphiques Historique n°1</w:t>
      </w:r>
    </w:p>
    <w:p w:rsidR="007F35D2" w:rsidRDefault="007F35D2" w:rsidP="000E6D7F">
      <w:r>
        <w:rPr>
          <w:noProof/>
          <w:lang w:eastAsia="fr-FR"/>
        </w:rPr>
        <w:pict>
          <v:shape id="Image 2" o:spid="_x0000_s1168" type="#_x0000_t75" style="position:absolute;margin-left:130.75pt;margin-top:23.5pt;width:16.9pt;height:16.75pt;z-index:251584512;visibility:visible">
            <v:imagedata r:id="rId60" o:title="" croptop="60328f" cropbottom="2025f" cropleft="61955f" cropright="1193f"/>
          </v:shape>
        </w:pict>
      </w:r>
    </w:p>
    <w:p w:rsidR="007F35D2" w:rsidRDefault="007F35D2" w:rsidP="000E6D7F">
      <w:pPr>
        <w:spacing w:line="360" w:lineRule="auto"/>
        <w:jc w:val="both"/>
      </w:pPr>
      <w:r>
        <w:tab/>
        <w:t xml:space="preserve">Le bouton tableau (        ), permet de réafficher les tableaux. Lors du changement de mode, les filtres restent inchangés. </w:t>
      </w:r>
    </w:p>
    <w:p w:rsidR="007F35D2" w:rsidRDefault="007F35D2" w:rsidP="000E6D7F">
      <w:pPr>
        <w:spacing w:line="360" w:lineRule="auto"/>
        <w:jc w:val="both"/>
      </w:pPr>
      <w:r>
        <w:tab/>
        <w:t xml:space="preserve">Comme vous pouvez le constater sur la capture ci-dessus, quatre graphiques sont proposés pour l’onglet Historique de base, un pour chaque partie du tableau. Vous pourrez ainsi visualisez aisément et rapidement l’évolution des résultats d’une période à l’autre. En un coup d’œil, vous constaterez les différences grâce au choix d’un type de tableau clair et simple. </w:t>
      </w:r>
      <w:r>
        <w:br w:type="page"/>
      </w:r>
    </w:p>
    <w:p w:rsidR="007F35D2" w:rsidRDefault="007F35D2" w:rsidP="000E6D7F">
      <w:pPr>
        <w:spacing w:line="360" w:lineRule="auto"/>
        <w:jc w:val="both"/>
      </w:pPr>
      <w:r>
        <w:tab/>
        <w:t>Vous pouvez bien entendu changer les filtres pour afficher des résultats différents. Voici un deuxième exemple de tableau où vous pouvez consulter le nombre de ventes (en centaines) réalisées dans la famille Hifi lors des  mois d’avril 2008, avril 2007, ainsi que les cumuls de janvier à avril 2007 et de janvier à avril 2008.</w:t>
      </w:r>
    </w:p>
    <w:p w:rsidR="007F35D2" w:rsidRDefault="007F35D2" w:rsidP="000E6D7F">
      <w:r>
        <w:rPr>
          <w:noProof/>
          <w:lang w:eastAsia="fr-FR"/>
        </w:rPr>
        <w:pict>
          <v:shape id="_x0000_i1102" type="#_x0000_t75" style="width:447pt;height:336pt;visibility:visible">
            <v:imagedata r:id="rId61" o:title=""/>
          </v:shape>
        </w:pict>
      </w:r>
    </w:p>
    <w:p w:rsidR="007F35D2" w:rsidRPr="000D5495" w:rsidRDefault="007F35D2" w:rsidP="00D42FB6">
      <w:pPr>
        <w:pStyle w:val="Figure"/>
      </w:pPr>
      <w:r w:rsidRPr="000D5495">
        <w:t xml:space="preserve">Maquette </w:t>
      </w:r>
      <w:r>
        <w:t>RM 7 : Historique n°2</w:t>
      </w:r>
    </w:p>
    <w:p w:rsidR="007F35D2" w:rsidRDefault="007F35D2" w:rsidP="000E6D7F"/>
    <w:p w:rsidR="007F35D2" w:rsidRDefault="007F35D2" w:rsidP="000E6D7F">
      <w:r>
        <w:tab/>
        <w:t>De la même manière que précédemment, on peut accéder aux graphiques correspondant à ce tableau en cliquant sur le bouton graphique.</w:t>
      </w:r>
    </w:p>
    <w:p w:rsidR="007F35D2" w:rsidRDefault="007F35D2" w:rsidP="000E6D7F"/>
    <w:p w:rsidR="007F35D2" w:rsidRDefault="007F35D2" w:rsidP="00D42FB6">
      <w:pPr>
        <w:spacing w:line="360" w:lineRule="auto"/>
        <w:ind w:firstLine="708"/>
        <w:jc w:val="both"/>
      </w:pPr>
      <w:r>
        <w:t xml:space="preserve">Comme le tableau ne concerne qu’une seule caractéristique (Réalisé), il est possible de comparer sur le même graphique les résultats d’avril 2008 et d’avril 2007 ainsi que les cumuls de janvier à avril 2008 et de janvier à avril 2007. </w:t>
      </w:r>
    </w:p>
    <w:p w:rsidR="007F35D2" w:rsidRDefault="007F35D2" w:rsidP="00D42FB6">
      <w:pPr>
        <w:spacing w:line="360" w:lineRule="auto"/>
        <w:ind w:firstLine="708"/>
        <w:jc w:val="both"/>
      </w:pPr>
      <w:r>
        <w:t>Ces graphiques permettent donc de comparer rapidement les évolutions des ventes entre les années 2007 et 2008.</w:t>
      </w:r>
    </w:p>
    <w:p w:rsidR="007F35D2" w:rsidRDefault="007F35D2" w:rsidP="000E6D7F">
      <w:r>
        <w:rPr>
          <w:noProof/>
          <w:lang w:eastAsia="fr-FR"/>
        </w:rPr>
        <w:pict>
          <v:shape id="_x0000_i1103" type="#_x0000_t75" style="width:453pt;height:339.75pt;visibility:visible">
            <v:imagedata r:id="rId62" o:title=""/>
          </v:shape>
        </w:pict>
      </w:r>
    </w:p>
    <w:p w:rsidR="007F35D2" w:rsidRPr="000D5495" w:rsidRDefault="007F35D2" w:rsidP="00D42FB6">
      <w:pPr>
        <w:pStyle w:val="Figure"/>
      </w:pPr>
      <w:r w:rsidRPr="000D5495">
        <w:t xml:space="preserve">Maquette </w:t>
      </w:r>
      <w:r>
        <w:t>RM 8 : Graphiques Historique n°2</w:t>
      </w:r>
    </w:p>
    <w:p w:rsidR="007F35D2" w:rsidRDefault="007F35D2" w:rsidP="000E6D7F"/>
    <w:p w:rsidR="007F35D2" w:rsidRDefault="007F35D2" w:rsidP="00D42FB6">
      <w:pPr>
        <w:pStyle w:val="NoSpacing"/>
        <w:ind w:left="720"/>
        <w:rPr>
          <w:rFonts w:ascii="Cambria" w:hAnsi="Cambria"/>
          <w:b/>
          <w:color w:val="1F497D"/>
          <w:sz w:val="28"/>
          <w:szCs w:val="28"/>
        </w:rPr>
      </w:pPr>
      <w:r>
        <w:rPr>
          <w:rFonts w:ascii="Cambria" w:hAnsi="Cambria"/>
          <w:b/>
          <w:color w:val="1F497D"/>
          <w:sz w:val="28"/>
          <w:szCs w:val="28"/>
        </w:rPr>
        <w:t>Détails</w:t>
      </w:r>
    </w:p>
    <w:p w:rsidR="007F35D2" w:rsidRDefault="007F35D2" w:rsidP="00D42FB6">
      <w:r>
        <w:tab/>
      </w:r>
    </w:p>
    <w:p w:rsidR="007F35D2" w:rsidRDefault="007F35D2" w:rsidP="00D42FB6">
      <w:pPr>
        <w:spacing w:line="360" w:lineRule="auto"/>
        <w:ind w:firstLine="708"/>
        <w:jc w:val="both"/>
      </w:pPr>
      <w:r>
        <w:t>Après avoir donné la possibilité au responsable magasin de comparer ses résultats aussi bien avec ceux de ses collègues qu’avec les siens passés, l’onglet Détails propose simplement de donner les résultats du magasin, en fonction des familles d’articles. La capture d’écran ci-dessous est éloquente.</w:t>
      </w:r>
    </w:p>
    <w:p w:rsidR="007F35D2" w:rsidRDefault="007F35D2" w:rsidP="00D42FB6">
      <w:pPr>
        <w:spacing w:line="360" w:lineRule="auto"/>
        <w:ind w:firstLine="708"/>
        <w:jc w:val="both"/>
      </w:pPr>
      <w:r>
        <w:t>Il est toujours possible de visualiser ces données sous la forme d’un graphique.</w:t>
      </w:r>
    </w:p>
    <w:p w:rsidR="007F35D2" w:rsidRDefault="007F35D2" w:rsidP="00D42FB6">
      <w:r>
        <w:rPr>
          <w:noProof/>
          <w:lang w:eastAsia="fr-FR"/>
        </w:rPr>
        <w:pict>
          <v:shape id="Image 106" o:spid="_x0000_i1104" type="#_x0000_t75" style="width:453pt;height:334.5pt;visibility:visible">
            <v:imagedata r:id="rId63" o:title=""/>
          </v:shape>
        </w:pict>
      </w:r>
    </w:p>
    <w:p w:rsidR="007F35D2" w:rsidRPr="000D5495" w:rsidRDefault="007F35D2" w:rsidP="00D42FB6">
      <w:pPr>
        <w:pStyle w:val="Figure"/>
      </w:pPr>
      <w:r w:rsidRPr="000D5495">
        <w:t xml:space="preserve">Maquette </w:t>
      </w:r>
      <w:r>
        <w:t>RM 9 : Détails</w:t>
      </w:r>
    </w:p>
    <w:p w:rsidR="007F35D2" w:rsidRDefault="007F35D2" w:rsidP="00D42FB6">
      <w:pPr>
        <w:pStyle w:val="NoSpacing"/>
        <w:rPr>
          <w:noProof/>
          <w:lang w:eastAsia="fr-FR"/>
        </w:rPr>
      </w:pPr>
    </w:p>
    <w:p w:rsidR="007F35D2" w:rsidRDefault="007F35D2" w:rsidP="00CC124F">
      <w:pPr>
        <w:pStyle w:val="NoSpacing"/>
        <w:ind w:left="720"/>
        <w:rPr>
          <w:noProof/>
          <w:lang w:eastAsia="fr-FR"/>
        </w:rPr>
      </w:pPr>
    </w:p>
    <w:p w:rsidR="007F35D2" w:rsidRDefault="007F35D2" w:rsidP="00CC124F">
      <w:pPr>
        <w:pStyle w:val="NoSpacing"/>
        <w:ind w:left="720"/>
        <w:rPr>
          <w:noProof/>
          <w:lang w:eastAsia="fr-FR"/>
        </w:rPr>
      </w:pPr>
    </w:p>
    <w:p w:rsidR="007F35D2" w:rsidRDefault="007F35D2" w:rsidP="00CC124F">
      <w:pPr>
        <w:pStyle w:val="NoSpacing"/>
        <w:ind w:left="720"/>
      </w:pPr>
    </w:p>
    <w:p w:rsidR="007F35D2" w:rsidRDefault="007F35D2" w:rsidP="00CC124F">
      <w:pPr>
        <w:pStyle w:val="NoSpacing"/>
        <w:ind w:left="720"/>
      </w:pPr>
    </w:p>
    <w:p w:rsidR="007F35D2" w:rsidRDefault="007F35D2">
      <w:pPr>
        <w:rPr>
          <w:rFonts w:ascii="Cambria" w:hAnsi="Cambria"/>
          <w:b/>
          <w:bCs/>
          <w:color w:val="4F81BD"/>
        </w:rPr>
      </w:pPr>
      <w:r>
        <w:br w:type="page"/>
      </w:r>
    </w:p>
    <w:p w:rsidR="007F35D2" w:rsidRDefault="007F35D2" w:rsidP="00F976FF">
      <w:pPr>
        <w:pStyle w:val="Heading3"/>
        <w:numPr>
          <w:numberingChange w:id="252" w:author="RBABE" w:date="2010-09-08T10:28:00Z" w:original="%1:3:4:)"/>
        </w:numPr>
      </w:pPr>
      <w:bookmarkStart w:id="253" w:name="_Toc255897188"/>
      <w:r>
        <w:t>Responsable régional</w:t>
      </w:r>
      <w:bookmarkEnd w:id="253"/>
    </w:p>
    <w:p w:rsidR="007F35D2" w:rsidRDefault="007F35D2" w:rsidP="000955BC">
      <w:pPr>
        <w:spacing w:line="360" w:lineRule="auto"/>
        <w:ind w:firstLine="624"/>
        <w:jc w:val="both"/>
      </w:pPr>
      <w:r>
        <w:t>Cette section du rapport vous présentera les divers écrans que vous pourrez rencontrer en tant que responsable régional. Nous commencerons par vous donner une vision globale (disponible également dans le livret des maquettes) des possibilités qui vous sont offertes. Nous poursuivrons ensuite par une présentation plus détaillée des différentes fenêtres qui sont mises à votre disposition. Cette présentation a pour objectif de vous aider à vous fournir un aperçu des fonctionnalités qui vous seront offertes.</w:t>
      </w:r>
    </w:p>
    <w:p w:rsidR="007F35D2" w:rsidRDefault="007F35D2" w:rsidP="000955BC"/>
    <w:p w:rsidR="007F35D2" w:rsidRDefault="007F35D2" w:rsidP="00800E87">
      <w:pPr>
        <w:pStyle w:val="Heading4"/>
        <w:numPr>
          <w:ilvl w:val="0"/>
          <w:numId w:val="55"/>
          <w:numberingChange w:id="254" w:author="RBABE" w:date="2010-09-08T10:28:00Z" w:original="%1:1:2:."/>
        </w:numPr>
      </w:pPr>
      <w:r>
        <w:t>Scénario général</w:t>
      </w:r>
    </w:p>
    <w:p w:rsidR="007F35D2" w:rsidRDefault="007F35D2" w:rsidP="000955BC">
      <w:pPr>
        <w:spacing w:line="360" w:lineRule="auto"/>
        <w:ind w:firstLine="708"/>
        <w:jc w:val="both"/>
      </w:pPr>
      <w:r>
        <w:t>Le tableau de bord du responsable de région est constitué d’une unique fenêtre. Cette dernière se compose de 5 onglets distincts que nous allons vous décrire plus en détail au cours du prochain chapitre.</w:t>
      </w:r>
    </w:p>
    <w:p w:rsidR="007F35D2" w:rsidRDefault="007F35D2" w:rsidP="000955BC">
      <w:pPr>
        <w:spacing w:line="360" w:lineRule="auto"/>
        <w:jc w:val="both"/>
      </w:pPr>
      <w:r>
        <w:t>Le schéma suivant récapitule le contenu des 5 onglets composant le tableau de bord de la région.</w:t>
      </w:r>
    </w:p>
    <w:p w:rsidR="007F35D2" w:rsidRDefault="007F35D2" w:rsidP="000955BC">
      <w:r>
        <w:rPr>
          <w:noProof/>
          <w:lang w:eastAsia="fr-FR"/>
        </w:rPr>
        <w:pict>
          <v:rect id="_x0000_s1169" style="position:absolute;margin-left:-2.05pt;margin-top:13.05pt;width:514.5pt;height:216.75pt;z-index:-251766784" fillcolor="#8db3e2"/>
        </w:pict>
      </w:r>
      <w:r>
        <w:rPr>
          <w:noProof/>
          <w:lang w:eastAsia="fr-FR"/>
        </w:rPr>
        <w:pict>
          <v:shape id="_x0000_s1170" type="#_x0000_t202" style="position:absolute;margin-left:-2.05pt;margin-top:13.05pt;width:514.5pt;height:33.75pt;z-index:251548672" filled="f" stroked="f">
            <v:textbox style="mso-next-textbox:#_x0000_s1170">
              <w:txbxContent>
                <w:p w:rsidR="007F35D2" w:rsidRPr="00045D77" w:rsidRDefault="007F35D2" w:rsidP="000955BC">
                  <w:pPr>
                    <w:jc w:val="center"/>
                    <w:rPr>
                      <w:b/>
                      <w:color w:val="17365D"/>
                      <w:sz w:val="28"/>
                      <w:szCs w:val="28"/>
                      <w:u w:val="single"/>
                    </w:rPr>
                  </w:pPr>
                  <w:r w:rsidRPr="00045D77">
                    <w:rPr>
                      <w:b/>
                      <w:color w:val="17365D"/>
                      <w:sz w:val="28"/>
                      <w:szCs w:val="28"/>
                      <w:u w:val="single"/>
                    </w:rPr>
                    <w:t>Tableau de bord du responsable de région</w:t>
                  </w:r>
                </w:p>
                <w:p w:rsidR="007F35D2" w:rsidRPr="00045D77" w:rsidRDefault="007F35D2" w:rsidP="000955BC">
                  <w:pPr>
                    <w:jc w:val="center"/>
                    <w:rPr>
                      <w:b/>
                      <w:color w:val="17365D"/>
                      <w:sz w:val="28"/>
                      <w:szCs w:val="28"/>
                      <w:u w:val="single"/>
                    </w:rPr>
                  </w:pPr>
                </w:p>
              </w:txbxContent>
            </v:textbox>
          </v:shape>
        </w:pict>
      </w:r>
    </w:p>
    <w:p w:rsidR="007F35D2" w:rsidRDefault="007F35D2" w:rsidP="000955BC"/>
    <w:p w:rsidR="007F35D2" w:rsidRDefault="007F35D2" w:rsidP="000955BC"/>
    <w:p w:rsidR="007F35D2" w:rsidRDefault="007F35D2" w:rsidP="000955BC">
      <w:r>
        <w:rPr>
          <w:noProof/>
          <w:lang w:eastAsia="fr-FR"/>
        </w:rPr>
        <w:pict>
          <v:shape id="_x0000_i1105" type="#_x0000_t75" style="width:498.75pt;height:161.25pt;visibility:visible" o:gfxdata="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">
            <v:imagedata r:id="rId64" o:title=""/>
            <o:lock v:ext="edit" aspectratio="f"/>
          </v:shape>
        </w:pict>
      </w:r>
    </w:p>
    <w:p w:rsidR="007F35D2" w:rsidRDefault="007F35D2" w:rsidP="000955BC"/>
    <w:p w:rsidR="007F35D2" w:rsidRPr="000B1E83" w:rsidRDefault="007F35D2" w:rsidP="000955BC">
      <w:pPr>
        <w:spacing w:line="360" w:lineRule="auto"/>
        <w:jc w:val="both"/>
        <w:rPr>
          <w:b/>
          <w:color w:val="4F81BD"/>
          <w:sz w:val="24"/>
          <w:szCs w:val="24"/>
        </w:rPr>
      </w:pPr>
      <w:r w:rsidRPr="000B1E83">
        <w:rPr>
          <w:b/>
          <w:color w:val="4F81BD"/>
          <w:sz w:val="24"/>
          <w:szCs w:val="24"/>
        </w:rPr>
        <w:t>Le premier onglet : Onglet Accueil </w:t>
      </w:r>
    </w:p>
    <w:p w:rsidR="007F35D2" w:rsidRDefault="007F35D2" w:rsidP="000955BC">
      <w:pPr>
        <w:spacing w:line="360" w:lineRule="auto"/>
        <w:ind w:firstLine="708"/>
        <w:jc w:val="both"/>
      </w:pPr>
      <w:r>
        <w:t>Ce dernier p</w:t>
      </w:r>
      <w:r w:rsidRPr="000B1E83">
        <w:t xml:space="preserve">résente le palmarès </w:t>
      </w:r>
      <w:r>
        <w:t>des régions. Il permet à l’utilisateur de connaitre son positionnement par rapport aux autres régions mais également toutes les informations qui les différencient. De plus, cet onglet permet une visualisation rapide des informations sous la forme d’un graphique circulaire par défaut.</w:t>
      </w:r>
    </w:p>
    <w:p w:rsidR="007F35D2" w:rsidRDefault="007F35D2" w:rsidP="000955BC">
      <w:pPr>
        <w:spacing w:line="360" w:lineRule="auto"/>
        <w:jc w:val="both"/>
        <w:rPr>
          <w:b/>
          <w:color w:val="4F81BD"/>
          <w:sz w:val="24"/>
          <w:szCs w:val="24"/>
        </w:rPr>
      </w:pPr>
      <w:r w:rsidRPr="000B1E83">
        <w:rPr>
          <w:b/>
          <w:color w:val="4F81BD"/>
          <w:sz w:val="24"/>
          <w:szCs w:val="24"/>
        </w:rPr>
        <w:t xml:space="preserve">Le </w:t>
      </w:r>
      <w:r>
        <w:rPr>
          <w:b/>
          <w:color w:val="4F81BD"/>
          <w:sz w:val="24"/>
          <w:szCs w:val="24"/>
        </w:rPr>
        <w:t>deuxième</w:t>
      </w:r>
      <w:r w:rsidRPr="000B1E83">
        <w:rPr>
          <w:b/>
          <w:color w:val="4F81BD"/>
          <w:sz w:val="24"/>
          <w:szCs w:val="24"/>
        </w:rPr>
        <w:t xml:space="preserve"> onglet : Onglet </w:t>
      </w:r>
      <w:r>
        <w:rPr>
          <w:b/>
          <w:color w:val="4F81BD"/>
          <w:sz w:val="24"/>
          <w:szCs w:val="24"/>
        </w:rPr>
        <w:t>Palmarès</w:t>
      </w:r>
    </w:p>
    <w:p w:rsidR="007F35D2" w:rsidRDefault="007F35D2" w:rsidP="000955BC">
      <w:pPr>
        <w:spacing w:line="360" w:lineRule="auto"/>
        <w:ind w:firstLine="708"/>
        <w:jc w:val="both"/>
      </w:pPr>
      <w:r>
        <w:t>Cet onglet permet de connaitre le palmarès des magasins de sa région. Grâce à cette onglet, il est possible de déterminer les magasins moteurs de la région et inversement.</w:t>
      </w:r>
      <w:r w:rsidRPr="000B1E83">
        <w:t> </w:t>
      </w:r>
      <w:r>
        <w:t xml:space="preserve"> Attention, le responsable régional, ne peut accéder qu’aux informations de sa région.</w:t>
      </w:r>
    </w:p>
    <w:p w:rsidR="007F35D2" w:rsidRDefault="007F35D2" w:rsidP="000955BC">
      <w:pPr>
        <w:spacing w:line="360" w:lineRule="auto"/>
        <w:jc w:val="both"/>
        <w:rPr>
          <w:b/>
          <w:color w:val="4F81BD"/>
          <w:sz w:val="24"/>
          <w:szCs w:val="24"/>
        </w:rPr>
      </w:pPr>
    </w:p>
    <w:p w:rsidR="007F35D2" w:rsidRDefault="007F35D2" w:rsidP="000955BC">
      <w:pPr>
        <w:spacing w:line="360" w:lineRule="auto"/>
        <w:jc w:val="both"/>
        <w:rPr>
          <w:b/>
          <w:color w:val="4F81BD"/>
          <w:sz w:val="24"/>
          <w:szCs w:val="24"/>
        </w:rPr>
      </w:pPr>
      <w:r w:rsidRPr="000B1E83">
        <w:rPr>
          <w:b/>
          <w:color w:val="4F81BD"/>
          <w:sz w:val="24"/>
          <w:szCs w:val="24"/>
        </w:rPr>
        <w:t xml:space="preserve">Le </w:t>
      </w:r>
      <w:r>
        <w:rPr>
          <w:b/>
          <w:color w:val="4F81BD"/>
          <w:sz w:val="24"/>
          <w:szCs w:val="24"/>
        </w:rPr>
        <w:t>troisième</w:t>
      </w:r>
      <w:r w:rsidRPr="000B1E83">
        <w:rPr>
          <w:b/>
          <w:color w:val="4F81BD"/>
          <w:sz w:val="24"/>
          <w:szCs w:val="24"/>
        </w:rPr>
        <w:t xml:space="preserve"> onglet : Onglet </w:t>
      </w:r>
      <w:r>
        <w:rPr>
          <w:b/>
          <w:color w:val="4F81BD"/>
          <w:sz w:val="24"/>
          <w:szCs w:val="24"/>
        </w:rPr>
        <w:t>Historique</w:t>
      </w:r>
    </w:p>
    <w:p w:rsidR="007F35D2" w:rsidRDefault="007F35D2" w:rsidP="000955BC">
      <w:pPr>
        <w:spacing w:line="360" w:lineRule="auto"/>
        <w:ind w:firstLine="708"/>
        <w:jc w:val="both"/>
      </w:pPr>
      <w:r>
        <w:t>L’onglet historique permet de retracer l’ensemble de l’activité depuis le début de l’année. Ce dernier effectue un cumul sur les divers indicateurs avec lesquels nous travaillons.</w:t>
      </w:r>
    </w:p>
    <w:p w:rsidR="007F35D2" w:rsidRDefault="007F35D2" w:rsidP="000955BC">
      <w:pPr>
        <w:spacing w:line="360" w:lineRule="auto"/>
        <w:jc w:val="both"/>
      </w:pPr>
    </w:p>
    <w:p w:rsidR="007F35D2" w:rsidRDefault="007F35D2" w:rsidP="000955BC">
      <w:pPr>
        <w:spacing w:line="360" w:lineRule="auto"/>
        <w:jc w:val="both"/>
        <w:rPr>
          <w:b/>
          <w:color w:val="4F81BD"/>
          <w:sz w:val="24"/>
          <w:szCs w:val="24"/>
        </w:rPr>
      </w:pPr>
      <w:r w:rsidRPr="000B1E83">
        <w:rPr>
          <w:b/>
          <w:color w:val="4F81BD"/>
          <w:sz w:val="24"/>
          <w:szCs w:val="24"/>
        </w:rPr>
        <w:t xml:space="preserve">Le </w:t>
      </w:r>
      <w:r>
        <w:rPr>
          <w:b/>
          <w:color w:val="4F81BD"/>
          <w:sz w:val="24"/>
          <w:szCs w:val="24"/>
        </w:rPr>
        <w:t>quatrième</w:t>
      </w:r>
      <w:r w:rsidRPr="000B1E83">
        <w:rPr>
          <w:b/>
          <w:color w:val="4F81BD"/>
          <w:sz w:val="24"/>
          <w:szCs w:val="24"/>
        </w:rPr>
        <w:t xml:space="preserve"> onglet : Onglet </w:t>
      </w:r>
      <w:r>
        <w:rPr>
          <w:b/>
          <w:color w:val="4F81BD"/>
          <w:sz w:val="24"/>
          <w:szCs w:val="24"/>
        </w:rPr>
        <w:t>Détail</w:t>
      </w:r>
    </w:p>
    <w:p w:rsidR="007F35D2" w:rsidRPr="009A5AB7" w:rsidRDefault="007F35D2" w:rsidP="009A5AB7">
      <w:pPr>
        <w:spacing w:line="360" w:lineRule="auto"/>
        <w:ind w:firstLine="708"/>
        <w:jc w:val="both"/>
      </w:pPr>
      <w:r w:rsidRPr="009A5AB7">
        <w:t xml:space="preserve">L’onglet détail permet d’avoir des renseignements précis la région en fonction des filtres sélectionné. </w:t>
      </w:r>
    </w:p>
    <w:p w:rsidR="007F35D2" w:rsidRPr="009A5AB7" w:rsidRDefault="007F35D2" w:rsidP="009A5AB7">
      <w:pPr>
        <w:spacing w:line="360" w:lineRule="auto"/>
        <w:ind w:firstLine="708"/>
        <w:jc w:val="both"/>
      </w:pPr>
      <w:r w:rsidRPr="009A5AB7">
        <w:t>De manière générale, l’utilisateur aura la possibilité de modifier les informations qu’il souhaitera visualiser à l’aide des divers filtres qui lui sont proposés. Notons que les filtres, disponibles sont identiques pour chaque profil. De plus, les filtres non exploités par l’utilisateur doivent rester visibles mais inaccessibles. Pour cela, nous avons opté pour un grisement de l’item. Ainsi, les filtres qui devront toujours être grisés au niveau du responsable régional sont :</w:t>
      </w:r>
    </w:p>
    <w:p w:rsidR="007F35D2" w:rsidRPr="009A5AB7" w:rsidRDefault="007F35D2" w:rsidP="009A5AB7">
      <w:pPr>
        <w:numPr>
          <w:ilvl w:val="0"/>
          <w:numId w:val="74"/>
          <w:numberingChange w:id="255" w:author="RBABE" w:date="2010-09-08T10:28:00Z" w:original=""/>
        </w:numPr>
        <w:spacing w:line="360" w:lineRule="auto"/>
        <w:jc w:val="both"/>
      </w:pPr>
      <w:r w:rsidRPr="009A5AB7">
        <w:t>Le filtre famille d’article : En effet, le responsable régional ne se préoccupe pas des ventes de chaque type d’article</w:t>
      </w:r>
    </w:p>
    <w:p w:rsidR="007F35D2" w:rsidRPr="009A5AB7" w:rsidRDefault="007F35D2" w:rsidP="009A5AB7">
      <w:pPr>
        <w:numPr>
          <w:ilvl w:val="0"/>
          <w:numId w:val="74"/>
          <w:numberingChange w:id="256" w:author="RBABE" w:date="2010-09-08T10:28:00Z" w:original=""/>
        </w:numPr>
        <w:spacing w:line="360" w:lineRule="auto"/>
        <w:jc w:val="both"/>
      </w:pPr>
      <w:r w:rsidRPr="009A5AB7">
        <w:t>Dan</w:t>
      </w:r>
      <w:r>
        <w:t>s le filtre localisation : seuls</w:t>
      </w:r>
      <w:r w:rsidRPr="009A5AB7">
        <w:t xml:space="preserve"> les éléments régional et national doivent rester disponibles</w:t>
      </w:r>
    </w:p>
    <w:p w:rsidR="007F35D2" w:rsidRPr="009A5AB7" w:rsidRDefault="007F35D2" w:rsidP="009A5AB7">
      <w:pPr>
        <w:spacing w:line="360" w:lineRule="auto"/>
        <w:ind w:firstLine="708"/>
        <w:jc w:val="both"/>
      </w:pPr>
      <w:r w:rsidRPr="009A5AB7">
        <w:t>Ajoutons également que l’utilisateur pourra à tout moment modifier son type de graphique à l’aide d’un clic droit. De plus, l’ensemble des informations sont fourni en euros car DARTIES reste pour le moment un groupe français, uniquement implanté en France.</w:t>
      </w:r>
    </w:p>
    <w:p w:rsidR="007F35D2" w:rsidRDefault="007F35D2" w:rsidP="000955BC"/>
    <w:p w:rsidR="007F35D2" w:rsidRPr="000B1E83" w:rsidRDefault="007F35D2" w:rsidP="000955BC">
      <w:pPr>
        <w:pStyle w:val="Heading4"/>
        <w:numPr>
          <w:numberingChange w:id="257" w:author="RBABE" w:date="2010-09-08T10:28:00Z" w:original="%1:2:2:."/>
        </w:numPr>
      </w:pPr>
      <w:r>
        <w:t>Scénario détaillé</w:t>
      </w:r>
    </w:p>
    <w:p w:rsidR="007F35D2" w:rsidRDefault="007F35D2" w:rsidP="009A5AB7">
      <w:pPr>
        <w:spacing w:line="360" w:lineRule="auto"/>
        <w:ind w:firstLine="708"/>
        <w:jc w:val="both"/>
      </w:pPr>
      <w:r>
        <w:t xml:space="preserve">Une fois l’authentification réussie, vous accédez immédiatement à la page d’accueil ci-dessous. </w:t>
      </w:r>
    </w:p>
    <w:p w:rsidR="007F35D2" w:rsidRPr="00E23659" w:rsidRDefault="007F35D2" w:rsidP="00CA6815">
      <w:pPr>
        <w:ind w:firstLine="708"/>
      </w:pPr>
      <w:r w:rsidRPr="00CA6815">
        <w:rPr>
          <w:rFonts w:ascii="Cambria" w:hAnsi="Cambria"/>
          <w:b/>
          <w:color w:val="1F497D"/>
          <w:sz w:val="28"/>
          <w:szCs w:val="28"/>
        </w:rPr>
        <w:t>Accueil</w:t>
      </w:r>
      <w:r w:rsidRPr="00E23659">
        <w:t xml:space="preserve"> </w:t>
      </w:r>
    </w:p>
    <w:p w:rsidR="007F35D2" w:rsidRDefault="007F35D2" w:rsidP="000955BC">
      <w:pPr>
        <w:jc w:val="both"/>
      </w:pPr>
      <w:r>
        <w:t>L’accès à la page accueil s’effectue soit dès l’authentification soit en cliquant sur l’onglet accueil.</w:t>
      </w:r>
    </w:p>
    <w:p w:rsidR="007F35D2" w:rsidRDefault="007F35D2" w:rsidP="000955BC">
      <w:r>
        <w:rPr>
          <w:noProof/>
          <w:lang w:eastAsia="fr-FR"/>
        </w:rPr>
        <w:pict>
          <v:shape id="_x0000_s1175" type="#_x0000_t32" style="position:absolute;margin-left:67.7pt;margin-top:33.15pt;width:157.6pt;height:88.05pt;z-index:251561984" o:connectortype="straight" strokecolor="#1f497d" strokeweight="1.5pt">
            <v:stroke endarrow="block"/>
          </v:shape>
        </w:pict>
      </w:r>
      <w:r>
        <w:rPr>
          <w:noProof/>
          <w:lang w:eastAsia="fr-FR"/>
        </w:rPr>
        <w:pict>
          <v:oval id="_x0000_s1176" style="position:absolute;margin-left:129.65pt;margin-top:126.55pt;width:45.75pt;height:23.25pt;z-index:251563008" filled="f" strokecolor="#4f81bd" strokeweight="2.25pt"/>
        </w:pict>
      </w:r>
      <w:r>
        <w:rPr>
          <w:noProof/>
          <w:lang w:eastAsia="fr-FR"/>
        </w:rPr>
        <w:pict>
          <v:rect id="_x0000_s1177" style="position:absolute;margin-left:128.95pt;margin-top:121.2pt;width:198pt;height:33.75pt;z-index:251559936" filled="f" strokecolor="#1f497d" strokeweight="2.25pt"/>
        </w:pict>
      </w:r>
      <w:r>
        <w:rPr>
          <w:noProof/>
          <w:lang w:eastAsia="fr-FR"/>
        </w:rPr>
        <w:pict>
          <v:rect id="_x0000_s1178" style="position:absolute;margin-left:23.45pt;margin-top:25.65pt;width:44.25pt;height:7.5pt;z-index:251560960" filled="f" strokecolor="#1f497d" strokeweight="2.25pt"/>
        </w:pict>
      </w:r>
      <w:r>
        <w:rPr>
          <w:noProof/>
          <w:lang w:eastAsia="fr-FR"/>
        </w:rPr>
        <w:pict>
          <v:shape id="Image 15" o:spid="_x0000_i1108" type="#_x0000_t75" alt="region1.png" style="width:144.75pt;height:116.25pt;visibility:visible">
            <v:imagedata r:id="rId65" o:title=""/>
          </v:shape>
        </w:pict>
      </w:r>
    </w:p>
    <w:p w:rsidR="007F35D2" w:rsidRDefault="007F35D2" w:rsidP="000955BC">
      <w:pPr>
        <w:jc w:val="center"/>
      </w:pPr>
      <w:r>
        <w:rPr>
          <w:noProof/>
          <w:lang w:eastAsia="fr-FR"/>
        </w:rPr>
        <w:pict>
          <v:shape id="_x0000_i1109" type="#_x0000_t75" style="width:186.75pt;height:21.75pt;visibility:visible">
            <v:imagedata r:id="rId66" o:title=""/>
          </v:shape>
        </w:pict>
      </w:r>
    </w:p>
    <w:p w:rsidR="007F35D2" w:rsidRDefault="007F35D2" w:rsidP="000955BC"/>
    <w:p w:rsidR="007F35D2" w:rsidRDefault="007F35D2" w:rsidP="000955BC">
      <w:pPr>
        <w:spacing w:line="360" w:lineRule="auto"/>
        <w:ind w:firstLine="708"/>
        <w:jc w:val="both"/>
      </w:pPr>
      <w:r>
        <w:t>Cette première page est composée d’une carte de France découpée en 5 régions. A droite de la carte se trouve un tableau synthétique ainsi qu’un graphique représentant les données.</w:t>
      </w:r>
    </w:p>
    <w:p w:rsidR="007F35D2" w:rsidRPr="00642231" w:rsidRDefault="007F35D2" w:rsidP="008F568D">
      <w:pPr>
        <w:pStyle w:val="Figure"/>
      </w:pPr>
      <w:r>
        <w:t>Maquette RR 1 :</w:t>
      </w:r>
      <w:r w:rsidRPr="00554FD8">
        <w:t xml:space="preserve"> Visualisation de l'onglet d'accueil : palmarès des régions</w:t>
      </w:r>
    </w:p>
    <w:p w:rsidR="007F35D2" w:rsidRDefault="007F35D2" w:rsidP="000955BC">
      <w:r>
        <w:rPr>
          <w:noProof/>
          <w:lang w:eastAsia="fr-FR"/>
        </w:rPr>
        <w:pict>
          <v:shape id="_x0000_s1179" type="#_x0000_t202" style="position:absolute;margin-left:47.45pt;margin-top:8.35pt;width:286.5pt;height:20.25pt;z-index:251545600" strokecolor="#1f497d">
            <v:textbox style="mso-next-textbox:#_x0000_s1179">
              <w:txbxContent>
                <w:p w:rsidR="007F35D2" w:rsidRDefault="007F35D2" w:rsidP="000955BC">
                  <w:r>
                    <w:t>Bandeau avec la fonction de la personne connectée</w:t>
                  </w:r>
                </w:p>
              </w:txbxContent>
            </v:textbox>
          </v:shape>
        </w:pict>
      </w:r>
    </w:p>
    <w:p w:rsidR="007F35D2" w:rsidRPr="00554FD8" w:rsidRDefault="007F35D2" w:rsidP="000955BC">
      <w:r>
        <w:rPr>
          <w:noProof/>
          <w:lang w:eastAsia="fr-FR"/>
        </w:rPr>
        <w:pict>
          <v:shape id="_x0000_s1180" type="#_x0000_t32" style="position:absolute;margin-left:173.45pt;margin-top:9.15pt;width:0;height:33.35pt;z-index:251547648" o:connectortype="straight" strokecolor="#1f497d"/>
        </w:pict>
      </w:r>
    </w:p>
    <w:p w:rsidR="007F35D2" w:rsidRDefault="007F35D2" w:rsidP="000955BC">
      <w:r>
        <w:rPr>
          <w:noProof/>
          <w:lang w:eastAsia="fr-FR"/>
        </w:rPr>
        <w:pict>
          <v:shape id="_x0000_s1181" type="#_x0000_t32" style="position:absolute;margin-left:342.95pt;margin-top:218.85pt;width:12.75pt;height:22.2pt;z-index:251516928" o:connectortype="straight" strokecolor="#1f497d"/>
        </w:pict>
      </w:r>
      <w:r>
        <w:rPr>
          <w:noProof/>
          <w:lang w:eastAsia="fr-FR"/>
        </w:rPr>
        <w:pict>
          <v:shape id="_x0000_s1182" type="#_x0000_t202" style="position:absolute;margin-left:355.7pt;margin-top:227.2pt;width:162.75pt;height:57pt;z-index:251515904" strokecolor="#1f497d">
            <v:textbox style="mso-next-textbox:#_x0000_s1182">
              <w:txbxContent>
                <w:p w:rsidR="007F35D2" w:rsidRDefault="007F35D2" w:rsidP="000955BC">
                  <w:r>
                    <w:t>Représentation graphique du tableau de données situé juste au dessus</w:t>
                  </w:r>
                </w:p>
              </w:txbxContent>
            </v:textbox>
          </v:shape>
        </w:pict>
      </w:r>
      <w:r>
        <w:rPr>
          <w:noProof/>
          <w:lang w:eastAsia="fr-FR"/>
        </w:rPr>
        <w:pict>
          <v:shape id="_x0000_s1183" type="#_x0000_t202" style="position:absolute;margin-left:355.7pt;margin-top:123.6pt;width:162.75pt;height:108.35pt;z-index:251509760" strokecolor="#1f497d">
            <v:textbox style="mso-next-textbox:#_x0000_s1183">
              <w:txbxContent>
                <w:p w:rsidR="007F35D2" w:rsidRDefault="007F35D2" w:rsidP="000955BC">
                  <w:r>
                    <w:t>Tableau permettant de situer votre région par rapport aux autres régions. Une pastille de couleur a été mise en place afin de mieux visualiser et rappeler la région.</w:t>
                  </w:r>
                </w:p>
              </w:txbxContent>
            </v:textbox>
          </v:shape>
        </w:pict>
      </w:r>
      <w:r>
        <w:rPr>
          <w:noProof/>
          <w:lang w:eastAsia="fr-FR"/>
        </w:rPr>
        <w:pict>
          <v:shape id="_x0000_s1184" type="#_x0000_t32" style="position:absolute;margin-left:98.45pt;margin-top:221.85pt;width:0;height:42pt;z-index:251523072" o:connectortype="straight" strokecolor="#1f497d"/>
        </w:pict>
      </w:r>
      <w:r>
        <w:rPr>
          <w:noProof/>
          <w:lang w:eastAsia="fr-FR"/>
        </w:rPr>
        <w:pict>
          <v:roundrect id="_x0000_s1185" style="position:absolute;margin-left:61.7pt;margin-top:98.85pt;width:96.75pt;height:120.75pt;z-index:251521024" arcsize="10923f" filled="f" fillcolor="#4f81bd" strokecolor="#1f497d">
            <v:shadow on="t" type="perspective" color="#243f60" opacity=".5" offset="1pt" offset2="-1pt"/>
          </v:roundrect>
        </w:pict>
      </w:r>
      <w:r>
        <w:rPr>
          <w:noProof/>
          <w:lang w:eastAsia="fr-FR"/>
        </w:rPr>
        <w:pict>
          <v:roundrect id="_x0000_s1186" style="position:absolute;margin-left:162.2pt;margin-top:171.7pt;width:180.75pt;height:55.5pt;z-index:251514880" arcsize="10923f" filled="f" fillcolor="#4f81bd" strokecolor="#1f497d">
            <v:shadow on="t" type="perspective" color="#243f60" opacity=".5" offset="1pt" offset2="-1pt"/>
          </v:roundrect>
        </w:pict>
      </w:r>
      <w:r>
        <w:rPr>
          <w:noProof/>
          <w:lang w:eastAsia="fr-FR"/>
        </w:rPr>
        <w:pict>
          <v:roundrect id="_x0000_s1187" style="position:absolute;margin-left:162.2pt;margin-top:98.85pt;width:180.75pt;height:61.6pt;z-index:251508736" arcsize="10923f" filled="f" fillcolor="#4f81bd" strokecolor="#1f497d">
            <v:shadow on="t" type="perspective" color="#243f60" opacity=".5" offset="1pt" offset2="-1pt"/>
          </v:roundrect>
        </w:pict>
      </w:r>
      <w:r>
        <w:rPr>
          <w:noProof/>
          <w:lang w:eastAsia="fr-FR"/>
        </w:rPr>
        <w:pict>
          <v:shape id="_x0000_s1188" type="#_x0000_t32" style="position:absolute;margin-left:342.95pt;margin-top:134.1pt;width:12.75pt;height:0;z-index:251510784" o:connectortype="straight" strokecolor="#1f497d"/>
        </w:pict>
      </w:r>
      <w:r>
        <w:rPr>
          <w:noProof/>
          <w:lang w:eastAsia="fr-FR"/>
        </w:rPr>
        <w:pict>
          <v:shape id="_x0000_s1189" type="#_x0000_t202" style="position:absolute;margin-left:355.7pt;margin-top:59.85pt;width:162.75pt;height:22.5pt;z-index:251518976" strokecolor="#1f497d">
            <v:textbox style="mso-next-textbox:#_x0000_s1189">
              <w:txbxContent>
                <w:p w:rsidR="007F35D2" w:rsidRDefault="007F35D2" w:rsidP="000955BC">
                  <w:r>
                    <w:t>Titre de l’onglet</w:t>
                  </w:r>
                </w:p>
              </w:txbxContent>
            </v:textbox>
          </v:shape>
        </w:pict>
      </w:r>
      <w:r>
        <w:rPr>
          <w:noProof/>
          <w:lang w:eastAsia="fr-FR"/>
        </w:rPr>
        <w:pict>
          <v:shape id="_x0000_s1190" type="#_x0000_t202" style="position:absolute;margin-left:121.7pt;margin-top:74.85pt;width:162.75pt;height:9.75pt;z-index:251517952" filled="f" fillcolor="#4f81bd" strokecolor="#17365d" strokeweight=".5pt">
            <v:shadow on="t" type="perspective" color="#243f60" opacity=".5" offset="1pt" offset2="-1pt"/>
            <v:textbox style="mso-next-textbox:#_x0000_s1190">
              <w:txbxContent>
                <w:p w:rsidR="007F35D2" w:rsidRDefault="007F35D2" w:rsidP="000955BC"/>
              </w:txbxContent>
            </v:textbox>
          </v:shape>
        </w:pict>
      </w:r>
      <w:r>
        <w:rPr>
          <w:noProof/>
          <w:lang w:eastAsia="fr-FR"/>
        </w:rPr>
        <w:pict>
          <v:shape id="_x0000_s1191" type="#_x0000_t32" style="position:absolute;margin-left:284.45pt;margin-top:78.6pt;width:71.25pt;height:.05pt;z-index:251520000" o:connectortype="straight" strokecolor="#1f497d"/>
        </w:pict>
      </w:r>
      <w:r>
        <w:rPr>
          <w:noProof/>
          <w:lang w:eastAsia="fr-FR"/>
        </w:rPr>
        <w:pict>
          <v:shape id="_x0000_s1192" type="#_x0000_t202" style="position:absolute;margin-left:355.7pt;margin-top:84.6pt;width:162.75pt;height:36.75pt;z-index:251512832" strokecolor="#1f497d">
            <v:textbox style="mso-next-textbox:#_x0000_s1192">
              <w:txbxContent>
                <w:p w:rsidR="007F35D2" w:rsidRDefault="007F35D2" w:rsidP="000955BC">
                  <w:r>
                    <w:t>Filtre indiquant les critères de construction du tableau</w:t>
                  </w:r>
                </w:p>
              </w:txbxContent>
            </v:textbox>
          </v:shape>
        </w:pict>
      </w:r>
      <w:r>
        <w:rPr>
          <w:noProof/>
          <w:lang w:eastAsia="fr-FR"/>
        </w:rPr>
        <w:pict>
          <v:shape id="_x0000_s1193" type="#_x0000_t32" style="position:absolute;margin-left:266.45pt;margin-top:88.35pt;width:89.25pt;height:0;z-index:251513856" o:connectortype="straight" strokecolor="#1f497d"/>
        </w:pict>
      </w:r>
      <w:r>
        <w:rPr>
          <w:noProof/>
          <w:lang w:eastAsia="fr-FR"/>
        </w:rPr>
        <w:pict>
          <v:shape id="_x0000_s1194" type="#_x0000_t202" style="position:absolute;margin-left:130.7pt;margin-top:84.6pt;width:135.75pt;height:9.75pt;z-index:251511808" filled="f" fillcolor="#4f81bd" strokecolor="#17365d" strokeweight=".5pt">
            <v:shadow on="t" type="perspective" color="#243f60" opacity=".5" offset="1pt" offset2="-1pt"/>
            <v:textbox style="mso-next-textbox:#_x0000_s1194">
              <w:txbxContent>
                <w:p w:rsidR="007F35D2" w:rsidRDefault="007F35D2" w:rsidP="000955BC"/>
              </w:txbxContent>
            </v:textbox>
          </v:shape>
        </w:pict>
      </w:r>
      <w:r>
        <w:rPr>
          <w:noProof/>
          <w:lang w:eastAsia="fr-FR"/>
        </w:rPr>
        <w:pict>
          <v:roundrect id="_x0000_s1195" style="position:absolute;margin-left:85.7pt;margin-top:23.1pt;width:180.75pt;height:25.15pt;z-index:251546624" arcsize="10923f" filled="f" fillcolor="#4f81bd" strokecolor="#1f497d">
            <v:shadow on="t" type="perspective" color="#243f60" opacity=".5" offset="1pt" offset2="-1pt"/>
          </v:roundrect>
        </w:pict>
      </w:r>
      <w:r>
        <w:rPr>
          <w:noProof/>
          <w:lang w:eastAsia="fr-FR"/>
        </w:rPr>
        <w:pict>
          <v:shape id="Image 17" o:spid="_x0000_i1110" type="#_x0000_t75" alt="palmares_region1.png" style="width:336pt;height:255.75pt;visibility:visible">
            <v:imagedata r:id="rId67" o:title=""/>
          </v:shape>
        </w:pict>
      </w:r>
    </w:p>
    <w:p w:rsidR="007F35D2" w:rsidRDefault="007F35D2" w:rsidP="000955BC">
      <w:r>
        <w:rPr>
          <w:noProof/>
          <w:lang w:eastAsia="fr-FR"/>
        </w:rPr>
        <w:pict>
          <v:shape id="_x0000_s1196" type="#_x0000_t202" style="position:absolute;margin-left:61.7pt;margin-top:2.1pt;width:286.5pt;height:40.5pt;z-index:251522048" strokecolor="#1f497d">
            <v:textbox style="mso-next-textbox:#_x0000_s1196">
              <w:txbxContent>
                <w:p w:rsidR="007F35D2" w:rsidRDefault="007F35D2" w:rsidP="000955BC">
                  <w:r>
                    <w:t>Carte de France permettant de visualiser et repérer rapidement les régions</w:t>
                  </w:r>
                </w:p>
              </w:txbxContent>
            </v:textbox>
          </v:shape>
        </w:pict>
      </w:r>
    </w:p>
    <w:p w:rsidR="007F35D2" w:rsidRDefault="007F35D2" w:rsidP="000955BC">
      <w:pPr>
        <w:spacing w:line="360" w:lineRule="auto"/>
        <w:jc w:val="both"/>
      </w:pPr>
      <w:r>
        <w:t>NB : Vous pouvez constater qu’une barre de défilement a été mise à la disposition de l’utilisateur lorsque les tableaux sont trop grands. En effet, pour des raisons d’ergonomie il était préférable d’utiliser ce mécanisme de barre de défilement plutôt que d’avoir un immense tableau non lisible.</w:t>
      </w:r>
    </w:p>
    <w:p w:rsidR="007F35D2" w:rsidRDefault="007F35D2" w:rsidP="000955BC">
      <w:pPr>
        <w:spacing w:line="360" w:lineRule="auto"/>
        <w:jc w:val="both"/>
      </w:pPr>
    </w:p>
    <w:p w:rsidR="007F35D2" w:rsidRDefault="007F35D2" w:rsidP="000955BC">
      <w:pPr>
        <w:spacing w:line="360" w:lineRule="auto"/>
        <w:ind w:firstLine="708"/>
        <w:jc w:val="both"/>
      </w:pPr>
      <w:r>
        <w:t>Cette première page est semblable aux autres profils. La présentation du  bandeau ainsi que du menu de droite est similaire au profil des responsables magasins et directeur commercial. De plus, le système d’onglet est à nouveau disponible pour éviter toute désorientation de la part de l’utilisateur.</w:t>
      </w:r>
    </w:p>
    <w:p w:rsidR="007F35D2" w:rsidRDefault="007F35D2" w:rsidP="000955BC">
      <w:pPr>
        <w:spacing w:line="360" w:lineRule="auto"/>
        <w:jc w:val="both"/>
      </w:pPr>
      <w:r>
        <w:t>En tout premier lieu, un responsable de région se pose des questions générales sur sa région :</w:t>
      </w:r>
    </w:p>
    <w:p w:rsidR="007F35D2" w:rsidRDefault="007F35D2" w:rsidP="00800E87">
      <w:pPr>
        <w:pStyle w:val="ListParagraph"/>
        <w:numPr>
          <w:ilvl w:val="0"/>
          <w:numId w:val="43"/>
          <w:numberingChange w:id="258" w:author="RBABE" w:date="2010-09-08T10:28:00Z" w:original=""/>
        </w:numPr>
        <w:spacing w:after="120" w:line="360" w:lineRule="auto"/>
        <w:jc w:val="both"/>
      </w:pPr>
      <w:r>
        <w:t>Quel est mon rang ?</w:t>
      </w:r>
    </w:p>
    <w:p w:rsidR="007F35D2" w:rsidRDefault="007F35D2" w:rsidP="00800E87">
      <w:pPr>
        <w:pStyle w:val="ListParagraph"/>
        <w:numPr>
          <w:ilvl w:val="0"/>
          <w:numId w:val="43"/>
          <w:numberingChange w:id="259" w:author="RBABE" w:date="2010-09-08T10:28:00Z" w:original=""/>
        </w:numPr>
        <w:spacing w:after="120" w:line="360" w:lineRule="auto"/>
        <w:jc w:val="both"/>
      </w:pPr>
      <w:r>
        <w:t>Quel est mon chiffre d’affaires ?</w:t>
      </w:r>
    </w:p>
    <w:p w:rsidR="007F35D2" w:rsidRDefault="007F35D2" w:rsidP="00800E87">
      <w:pPr>
        <w:pStyle w:val="ListParagraph"/>
        <w:numPr>
          <w:ilvl w:val="0"/>
          <w:numId w:val="43"/>
          <w:numberingChange w:id="260" w:author="RBABE" w:date="2010-09-08T10:28:00Z" w:original=""/>
        </w:numPr>
        <w:spacing w:after="120" w:line="360" w:lineRule="auto"/>
        <w:jc w:val="both"/>
      </w:pPr>
      <w:r>
        <w:t>Ai-je bien atteint mes objectifs du mois ?</w:t>
      </w:r>
    </w:p>
    <w:p w:rsidR="007F35D2" w:rsidRDefault="007F35D2" w:rsidP="00800E87">
      <w:pPr>
        <w:pStyle w:val="ListParagraph"/>
        <w:numPr>
          <w:ilvl w:val="0"/>
          <w:numId w:val="43"/>
          <w:numberingChange w:id="261" w:author="RBABE" w:date="2010-09-08T10:28:00Z" w:original=""/>
        </w:numPr>
        <w:spacing w:after="120" w:line="360" w:lineRule="auto"/>
        <w:jc w:val="both"/>
      </w:pPr>
      <w:r>
        <w:t>Quel écart existe-t-il entre ma région et une autre ?</w:t>
      </w:r>
    </w:p>
    <w:p w:rsidR="007F35D2" w:rsidRDefault="007F35D2" w:rsidP="00800E87">
      <w:pPr>
        <w:pStyle w:val="ListParagraph"/>
        <w:numPr>
          <w:ilvl w:val="0"/>
          <w:numId w:val="43"/>
          <w:numberingChange w:id="262" w:author="RBABE" w:date="2010-09-08T10:28:00Z" w:original=""/>
        </w:numPr>
        <w:spacing w:after="120" w:line="360" w:lineRule="auto"/>
        <w:jc w:val="both"/>
      </w:pPr>
      <w:r>
        <w:t>...</w:t>
      </w:r>
    </w:p>
    <w:p w:rsidR="007F35D2" w:rsidRDefault="007F35D2" w:rsidP="009A5AB7">
      <w:pPr>
        <w:spacing w:line="360" w:lineRule="auto"/>
        <w:ind w:firstLine="708"/>
        <w:jc w:val="both"/>
      </w:pPr>
      <w:r>
        <w:t>La page accueil du responsable régional permet à se dernier de connaitre son rang mais également de se positionner vis-à-vis des autres régions. Cette information sur le rang est facilement accessible soit par le tableau récapitulatif ci dessous:</w:t>
      </w:r>
    </w:p>
    <w:p w:rsidR="007F35D2" w:rsidRDefault="007F35D2" w:rsidP="000955BC"/>
    <w:p w:rsidR="007F35D2" w:rsidRPr="0020049C" w:rsidRDefault="007F35D2" w:rsidP="000955BC">
      <w:pPr>
        <w:keepNext/>
        <w:rPr>
          <w:color w:val="1F497D"/>
        </w:rPr>
      </w:pPr>
      <w:r>
        <w:rPr>
          <w:noProof/>
          <w:lang w:eastAsia="fr-FR"/>
        </w:rPr>
        <w:pict>
          <v:shape id="_x0000_s1203" type="#_x0000_t32" style="position:absolute;margin-left:109.7pt;margin-top:47.05pt;width:27pt;height:47.25pt;z-index:251552768" o:connectortype="straight" strokecolor="#1f497d">
            <v:stroke endarrow="block"/>
          </v:shape>
        </w:pict>
      </w:r>
      <w:r>
        <w:rPr>
          <w:noProof/>
          <w:lang w:eastAsia="fr-FR"/>
        </w:rPr>
        <w:pict>
          <v:roundrect id="_x0000_s1204" style="position:absolute;margin-left:49.7pt;margin-top:32.05pt;width:60pt;height:24.75pt;z-index:251550720" arcsize="10923f" filled="f" strokecolor="#1f497d"/>
        </w:pict>
      </w:r>
      <w:r>
        <w:rPr>
          <w:noProof/>
          <w:lang w:eastAsia="fr-FR"/>
        </w:rPr>
        <w:pict>
          <v:shape id="_x0000_i1116" type="#_x0000_t75" alt="region1.png" style="width:110.25pt;height:85.5pt;visibility:visible">
            <v:imagedata r:id="rId68" o:title=""/>
          </v:shape>
        </w:pict>
      </w:r>
    </w:p>
    <w:p w:rsidR="007F35D2" w:rsidRDefault="007F35D2" w:rsidP="000955BC">
      <w:pPr>
        <w:keepNext/>
        <w:jc w:val="center"/>
      </w:pPr>
      <w:r>
        <w:rPr>
          <w:noProof/>
          <w:lang w:eastAsia="fr-FR"/>
        </w:rPr>
        <w:pict>
          <v:roundrect id="_x0000_s1205" style="position:absolute;left:0;text-align:left;margin-left:49.7pt;margin-top:.95pt;width:415.5pt;height:133.5pt;z-index:251551744" arcsize="10923f" filled="f" strokecolor="#1f497d"/>
        </w:pict>
      </w:r>
      <w:r>
        <w:rPr>
          <w:noProof/>
          <w:lang w:eastAsia="fr-FR"/>
        </w:rPr>
        <w:pict>
          <v:shape id="_x0000_i1117" type="#_x0000_t75" style="width:396.75pt;height:137.25pt;visibility:visible">
            <v:imagedata r:id="rId69" o:title=""/>
          </v:shape>
        </w:pict>
      </w:r>
    </w:p>
    <w:p w:rsidR="007F35D2" w:rsidRPr="000955BC" w:rsidRDefault="007F35D2" w:rsidP="008F568D">
      <w:pPr>
        <w:pStyle w:val="Figure"/>
      </w:pPr>
      <w:r>
        <w:t xml:space="preserve">Maquette RR </w:t>
      </w:r>
      <w:fldSimple w:instr=" SEQ Figure \* ARABIC ">
        <w:r>
          <w:rPr>
            <w:noProof/>
          </w:rPr>
          <w:t>1</w:t>
        </w:r>
      </w:fldSimple>
      <w:r w:rsidRPr="00554FD8">
        <w:t xml:space="preserve"> : Extrait du tableau de la page d'accueil</w:t>
      </w:r>
    </w:p>
    <w:p w:rsidR="007F35D2" w:rsidRDefault="007F35D2" w:rsidP="000955BC">
      <w:pPr>
        <w:spacing w:line="360" w:lineRule="auto"/>
        <w:jc w:val="both"/>
      </w:pPr>
      <w:r>
        <w:t>Soit par le graphique circulaire ci-dessous :</w:t>
      </w:r>
    </w:p>
    <w:p w:rsidR="007F35D2" w:rsidRDefault="007F35D2" w:rsidP="000955BC">
      <w:r>
        <w:rPr>
          <w:noProof/>
          <w:lang w:eastAsia="fr-FR"/>
        </w:rPr>
        <w:pict>
          <v:roundrect id="_x0000_s1206" style="position:absolute;margin-left:49.7pt;margin-top:56.15pt;width:60pt;height:24.75pt;z-index:251553792" arcsize="10923f" filled="f" strokecolor="#1f497d"/>
        </w:pict>
      </w:r>
      <w:r>
        <w:rPr>
          <w:noProof/>
          <w:lang w:eastAsia="fr-FR"/>
        </w:rPr>
        <w:pict>
          <v:shape id="_x0000_s1207" type="#_x0000_t32" style="position:absolute;margin-left:109.7pt;margin-top:71.15pt;width:27pt;height:47.25pt;z-index:251554816" o:connectortype="straight" strokecolor="#1f497d">
            <v:stroke endarrow="block"/>
          </v:shape>
        </w:pict>
      </w:r>
      <w:r>
        <w:rPr>
          <w:noProof/>
          <w:lang w:eastAsia="fr-FR"/>
        </w:rPr>
        <w:pict>
          <v:shape id="_x0000_i1118" type="#_x0000_t75" alt="region1.png" style="width:110.25pt;height:85.5pt;visibility:visible">
            <v:imagedata r:id="rId68" o:title=""/>
          </v:shape>
        </w:pict>
      </w:r>
    </w:p>
    <w:p w:rsidR="007F35D2" w:rsidRDefault="007F35D2" w:rsidP="000955BC"/>
    <w:p w:rsidR="007F35D2" w:rsidRDefault="007F35D2" w:rsidP="000955BC">
      <w:r>
        <w:rPr>
          <w:noProof/>
          <w:lang w:eastAsia="fr-FR"/>
        </w:rPr>
        <w:pict>
          <v:roundrect id="_x0000_s1208" style="position:absolute;margin-left:61.7pt;margin-top:12.35pt;width:415.5pt;height:148.5pt;z-index:251555840" arcsize="10923f" filled="f" strokecolor="#1f497d"/>
        </w:pict>
      </w:r>
    </w:p>
    <w:p w:rsidR="007F35D2" w:rsidRDefault="007F35D2" w:rsidP="000955BC">
      <w:pPr>
        <w:keepNext/>
        <w:jc w:val="center"/>
      </w:pPr>
      <w:r>
        <w:rPr>
          <w:noProof/>
          <w:lang w:eastAsia="fr-FR"/>
        </w:rPr>
        <w:pict>
          <v:shape id="_x0000_i1119" type="#_x0000_t75" style="width:329.25pt;height:147.75pt;visibility:visible">
            <v:imagedata r:id="rId70" o:title=""/>
          </v:shape>
        </w:pict>
      </w:r>
    </w:p>
    <w:p w:rsidR="007F35D2" w:rsidRDefault="007F35D2" w:rsidP="008F568D">
      <w:pPr>
        <w:pStyle w:val="Figure"/>
      </w:pPr>
      <w:r>
        <w:t xml:space="preserve">Maquette RR </w:t>
      </w:r>
      <w:fldSimple w:instr=" SEQ Figure \* ARABIC ">
        <w:r>
          <w:rPr>
            <w:noProof/>
          </w:rPr>
          <w:t>2</w:t>
        </w:r>
      </w:fldSimple>
      <w:r>
        <w:t> : Graphique circulaire des parts de chaque région</w:t>
      </w:r>
    </w:p>
    <w:p w:rsidR="007F35D2" w:rsidRDefault="007F35D2" w:rsidP="000955BC"/>
    <w:p w:rsidR="007F35D2" w:rsidRDefault="007F35D2" w:rsidP="000955BC">
      <w:pPr>
        <w:spacing w:line="360" w:lineRule="auto"/>
        <w:ind w:firstLine="708"/>
        <w:jc w:val="both"/>
      </w:pPr>
      <w:r>
        <w:t>Ces deux représentations permettent ainsi aux utilisateurs de mieux se positionner mais également de connaitre la compétitivité de chaque région. De plus, cette première page permet de connaitre l’évolution du rang de la région par rapport au mois précédent.</w:t>
      </w:r>
    </w:p>
    <w:p w:rsidR="007F35D2" w:rsidRDefault="007F35D2" w:rsidP="000955BC">
      <w:pPr>
        <w:spacing w:line="360" w:lineRule="auto"/>
        <w:jc w:val="both"/>
      </w:pPr>
      <w:r>
        <w:t>Vous constaterez que le tableau  se compose de la manière suivante :</w:t>
      </w:r>
    </w:p>
    <w:p w:rsidR="007F35D2" w:rsidRDefault="007F35D2" w:rsidP="00800E87">
      <w:pPr>
        <w:pStyle w:val="ListParagraph"/>
        <w:numPr>
          <w:ilvl w:val="0"/>
          <w:numId w:val="44"/>
          <w:numberingChange w:id="263" w:author="RBABE" w:date="2010-09-08T10:28:00Z" w:original=""/>
        </w:numPr>
        <w:spacing w:line="360" w:lineRule="auto"/>
        <w:jc w:val="both"/>
      </w:pPr>
      <w:r>
        <w:t xml:space="preserve">Une pastille de couleur rappelant la couleur de la région </w:t>
      </w:r>
    </w:p>
    <w:p w:rsidR="007F35D2" w:rsidRDefault="007F35D2" w:rsidP="00800E87">
      <w:pPr>
        <w:pStyle w:val="ListParagraph"/>
        <w:numPr>
          <w:ilvl w:val="0"/>
          <w:numId w:val="44"/>
          <w:numberingChange w:id="264" w:author="RBABE" w:date="2010-09-08T10:28:00Z" w:original=""/>
        </w:numPr>
        <w:spacing w:line="360" w:lineRule="auto"/>
        <w:jc w:val="both"/>
      </w:pPr>
      <w:r>
        <w:t>Le nom de la région</w:t>
      </w:r>
    </w:p>
    <w:p w:rsidR="007F35D2" w:rsidRDefault="007F35D2" w:rsidP="00800E87">
      <w:pPr>
        <w:pStyle w:val="ListParagraph"/>
        <w:numPr>
          <w:ilvl w:val="0"/>
          <w:numId w:val="44"/>
          <w:numberingChange w:id="265" w:author="RBABE" w:date="2010-09-08T10:28:00Z" w:original=""/>
        </w:numPr>
        <w:spacing w:line="360" w:lineRule="auto"/>
        <w:jc w:val="both"/>
      </w:pPr>
      <w:r>
        <w:t>Le palmarès ou le rang de la région</w:t>
      </w:r>
    </w:p>
    <w:p w:rsidR="007F35D2" w:rsidRDefault="007F35D2" w:rsidP="00800E87">
      <w:pPr>
        <w:pStyle w:val="ListParagraph"/>
        <w:numPr>
          <w:ilvl w:val="0"/>
          <w:numId w:val="44"/>
          <w:numberingChange w:id="266" w:author="RBABE" w:date="2010-09-08T10:28:00Z" w:original=""/>
        </w:numPr>
        <w:spacing w:line="360" w:lineRule="auto"/>
        <w:jc w:val="both"/>
      </w:pPr>
      <w:r>
        <w:t>Son évolution par rapport au précédent mois. Nous constatons ainsi que la région du Sud-Est est toujours au 1</w:t>
      </w:r>
      <w:r w:rsidRPr="0010676D">
        <w:rPr>
          <w:vertAlign w:val="superscript"/>
        </w:rPr>
        <w:t>er</w:t>
      </w:r>
      <w:r>
        <w:t xml:space="preserve"> rang.</w:t>
      </w:r>
    </w:p>
    <w:p w:rsidR="007F35D2" w:rsidRDefault="007F35D2" w:rsidP="00800E87">
      <w:pPr>
        <w:pStyle w:val="ListParagraph"/>
        <w:numPr>
          <w:ilvl w:val="0"/>
          <w:numId w:val="44"/>
          <w:numberingChange w:id="267" w:author="RBABE" w:date="2010-09-08T10:28:00Z" w:original=""/>
        </w:numPr>
        <w:spacing w:line="360" w:lineRule="auto"/>
        <w:jc w:val="both"/>
      </w:pPr>
      <w:r>
        <w:t>Le chiffre d’affaire en milliers d’euros</w:t>
      </w:r>
    </w:p>
    <w:p w:rsidR="007F35D2" w:rsidRDefault="007F35D2" w:rsidP="00800E87">
      <w:pPr>
        <w:pStyle w:val="ListParagraph"/>
        <w:numPr>
          <w:ilvl w:val="0"/>
          <w:numId w:val="44"/>
          <w:numberingChange w:id="268" w:author="RBABE" w:date="2010-09-08T10:28:00Z" w:original=""/>
        </w:numPr>
        <w:spacing w:line="360" w:lineRule="auto"/>
        <w:jc w:val="both"/>
      </w:pPr>
      <w:r>
        <w:t>Le nombre de vente en centaine d’unité</w:t>
      </w:r>
    </w:p>
    <w:p w:rsidR="007F35D2" w:rsidRDefault="007F35D2" w:rsidP="00800E87">
      <w:pPr>
        <w:pStyle w:val="ListParagraph"/>
        <w:numPr>
          <w:ilvl w:val="0"/>
          <w:numId w:val="44"/>
          <w:numberingChange w:id="269" w:author="RBABE" w:date="2010-09-08T10:28:00Z" w:original=""/>
        </w:numPr>
        <w:spacing w:line="360" w:lineRule="auto"/>
        <w:jc w:val="both"/>
      </w:pPr>
      <w:r>
        <w:t xml:space="preserve">La marge brute en pourcentage </w:t>
      </w:r>
    </w:p>
    <w:p w:rsidR="007F35D2" w:rsidRDefault="007F35D2" w:rsidP="000955BC">
      <w:pPr>
        <w:pStyle w:val="ListParagraph"/>
        <w:spacing w:line="360" w:lineRule="auto"/>
        <w:ind w:left="0"/>
        <w:jc w:val="both"/>
      </w:pPr>
    </w:p>
    <w:p w:rsidR="007F35D2" w:rsidRDefault="007F35D2" w:rsidP="000955BC">
      <w:pPr>
        <w:pStyle w:val="ListParagraph"/>
        <w:spacing w:line="360" w:lineRule="auto"/>
        <w:ind w:left="0"/>
        <w:jc w:val="both"/>
      </w:pPr>
      <w:r>
        <w:t>De plus, les filtres qui seront utilisés par défaut seront :</w:t>
      </w:r>
    </w:p>
    <w:p w:rsidR="007F35D2" w:rsidRDefault="007F35D2" w:rsidP="00800E87">
      <w:pPr>
        <w:pStyle w:val="ListParagraph"/>
        <w:numPr>
          <w:ilvl w:val="0"/>
          <w:numId w:val="49"/>
          <w:numberingChange w:id="270" w:author="RBABE" w:date="2010-09-08T10:28:00Z" w:original=""/>
        </w:numPr>
        <w:spacing w:line="360" w:lineRule="auto"/>
        <w:jc w:val="both"/>
      </w:pPr>
      <w:r>
        <w:t>La localisation nationale</w:t>
      </w:r>
    </w:p>
    <w:p w:rsidR="007F35D2" w:rsidRDefault="007F35D2" w:rsidP="00800E87">
      <w:pPr>
        <w:pStyle w:val="ListParagraph"/>
        <w:numPr>
          <w:ilvl w:val="0"/>
          <w:numId w:val="49"/>
          <w:numberingChange w:id="271" w:author="RBABE" w:date="2010-09-08T10:28:00Z" w:original=""/>
        </w:numPr>
        <w:spacing w:line="360" w:lineRule="auto"/>
        <w:jc w:val="both"/>
      </w:pPr>
      <w:r>
        <w:t>Le chiffre d’affaires</w:t>
      </w:r>
    </w:p>
    <w:p w:rsidR="007F35D2" w:rsidRDefault="007F35D2" w:rsidP="00800E87">
      <w:pPr>
        <w:pStyle w:val="ListParagraph"/>
        <w:numPr>
          <w:ilvl w:val="0"/>
          <w:numId w:val="49"/>
          <w:numberingChange w:id="272" w:author="RBABE" w:date="2010-09-08T10:28:00Z" w:original=""/>
        </w:numPr>
        <w:spacing w:line="360" w:lineRule="auto"/>
        <w:jc w:val="both"/>
      </w:pPr>
      <w:r>
        <w:t>Toutes les caractéristiques doivent être présentées (Objectif, Réel, Ecart)</w:t>
      </w:r>
    </w:p>
    <w:p w:rsidR="007F35D2" w:rsidRDefault="007F35D2" w:rsidP="00800E87">
      <w:pPr>
        <w:pStyle w:val="ListParagraph"/>
        <w:numPr>
          <w:ilvl w:val="0"/>
          <w:numId w:val="49"/>
          <w:numberingChange w:id="273" w:author="RBABE" w:date="2010-09-08T10:28:00Z" w:original=""/>
        </w:numPr>
        <w:spacing w:line="360" w:lineRule="auto"/>
        <w:jc w:val="both"/>
      </w:pPr>
      <w:r>
        <w:t>Le mois en cours</w:t>
      </w:r>
    </w:p>
    <w:p w:rsidR="007F35D2" w:rsidRDefault="007F35D2" w:rsidP="000955BC"/>
    <w:p w:rsidR="007F35D2" w:rsidRPr="00E23659" w:rsidRDefault="007F35D2" w:rsidP="00CA6815">
      <w:pPr>
        <w:ind w:firstLine="708"/>
      </w:pPr>
      <w:r w:rsidRPr="00CA6815">
        <w:rPr>
          <w:rFonts w:ascii="Cambria" w:hAnsi="Cambria"/>
          <w:b/>
          <w:color w:val="1F497D"/>
          <w:sz w:val="28"/>
          <w:szCs w:val="28"/>
        </w:rPr>
        <w:t>Palmarès</w:t>
      </w:r>
    </w:p>
    <w:p w:rsidR="007F35D2" w:rsidRDefault="007F35D2" w:rsidP="000955BC">
      <w:pPr>
        <w:spacing w:line="360" w:lineRule="auto"/>
        <w:jc w:val="both"/>
      </w:pPr>
      <w:r>
        <w:t>L’accès au palmarès magasin s’effectue en cliquant sur l’onglet palmarès.</w:t>
      </w:r>
    </w:p>
    <w:p w:rsidR="007F35D2" w:rsidRPr="006864FF" w:rsidRDefault="007F35D2" w:rsidP="000955BC"/>
    <w:p w:rsidR="007F35D2" w:rsidRPr="00E82051" w:rsidRDefault="007F35D2" w:rsidP="000955BC">
      <w:r>
        <w:rPr>
          <w:noProof/>
          <w:lang w:eastAsia="fr-FR"/>
        </w:rPr>
        <w:pict>
          <v:shape id="_x0000_s1221" type="#_x0000_t32" style="position:absolute;margin-left:57.2pt;margin-top:26.15pt;width:151.8pt;height:86.8pt;z-index:251566080" o:connectortype="straight" strokecolor="#1f497d" strokeweight="1.5pt">
            <v:stroke endarrow="block"/>
          </v:shape>
        </w:pict>
      </w:r>
      <w:r>
        <w:rPr>
          <w:noProof/>
          <w:lang w:eastAsia="fr-FR"/>
        </w:rPr>
        <w:pict>
          <v:rect id="_x0000_s1222" style="position:absolute;margin-left:12.95pt;margin-top:18.65pt;width:44.25pt;height:7.5pt;z-index:251565056" filled="f" strokecolor="#1f497d" strokeweight="2.25pt"/>
        </w:pict>
      </w:r>
      <w:r>
        <w:rPr>
          <w:noProof/>
          <w:lang w:eastAsia="fr-FR"/>
        </w:rPr>
        <w:pict>
          <v:shape id="Image 19" o:spid="_x0000_i1131" type="#_x0000_t75" alt="tab_palm_region.png" style="width:98.25pt;height:81pt;visibility:visible">
            <v:imagedata r:id="rId71" o:title=""/>
          </v:shape>
        </w:pict>
      </w:r>
    </w:p>
    <w:p w:rsidR="007F35D2" w:rsidRPr="00E82051" w:rsidRDefault="007F35D2" w:rsidP="000955BC">
      <w:r>
        <w:rPr>
          <w:noProof/>
          <w:lang w:eastAsia="fr-FR"/>
        </w:rPr>
        <w:pict>
          <v:rect id="_x0000_s1223" style="position:absolute;margin-left:127.3pt;margin-top:18.2pt;width:198pt;height:33.75pt;z-index:251564032" filled="f" strokecolor="#1f497d" strokeweight="2.25pt"/>
        </w:pict>
      </w:r>
    </w:p>
    <w:p w:rsidR="007F35D2" w:rsidRDefault="007F35D2" w:rsidP="000955BC">
      <w:pPr>
        <w:jc w:val="center"/>
      </w:pPr>
      <w:r>
        <w:rPr>
          <w:noProof/>
          <w:lang w:eastAsia="fr-FR"/>
        </w:rPr>
        <w:pict>
          <v:oval id="_x0000_s1224" style="position:absolute;left:0;text-align:left;margin-left:166.85pt;margin-top:-.3pt;width:45.75pt;height:23.25pt;z-index:251567104" filled="f" strokecolor="#4f81bd" strokeweight="2.25pt"/>
        </w:pict>
      </w:r>
      <w:r>
        <w:rPr>
          <w:noProof/>
          <w:lang w:eastAsia="fr-FR"/>
        </w:rPr>
        <w:pict>
          <v:shape id="_x0000_i1132" type="#_x0000_t75" style="width:190.5pt;height:23.25pt;visibility:visible">
            <v:imagedata r:id="rId72" o:title=""/>
          </v:shape>
        </w:pict>
      </w:r>
    </w:p>
    <w:p w:rsidR="007F35D2" w:rsidRDefault="007F35D2" w:rsidP="000955BC"/>
    <w:p w:rsidR="007F35D2" w:rsidRDefault="007F35D2" w:rsidP="000955BC">
      <w:pPr>
        <w:spacing w:line="360" w:lineRule="auto"/>
        <w:ind w:firstLine="708"/>
        <w:jc w:val="both"/>
      </w:pPr>
      <w:r>
        <w:t>A ce moment là, il est possible d’obtenir de plus amples informations concernant sa région. En effet, savoir son positionnement est une chose mais vous vous posez certainement des questions telles que :</w:t>
      </w:r>
    </w:p>
    <w:p w:rsidR="007F35D2" w:rsidRDefault="007F35D2" w:rsidP="00800E87">
      <w:pPr>
        <w:pStyle w:val="ListParagraph"/>
        <w:numPr>
          <w:ilvl w:val="0"/>
          <w:numId w:val="42"/>
          <w:numberingChange w:id="274" w:author="RBABE" w:date="2010-09-08T10:28:00Z" w:original=""/>
        </w:numPr>
        <w:spacing w:after="120" w:line="360" w:lineRule="auto"/>
        <w:jc w:val="both"/>
      </w:pPr>
      <w:r>
        <w:t>Quels sont les magasins qui ont atteint leurs objectifs ?</w:t>
      </w:r>
    </w:p>
    <w:p w:rsidR="007F35D2" w:rsidRDefault="007F35D2" w:rsidP="00800E87">
      <w:pPr>
        <w:pStyle w:val="ListParagraph"/>
        <w:numPr>
          <w:ilvl w:val="0"/>
          <w:numId w:val="42"/>
          <w:numberingChange w:id="275" w:author="RBABE" w:date="2010-09-08T10:28:00Z" w:original=""/>
        </w:numPr>
        <w:spacing w:after="120" w:line="360" w:lineRule="auto"/>
        <w:jc w:val="both"/>
      </w:pPr>
      <w:r>
        <w:t>Quels sont les marges brutes de chacun de mes magasins ?</w:t>
      </w:r>
    </w:p>
    <w:p w:rsidR="007F35D2" w:rsidRDefault="007F35D2" w:rsidP="00800E87">
      <w:pPr>
        <w:pStyle w:val="ListParagraph"/>
        <w:numPr>
          <w:ilvl w:val="0"/>
          <w:numId w:val="42"/>
          <w:numberingChange w:id="276" w:author="RBABE" w:date="2010-09-08T10:28:00Z" w:original=""/>
        </w:numPr>
        <w:spacing w:after="120" w:line="360" w:lineRule="auto"/>
        <w:jc w:val="both"/>
      </w:pPr>
      <w:r>
        <w:t>Où faut il que je donne plus de budget ?</w:t>
      </w:r>
    </w:p>
    <w:p w:rsidR="007F35D2" w:rsidRDefault="007F35D2" w:rsidP="00800E87">
      <w:pPr>
        <w:pStyle w:val="ListParagraph"/>
        <w:numPr>
          <w:ilvl w:val="0"/>
          <w:numId w:val="42"/>
          <w:numberingChange w:id="277" w:author="RBABE" w:date="2010-09-08T10:28:00Z" w:original=""/>
        </w:numPr>
        <w:spacing w:after="120" w:line="360" w:lineRule="auto"/>
        <w:jc w:val="both"/>
      </w:pPr>
      <w:r>
        <w:t>Quels sont les magasins qui posent problèmes</w:t>
      </w:r>
    </w:p>
    <w:p w:rsidR="007F35D2" w:rsidRDefault="007F35D2" w:rsidP="00800E87">
      <w:pPr>
        <w:pStyle w:val="ListParagraph"/>
        <w:numPr>
          <w:ilvl w:val="0"/>
          <w:numId w:val="42"/>
          <w:numberingChange w:id="278" w:author="RBABE" w:date="2010-09-08T10:28:00Z" w:original=""/>
        </w:numPr>
        <w:spacing w:after="120" w:line="360" w:lineRule="auto"/>
        <w:jc w:val="both"/>
      </w:pPr>
      <w:r>
        <w:t>...</w:t>
      </w:r>
    </w:p>
    <w:p w:rsidR="007F35D2" w:rsidRDefault="007F35D2" w:rsidP="000955BC">
      <w:pPr>
        <w:spacing w:line="360" w:lineRule="auto"/>
        <w:jc w:val="both"/>
      </w:pPr>
      <w:r>
        <w:t>Pour répondre à toutes ces interrogations, l’onglet Palmarès est là pour vous aider. Ce dernier permet de lister l’ensemble des magasins de la région mais également de connaitre leur position.</w:t>
      </w:r>
    </w:p>
    <w:p w:rsidR="007F35D2" w:rsidRDefault="007F35D2" w:rsidP="000955BC">
      <w:pPr>
        <w:spacing w:line="360" w:lineRule="auto"/>
        <w:jc w:val="both"/>
      </w:pPr>
      <w:r>
        <w:t>D’autres informations sont disponibles telles que le chiffre d’affaires réalisé, la marge brute...</w:t>
      </w:r>
    </w:p>
    <w:p w:rsidR="007F35D2" w:rsidRDefault="007F35D2" w:rsidP="000955BC">
      <w:pPr>
        <w:spacing w:line="360" w:lineRule="auto"/>
        <w:jc w:val="both"/>
      </w:pPr>
      <w:r>
        <w:t>Par défaut, les filtres appliqués au tableau seront :</w:t>
      </w:r>
    </w:p>
    <w:p w:rsidR="007F35D2" w:rsidRDefault="007F35D2" w:rsidP="00800E87">
      <w:pPr>
        <w:pStyle w:val="ListParagraph"/>
        <w:numPr>
          <w:ilvl w:val="0"/>
          <w:numId w:val="48"/>
          <w:numberingChange w:id="279" w:author="RBABE" w:date="2010-09-08T10:28:00Z" w:original=""/>
        </w:numPr>
        <w:spacing w:line="360" w:lineRule="auto"/>
        <w:jc w:val="both"/>
      </w:pPr>
      <w:r>
        <w:t>Une localisation régionale : à savoir la région dont l’utilisateur est responsable</w:t>
      </w:r>
    </w:p>
    <w:p w:rsidR="007F35D2" w:rsidRDefault="007F35D2" w:rsidP="00800E87">
      <w:pPr>
        <w:pStyle w:val="ListParagraph"/>
        <w:numPr>
          <w:ilvl w:val="0"/>
          <w:numId w:val="48"/>
          <w:numberingChange w:id="280" w:author="RBABE" w:date="2010-09-08T10:28:00Z" w:original=""/>
        </w:numPr>
        <w:spacing w:line="360" w:lineRule="auto"/>
        <w:jc w:val="both"/>
      </w:pPr>
      <w:r>
        <w:t>Le chiffre d’affaires</w:t>
      </w:r>
    </w:p>
    <w:p w:rsidR="007F35D2" w:rsidRDefault="007F35D2" w:rsidP="00800E87">
      <w:pPr>
        <w:pStyle w:val="ListParagraph"/>
        <w:numPr>
          <w:ilvl w:val="0"/>
          <w:numId w:val="48"/>
          <w:numberingChange w:id="281" w:author="RBABE" w:date="2010-09-08T10:28:00Z" w:original=""/>
        </w:numPr>
        <w:spacing w:line="360" w:lineRule="auto"/>
        <w:jc w:val="both"/>
      </w:pPr>
      <w:r>
        <w:t>Toutes caractéristiques détaillées</w:t>
      </w:r>
    </w:p>
    <w:p w:rsidR="007F35D2" w:rsidRDefault="007F35D2" w:rsidP="00800E87">
      <w:pPr>
        <w:pStyle w:val="ListParagraph"/>
        <w:numPr>
          <w:ilvl w:val="0"/>
          <w:numId w:val="48"/>
          <w:numberingChange w:id="282" w:author="RBABE" w:date="2010-09-08T10:28:00Z" w:original=""/>
        </w:numPr>
        <w:spacing w:line="360" w:lineRule="auto"/>
        <w:jc w:val="both"/>
      </w:pPr>
      <w:r>
        <w:t>Le mois en cours</w:t>
      </w:r>
    </w:p>
    <w:p w:rsidR="007F35D2" w:rsidRDefault="007F35D2" w:rsidP="000955BC"/>
    <w:p w:rsidR="007F35D2" w:rsidRDefault="007F35D2" w:rsidP="008F568D">
      <w:pPr>
        <w:pStyle w:val="Figure"/>
      </w:pPr>
      <w:r>
        <w:t>Maquette RR 4 : Visualisation de l'onglet Palmarès</w:t>
      </w:r>
    </w:p>
    <w:p w:rsidR="007F35D2" w:rsidRDefault="007F35D2" w:rsidP="000955BC">
      <w:r>
        <w:rPr>
          <w:noProof/>
          <w:lang w:eastAsia="fr-FR"/>
        </w:rPr>
        <w:pict>
          <v:shape id="_x0000_s1235" type="#_x0000_t202" style="position:absolute;margin-left:351.2pt;margin-top:130.95pt;width:162.75pt;height:58.35pt;z-index:251525120" strokecolor="#1f497d">
            <v:textbox style="mso-next-textbox:#_x0000_s1235">
              <w:txbxContent>
                <w:p w:rsidR="007F35D2" w:rsidRDefault="007F35D2" w:rsidP="000955BC">
                  <w:r>
                    <w:t>Tableau vous permettant de connaître le positionnement des magasins de votre région</w:t>
                  </w:r>
                </w:p>
              </w:txbxContent>
            </v:textbox>
          </v:shape>
        </w:pict>
      </w:r>
      <w:r>
        <w:rPr>
          <w:noProof/>
          <w:lang w:eastAsia="fr-FR"/>
        </w:rPr>
        <w:pict>
          <v:shape id="_x0000_s1236" type="#_x0000_t32" style="position:absolute;margin-left:285.95pt;margin-top:77.05pt;width:65.25pt;height:.05pt;z-index:251532288" o:connectortype="straight" strokecolor="#1f497d"/>
        </w:pict>
      </w:r>
      <w:r>
        <w:rPr>
          <w:noProof/>
          <w:lang w:eastAsia="fr-FR"/>
        </w:rPr>
        <w:pict>
          <v:shape id="_x0000_s1237" type="#_x0000_t32" style="position:absolute;margin-left:261.95pt;margin-top:90.55pt;width:89.25pt;height:0;z-index:251531264" o:connectortype="straight" strokecolor="#1f497d"/>
        </w:pict>
      </w:r>
      <w:r>
        <w:rPr>
          <w:noProof/>
          <w:lang w:eastAsia="fr-FR"/>
        </w:rPr>
        <w:pict>
          <v:shape id="_x0000_s1238" type="#_x0000_t202" style="position:absolute;margin-left:123.2pt;margin-top:73.2pt;width:162.75pt;height:9.75pt;z-index:251529216" filled="f" fillcolor="#4f81bd" strokecolor="#17365d" strokeweight=".5pt">
            <v:shadow on="t" type="perspective" color="#243f60" opacity=".5" offset="1pt" offset2="-1pt"/>
            <v:textbox style="mso-next-textbox:#_x0000_s1238">
              <w:txbxContent>
                <w:p w:rsidR="007F35D2" w:rsidRDefault="007F35D2" w:rsidP="000955BC"/>
              </w:txbxContent>
            </v:textbox>
          </v:shape>
        </w:pict>
      </w:r>
      <w:r>
        <w:rPr>
          <w:noProof/>
          <w:lang w:eastAsia="fr-FR"/>
        </w:rPr>
        <w:pict>
          <v:shape id="_x0000_s1239" type="#_x0000_t202" style="position:absolute;margin-left:126.2pt;margin-top:84.45pt;width:135.75pt;height:9.75pt;z-index:251527168" filled="f" fillcolor="#4f81bd" strokecolor="#17365d" strokeweight=".5pt">
            <v:shadow on="t" type="perspective" color="#243f60" opacity=".5" offset="1pt" offset2="-1pt"/>
            <v:textbox style="mso-next-textbox:#_x0000_s1239">
              <w:txbxContent>
                <w:p w:rsidR="007F35D2" w:rsidRDefault="007F35D2" w:rsidP="000955BC"/>
              </w:txbxContent>
            </v:textbox>
          </v:shape>
        </w:pict>
      </w:r>
      <w:r>
        <w:rPr>
          <w:noProof/>
          <w:lang w:eastAsia="fr-FR"/>
        </w:rPr>
        <w:pict>
          <v:shape id="_x0000_s1240" type="#_x0000_t32" style="position:absolute;margin-left:93.75pt;margin-top:228.45pt;width:0;height:38.05pt;z-index:251535360" o:connectortype="straight" strokecolor="#1f497d"/>
        </w:pict>
      </w:r>
      <w:r>
        <w:rPr>
          <w:noProof/>
          <w:lang w:eastAsia="fr-FR"/>
        </w:rPr>
        <w:pict>
          <v:roundrect id="_x0000_s1241" style="position:absolute;margin-left:57.2pt;margin-top:107.7pt;width:75.75pt;height:120.75pt;z-index:251533312" arcsize="10923f" filled="f" fillcolor="#4f81bd" strokecolor="#1f497d">
            <v:shadow on="t" type="perspective" color="#243f60" opacity=".5" offset="1pt" offset2="-1pt"/>
          </v:roundrect>
        </w:pict>
      </w:r>
      <w:r>
        <w:rPr>
          <w:noProof/>
          <w:lang w:eastAsia="fr-FR"/>
        </w:rPr>
        <w:pict>
          <v:shape id="_x0000_s1242" type="#_x0000_t202" style="position:absolute;margin-left:356.45pt;margin-top:220.3pt;width:162.75pt;height:36pt;z-index:251537408" strokecolor="#1f497d">
            <v:textbox style="mso-next-textbox:#_x0000_s1242">
              <w:txbxContent>
                <w:p w:rsidR="007F35D2" w:rsidRDefault="007F35D2" w:rsidP="000955BC">
                  <w:r>
                    <w:t>Bouton qui vous permet de basculer en mode graphique</w:t>
                  </w:r>
                </w:p>
              </w:txbxContent>
            </v:textbox>
          </v:shape>
        </w:pict>
      </w:r>
      <w:r>
        <w:rPr>
          <w:noProof/>
          <w:lang w:eastAsia="fr-FR"/>
        </w:rPr>
        <w:pict>
          <v:shape id="_x0000_s1243" type="#_x0000_t32" style="position:absolute;margin-left:345.95pt;margin-top:251.85pt;width:10.5pt;height:.05pt;z-index:251538432" o:connectortype="straight" strokecolor="#1f497d"/>
        </w:pict>
      </w:r>
      <w:r>
        <w:rPr>
          <w:noProof/>
          <w:lang w:eastAsia="fr-FR"/>
        </w:rPr>
        <w:pict>
          <v:roundrect id="_x0000_s1244" style="position:absolute;margin-left:312.2pt;margin-top:238.3pt;width:30pt;height:18pt;z-index:251536384" arcsize="10923f" filled="f" fillcolor="#4f81bd" strokecolor="#1f497d">
            <v:shadow on="t" type="perspective" color="#243f60" opacity=".5" offset="1pt" offset2="-1pt"/>
          </v:roundrect>
        </w:pict>
      </w:r>
      <w:r>
        <w:rPr>
          <w:noProof/>
          <w:lang w:eastAsia="fr-FR"/>
        </w:rPr>
        <w:pict>
          <v:shape id="_x0000_s1245" type="#_x0000_t32" style="position:absolute;margin-left:329.45pt;margin-top:162.55pt;width:21.75pt;height:0;z-index:251526144" o:connectortype="straight" strokecolor="#1f497d"/>
        </w:pict>
      </w:r>
      <w:r>
        <w:rPr>
          <w:noProof/>
          <w:lang w:eastAsia="fr-FR"/>
        </w:rPr>
        <w:pict>
          <v:roundrect id="_x0000_s1246" style="position:absolute;margin-left:149.45pt;margin-top:107.7pt;width:180pt;height:129.85pt;z-index:251524096" arcsize="10923f" filled="f" fillcolor="#4f81bd" strokecolor="#1f497d">
            <v:shadow on="t" type="perspective" color="#243f60" opacity=".5" offset="1pt" offset2="-1pt"/>
          </v:roundrect>
        </w:pict>
      </w:r>
      <w:r>
        <w:rPr>
          <w:noProof/>
          <w:lang w:eastAsia="fr-FR"/>
        </w:rPr>
        <w:pict>
          <v:shape id="_x0000_s1247" type="#_x0000_t202" style="position:absolute;margin-left:351.2pt;margin-top:88.95pt;width:162.75pt;height:36.75pt;z-index:251528192" strokecolor="#1f497d">
            <v:textbox style="mso-next-textbox:#_x0000_s1247">
              <w:txbxContent>
                <w:p w:rsidR="007F35D2" w:rsidRDefault="007F35D2" w:rsidP="000955BC">
                  <w:r>
                    <w:t>Filtre indiquant les critères de construction du tableau</w:t>
                  </w:r>
                </w:p>
              </w:txbxContent>
            </v:textbox>
          </v:shape>
        </w:pict>
      </w:r>
      <w:r>
        <w:rPr>
          <w:noProof/>
          <w:lang w:eastAsia="fr-FR"/>
        </w:rPr>
        <w:pict>
          <v:shape id="_x0000_s1248" type="#_x0000_t202" style="position:absolute;margin-left:351.2pt;margin-top:64.2pt;width:162.75pt;height:22.5pt;z-index:251530240" strokecolor="#1f497d">
            <v:textbox style="mso-next-textbox:#_x0000_s1248">
              <w:txbxContent>
                <w:p w:rsidR="007F35D2" w:rsidRDefault="007F35D2" w:rsidP="000955BC">
                  <w:r>
                    <w:t>Titre de l’onglet</w:t>
                  </w:r>
                </w:p>
              </w:txbxContent>
            </v:textbox>
          </v:shape>
        </w:pict>
      </w:r>
      <w:r>
        <w:rPr>
          <w:noProof/>
          <w:lang w:eastAsia="fr-FR"/>
        </w:rPr>
        <w:pict>
          <v:shape id="_x0000_i1142" type="#_x0000_t75" alt="pamares_magasin1.png" style="width:342.75pt;height:255.75pt;visibility:visible">
            <v:imagedata r:id="rId73" o:title=""/>
          </v:shape>
        </w:pict>
      </w:r>
    </w:p>
    <w:p w:rsidR="007F35D2" w:rsidRDefault="007F35D2" w:rsidP="000955BC">
      <w:r>
        <w:rPr>
          <w:noProof/>
          <w:lang w:eastAsia="fr-FR"/>
        </w:rPr>
        <w:pict>
          <v:shape id="_x0000_s1249" type="#_x0000_t202" style="position:absolute;margin-left:59.45pt;margin-top:1.5pt;width:286.5pt;height:40.5pt;z-index:251534336" strokecolor="#1f497d">
            <v:textbox style="mso-next-textbox:#_x0000_s1249">
              <w:txbxContent>
                <w:p w:rsidR="007F35D2" w:rsidRDefault="007F35D2" w:rsidP="000955BC">
                  <w:r>
                    <w:t>Carte de votre région. Vous remarquerez que le nom de votre région vous ait rappelé juste au dessus de la carte</w:t>
                  </w:r>
                </w:p>
              </w:txbxContent>
            </v:textbox>
          </v:shape>
        </w:pict>
      </w:r>
    </w:p>
    <w:p w:rsidR="007F35D2" w:rsidRDefault="007F35D2" w:rsidP="000955BC"/>
    <w:p w:rsidR="007F35D2" w:rsidRDefault="007F35D2" w:rsidP="000955BC"/>
    <w:p w:rsidR="007F35D2" w:rsidRDefault="007F35D2" w:rsidP="000955BC">
      <w:pPr>
        <w:spacing w:line="360" w:lineRule="auto"/>
        <w:ind w:firstLine="708"/>
        <w:jc w:val="both"/>
      </w:pPr>
      <w:r>
        <w:t>Comme vous pouvez le voir, une carte de la région est disponible afin de vous permettre de visualiser votre région. Un tableau est uniquement lisible dans un premier temps. En effet, pour des raisons de place, nous basculerons du mode graphique à tableau et vice verse, en cliquant sur le bouton prévu à cet effet.</w:t>
      </w:r>
    </w:p>
    <w:p w:rsidR="007F35D2" w:rsidRDefault="007F35D2" w:rsidP="000955BC">
      <w:pPr>
        <w:spacing w:line="360" w:lineRule="auto"/>
        <w:ind w:firstLine="708"/>
        <w:jc w:val="both"/>
      </w:pPr>
      <w:r>
        <w:t xml:space="preserve">Ce mécanisme a été mis en place iniquement pour permettre la lisibilité des informations. </w:t>
      </w:r>
    </w:p>
    <w:p w:rsidR="007F35D2" w:rsidRDefault="007F35D2" w:rsidP="009A5AB7">
      <w:r>
        <w:t>Notons que ce bouton apparait uniquement lorsque le tableau est trop volumineux. Dans le cas contraire les deux représentations sont disponibles pour l’utilisateur.</w:t>
      </w:r>
      <w:r w:rsidRPr="009A5AB7">
        <w:t xml:space="preserve"> </w:t>
      </w:r>
    </w:p>
    <w:p w:rsidR="007F35D2" w:rsidRPr="00AB14AC" w:rsidRDefault="007F35D2" w:rsidP="009A5AB7">
      <w:r>
        <w:rPr>
          <w:noProof/>
          <w:lang w:eastAsia="fr-FR"/>
        </w:rPr>
        <w:pict>
          <v:shape id="_x0000_s1250" type="#_x0000_t202" style="position:absolute;margin-left:361.7pt;margin-top:136pt;width:162.75pt;height:57.9pt;z-index:251694080" strokecolor="#1f497d">
            <v:textbox>
              <w:txbxContent>
                <w:p w:rsidR="007F35D2" w:rsidRDefault="007F35D2" w:rsidP="009A5AB7">
                  <w:r>
                    <w:t>Tableau vous permettant de connaître le positionnement des magasins de votre région</w:t>
                  </w:r>
                </w:p>
              </w:txbxContent>
            </v:textbox>
          </v:shape>
        </w:pict>
      </w:r>
      <w:r>
        <w:rPr>
          <w:noProof/>
          <w:lang w:eastAsia="fr-FR"/>
        </w:rPr>
        <w:pict>
          <v:roundrect id="_x0000_s1251" style="position:absolute;margin-left:324.95pt;margin-top:244pt;width:22.5pt;height:18pt;z-index:251696128" arcsize="10923f" filled="f" fillcolor="#4f81bd" strokecolor="#1f497d">
            <v:shadow on="t" type="perspective" color="#243f60" opacity=".5" offset="1pt" offset2="-1pt"/>
          </v:roundrect>
        </w:pict>
      </w:r>
      <w:r>
        <w:rPr>
          <w:noProof/>
          <w:lang w:eastAsia="fr-FR"/>
        </w:rPr>
        <w:pict>
          <v:shape id="_x0000_s1252" type="#_x0000_t32" style="position:absolute;margin-left:351.2pt;margin-top:257.55pt;width:10.5pt;height:.05pt;z-index:251698176" o:connectortype="straight" strokecolor="#1f497d"/>
        </w:pict>
      </w:r>
      <w:r>
        <w:rPr>
          <w:noProof/>
          <w:lang w:eastAsia="fr-FR"/>
        </w:rPr>
        <w:pict>
          <v:shape id="_x0000_s1253" type="#_x0000_t202" style="position:absolute;margin-left:361.7pt;margin-top:226pt;width:162.75pt;height:36pt;z-index:251697152" strokecolor="#1f497d">
            <v:textbox>
              <w:txbxContent>
                <w:p w:rsidR="007F35D2" w:rsidRDefault="007F35D2" w:rsidP="009A5AB7">
                  <w:r>
                    <w:t>Bouton qui vous permet de basculer en mode tableau</w:t>
                  </w:r>
                </w:p>
              </w:txbxContent>
            </v:textbox>
          </v:shape>
        </w:pict>
      </w:r>
      <w:r>
        <w:rPr>
          <w:noProof/>
          <w:lang w:eastAsia="fr-FR"/>
        </w:rPr>
        <w:pict>
          <v:shape id="_x0000_s1254" type="#_x0000_t32" style="position:absolute;margin-left:351.2pt;margin-top:157.85pt;width:10.5pt;height:.05pt;z-index:251695104" o:connectortype="straight" strokecolor="#1f497d"/>
        </w:pict>
      </w:r>
      <w:r>
        <w:rPr>
          <w:noProof/>
          <w:lang w:eastAsia="fr-FR"/>
        </w:rPr>
        <w:pict>
          <v:roundrect id="_x0000_s1255" style="position:absolute;margin-left:132.95pt;margin-top:123.25pt;width:218.25pt;height:94.5pt;z-index:251693056" arcsize="10923f" filled="f" fillcolor="#4f81bd" strokecolor="#1f497d">
            <v:shadow on="t" type="perspective" color="#243f60" opacity=".5" offset="1pt" offset2="-1pt"/>
          </v:roundrect>
        </w:pict>
      </w:r>
      <w:r>
        <w:rPr>
          <w:noProof/>
          <w:lang w:eastAsia="fr-FR"/>
        </w:rPr>
        <w:pict>
          <v:shape id="Image 29" o:spid="_x0000_i1143" type="#_x0000_t75" alt="pamares_magasin2.png" style="width:349.5pt;height:263.25pt;visibility:visible">
            <v:imagedata r:id="rId74" o:title=""/>
          </v:shape>
        </w:pict>
      </w:r>
    </w:p>
    <w:p w:rsidR="007F35D2" w:rsidRDefault="007F35D2" w:rsidP="009A5AB7">
      <w:pPr>
        <w:pStyle w:val="Figure"/>
      </w:pPr>
      <w:r>
        <w:t>Maquette RR 4bis : Visualisation de l'onglet Palmarès</w:t>
      </w:r>
    </w:p>
    <w:p w:rsidR="007F35D2" w:rsidRDefault="007F35D2" w:rsidP="000955BC">
      <w:r>
        <w:t xml:space="preserve">Ainsi le tableau permet de voir le classement des magasins : </w:t>
      </w:r>
    </w:p>
    <w:p w:rsidR="007F35D2" w:rsidRDefault="007F35D2" w:rsidP="000955BC">
      <w:r>
        <w:rPr>
          <w:noProof/>
          <w:lang w:eastAsia="fr-FR"/>
        </w:rPr>
        <w:pict>
          <v:roundrect id="_x0000_s1256" style="position:absolute;margin-left:30.85pt;margin-top:84.3pt;width:415.5pt;height:258pt;z-index:251558912" arcsize="10923f" filled="f" strokecolor="#1f497d"/>
        </w:pict>
      </w:r>
      <w:r>
        <w:rPr>
          <w:noProof/>
          <w:lang w:eastAsia="fr-FR"/>
        </w:rPr>
        <w:pict>
          <v:shape id="_x0000_s1257" type="#_x0000_t32" style="position:absolute;margin-left:92.45pt;margin-top:46.05pt;width:47.25pt;height:38.25pt;z-index:251557888" o:connectortype="straight" strokecolor="#1f497d">
            <v:stroke endarrow="block"/>
          </v:shape>
        </w:pict>
      </w:r>
      <w:r>
        <w:rPr>
          <w:noProof/>
          <w:lang w:eastAsia="fr-FR"/>
        </w:rPr>
        <w:pict>
          <v:roundrect id="_x0000_s1258" style="position:absolute;margin-left:32.45pt;margin-top:31.05pt;width:60pt;height:42pt;z-index:251556864" arcsize="10923f" filled="f" strokecolor="#1f497d"/>
        </w:pict>
      </w:r>
      <w:r>
        <w:rPr>
          <w:noProof/>
          <w:lang w:eastAsia="fr-FR"/>
        </w:rPr>
        <w:pict>
          <v:shape id="_x0000_i1144" type="#_x0000_t75" alt="tab_palm_region.png" style="width:89.25pt;height:74.25pt;visibility:visible">
            <v:imagedata r:id="rId75" o:title=""/>
          </v:shape>
        </w:pict>
      </w:r>
    </w:p>
    <w:p w:rsidR="007F35D2" w:rsidRDefault="007F35D2" w:rsidP="000955BC">
      <w:pPr>
        <w:keepNext/>
        <w:jc w:val="center"/>
      </w:pPr>
      <w:r>
        <w:rPr>
          <w:noProof/>
          <w:lang w:eastAsia="fr-FR"/>
        </w:rPr>
        <w:pict>
          <v:shape id="_x0000_i1145" type="#_x0000_t75" style="width:373.5pt;height:250.5pt;visibility:visible">
            <v:imagedata r:id="rId76" o:title=""/>
          </v:shape>
        </w:pict>
      </w:r>
    </w:p>
    <w:p w:rsidR="007F35D2" w:rsidRPr="004D01E0" w:rsidRDefault="007F35D2" w:rsidP="008F568D">
      <w:pPr>
        <w:pStyle w:val="Figure"/>
      </w:pPr>
      <w:r>
        <w:t>Maquette RR</w:t>
      </w:r>
      <w:r w:rsidRPr="004D01E0">
        <w:t xml:space="preserve"> </w:t>
      </w:r>
      <w:fldSimple w:instr=" SEQ Figure \* ARABIC ">
        <w:r>
          <w:rPr>
            <w:noProof/>
          </w:rPr>
          <w:t>3</w:t>
        </w:r>
      </w:fldSimple>
      <w:r w:rsidRPr="004D01E0">
        <w:t> : Extrait du tableau visible par l’utilisateur</w:t>
      </w:r>
    </w:p>
    <w:p w:rsidR="007F35D2" w:rsidRDefault="007F35D2" w:rsidP="00E23659">
      <w:pPr>
        <w:spacing w:line="360" w:lineRule="auto"/>
        <w:jc w:val="both"/>
      </w:pPr>
      <w:r>
        <w:t xml:space="preserve">Ce tableau est composé de : </w:t>
      </w:r>
    </w:p>
    <w:p w:rsidR="007F35D2" w:rsidRDefault="007F35D2" w:rsidP="00800E87">
      <w:pPr>
        <w:pStyle w:val="ListParagraph"/>
        <w:numPr>
          <w:ilvl w:val="0"/>
          <w:numId w:val="45"/>
          <w:numberingChange w:id="283" w:author="RBABE" w:date="2010-09-08T10:28:00Z" w:original=""/>
        </w:numPr>
        <w:spacing w:line="360" w:lineRule="auto"/>
        <w:jc w:val="both"/>
      </w:pPr>
      <w:r>
        <w:t>la liste des magasins de la région dont est responsable l’utilisateur actuellement connecté.</w:t>
      </w:r>
    </w:p>
    <w:p w:rsidR="007F35D2" w:rsidRDefault="007F35D2" w:rsidP="00800E87">
      <w:pPr>
        <w:pStyle w:val="ListParagraph"/>
        <w:numPr>
          <w:ilvl w:val="0"/>
          <w:numId w:val="45"/>
          <w:numberingChange w:id="284" w:author="RBABE" w:date="2010-09-08T10:28:00Z" w:original=""/>
        </w:numPr>
        <w:spacing w:line="360" w:lineRule="auto"/>
        <w:jc w:val="both"/>
      </w:pPr>
      <w:r>
        <w:t>Le rang de chaque magasin dans la région</w:t>
      </w:r>
    </w:p>
    <w:p w:rsidR="007F35D2" w:rsidRDefault="007F35D2" w:rsidP="00800E87">
      <w:pPr>
        <w:pStyle w:val="ListParagraph"/>
        <w:numPr>
          <w:ilvl w:val="0"/>
          <w:numId w:val="45"/>
          <w:numberingChange w:id="285" w:author="RBABE" w:date="2010-09-08T10:28:00Z" w:original=""/>
        </w:numPr>
        <w:spacing w:line="360" w:lineRule="auto"/>
        <w:jc w:val="both"/>
      </w:pPr>
      <w:r>
        <w:t>L’évolution de ce rang</w:t>
      </w:r>
    </w:p>
    <w:p w:rsidR="007F35D2" w:rsidRDefault="007F35D2" w:rsidP="00800E87">
      <w:pPr>
        <w:pStyle w:val="ListParagraph"/>
        <w:numPr>
          <w:ilvl w:val="0"/>
          <w:numId w:val="45"/>
          <w:numberingChange w:id="286" w:author="RBABE" w:date="2010-09-08T10:28:00Z" w:original=""/>
        </w:numPr>
        <w:spacing w:line="360" w:lineRule="auto"/>
        <w:jc w:val="both"/>
      </w:pPr>
      <w:r>
        <w:t>Le nombre de vente pour chaque magasin</w:t>
      </w:r>
    </w:p>
    <w:p w:rsidR="007F35D2" w:rsidRDefault="007F35D2" w:rsidP="00800E87">
      <w:pPr>
        <w:pStyle w:val="ListParagraph"/>
        <w:numPr>
          <w:ilvl w:val="0"/>
          <w:numId w:val="45"/>
          <w:numberingChange w:id="287" w:author="RBABE" w:date="2010-09-08T10:28:00Z" w:original=""/>
        </w:numPr>
        <w:spacing w:line="360" w:lineRule="auto"/>
        <w:jc w:val="both"/>
      </w:pPr>
      <w:r>
        <w:t>Le chiffre d’affaire du magasin</w:t>
      </w:r>
    </w:p>
    <w:p w:rsidR="007F35D2" w:rsidRDefault="007F35D2" w:rsidP="00800E87">
      <w:pPr>
        <w:pStyle w:val="ListParagraph"/>
        <w:numPr>
          <w:ilvl w:val="0"/>
          <w:numId w:val="45"/>
          <w:numberingChange w:id="288" w:author="RBABE" w:date="2010-09-08T10:28:00Z" w:original=""/>
        </w:numPr>
        <w:spacing w:line="360" w:lineRule="auto"/>
        <w:jc w:val="both"/>
      </w:pPr>
      <w:r>
        <w:t>La marge brute</w:t>
      </w:r>
    </w:p>
    <w:p w:rsidR="007F35D2" w:rsidRDefault="007F35D2" w:rsidP="009A5AB7">
      <w:r>
        <w:t>Une représentation graphique en bâton est également disponible. Elle permet de visualiser les données du tableau. La représentation graphique permet une meilleure visualisation des résultats.</w:t>
      </w:r>
      <w:r w:rsidRPr="009A5AB7">
        <w:t xml:space="preserve"> </w:t>
      </w:r>
    </w:p>
    <w:p w:rsidR="007F35D2" w:rsidRDefault="007F35D2" w:rsidP="009A5AB7">
      <w:r>
        <w:rPr>
          <w:noProof/>
          <w:lang w:eastAsia="fr-FR"/>
        </w:rPr>
        <w:pict>
          <v:roundrect id="_x0000_s1265" style="position:absolute;margin-left:52.85pt;margin-top:37.3pt;width:72.6pt;height:56pt;z-index:251699200" arcsize="10923f" filled="f" strokecolor="#1f497d"/>
        </w:pict>
      </w:r>
      <w:r>
        <w:rPr>
          <w:noProof/>
          <w:lang w:eastAsia="fr-FR"/>
        </w:rPr>
        <w:pict>
          <v:shape id="_x0000_s1266" type="#_x0000_t32" style="position:absolute;margin-left:125.45pt;margin-top:70.3pt;width:26.25pt;height:61.5pt;z-index:251700224" o:connectortype="straight" strokecolor="#1f497d">
            <v:stroke endarrow="block"/>
          </v:shape>
        </w:pict>
      </w:r>
      <w:r>
        <w:rPr>
          <w:noProof/>
          <w:lang w:eastAsia="fr-FR"/>
        </w:rPr>
        <w:pict>
          <v:shape id="Image 30" o:spid="_x0000_i1152" type="#_x0000_t75" alt="pamares_magasin2.png" style="width:128.25pt;height:97.5pt;visibility:visible">
            <v:imagedata r:id="rId77" o:title=""/>
          </v:shape>
        </w:pict>
      </w:r>
    </w:p>
    <w:p w:rsidR="007F35D2" w:rsidRDefault="007F35D2" w:rsidP="009A5AB7">
      <w:r>
        <w:rPr>
          <w:noProof/>
          <w:lang w:eastAsia="fr-FR"/>
        </w:rPr>
        <w:pict>
          <v:roundrect id="_x0000_s1267" style="position:absolute;margin-left:8.95pt;margin-top:22.55pt;width:468.65pt;height:210.2pt;z-index:251701248" arcsize="10923f" filled="f" strokecolor="#1f497d"/>
        </w:pict>
      </w:r>
    </w:p>
    <w:p w:rsidR="007F35D2" w:rsidRDefault="007F35D2" w:rsidP="009A5AB7">
      <w:pPr>
        <w:keepNext/>
        <w:jc w:val="center"/>
      </w:pPr>
      <w:r>
        <w:rPr>
          <w:noProof/>
          <w:lang w:eastAsia="fr-FR"/>
        </w:rPr>
        <w:pict>
          <v:shape id="_x0000_i1153" type="#_x0000_t75" style="width:456.75pt;height:210.75pt;visibility:visible">
            <v:imagedata r:id="rId78" o:title=""/>
          </v:shape>
        </w:pict>
      </w:r>
    </w:p>
    <w:p w:rsidR="007F35D2" w:rsidRPr="00223AED" w:rsidRDefault="007F35D2" w:rsidP="009A5AB7">
      <w:pPr>
        <w:pStyle w:val="Figure"/>
      </w:pPr>
      <w:r>
        <w:t xml:space="preserve">Maquette RR </w:t>
      </w:r>
      <w:fldSimple w:instr=" SEQ Figure \* ARABIC ">
        <w:r>
          <w:rPr>
            <w:noProof/>
          </w:rPr>
          <w:t>4</w:t>
        </w:r>
      </w:fldSimple>
      <w:r w:rsidRPr="00223AED">
        <w:t> : Représentation en bâton des données du tableau</w:t>
      </w:r>
    </w:p>
    <w:p w:rsidR="007F35D2" w:rsidRDefault="007F35D2" w:rsidP="009A5AB7">
      <w:pPr>
        <w:spacing w:line="360" w:lineRule="auto"/>
        <w:ind w:firstLine="708"/>
        <w:jc w:val="both"/>
      </w:pPr>
    </w:p>
    <w:p w:rsidR="007F35D2" w:rsidRDefault="007F35D2" w:rsidP="009A5AB7">
      <w:pPr>
        <w:spacing w:line="360" w:lineRule="auto"/>
        <w:ind w:firstLine="708"/>
        <w:jc w:val="both"/>
      </w:pPr>
      <w:r>
        <w:t>Des questions concernant, la performance de ma région entre aujourd’hui et l’année dernière peuvent survenir. C’est pourquoi, l’onglet Historique a été mise en place afin de répondre au mieux à ce type d’interrogation.</w:t>
      </w:r>
      <w:r>
        <w:br w:type="page"/>
      </w:r>
    </w:p>
    <w:p w:rsidR="007F35D2" w:rsidRPr="00E23659" w:rsidRDefault="007F35D2" w:rsidP="00CA6815">
      <w:pPr>
        <w:ind w:firstLine="708"/>
      </w:pPr>
      <w:r w:rsidRPr="00CA6815">
        <w:rPr>
          <w:rFonts w:ascii="Cambria" w:hAnsi="Cambria"/>
          <w:b/>
          <w:color w:val="1F497D"/>
          <w:sz w:val="28"/>
          <w:szCs w:val="28"/>
        </w:rPr>
        <w:t>Historique</w:t>
      </w:r>
    </w:p>
    <w:p w:rsidR="007F35D2" w:rsidRPr="009C0780" w:rsidRDefault="007F35D2" w:rsidP="000955BC">
      <w:r>
        <w:t>L’accès à l’historique s’effectue en cliquant sur l’onglet historique</w:t>
      </w:r>
    </w:p>
    <w:p w:rsidR="007F35D2" w:rsidRPr="00105894" w:rsidRDefault="007F35D2" w:rsidP="000955BC"/>
    <w:p w:rsidR="007F35D2" w:rsidRDefault="007F35D2" w:rsidP="000955BC">
      <w:r>
        <w:rPr>
          <w:noProof/>
          <w:lang w:eastAsia="fr-FR"/>
        </w:rPr>
        <w:pict>
          <v:oval id="_x0000_s1268" style="position:absolute;margin-left:209.9pt;margin-top:87.8pt;width:45.75pt;height:23.25pt;z-index:251571200" filled="f" strokecolor="#4f81bd" strokeweight="2.25pt"/>
        </w:pict>
      </w:r>
      <w:r>
        <w:rPr>
          <w:noProof/>
          <w:lang w:eastAsia="fr-FR"/>
        </w:rPr>
        <w:pict>
          <v:rect id="_x0000_s1269" style="position:absolute;margin-left:127.05pt;margin-top:84.05pt;width:198pt;height:33.75pt;z-index:251568128" filled="f" strokecolor="#1f497d" strokeweight="2.25pt"/>
        </w:pict>
      </w:r>
      <w:r>
        <w:rPr>
          <w:noProof/>
          <w:lang w:eastAsia="fr-FR"/>
        </w:rPr>
        <w:pict>
          <v:shape id="_x0000_s1270" type="#_x0000_t32" style="position:absolute;margin-left:53.45pt;margin-top:24.05pt;width:169.5pt;height:60pt;z-index:251570176" o:connectortype="straight" strokecolor="#1f497d" strokeweight="1.5pt">
            <v:stroke endarrow="block"/>
          </v:shape>
        </w:pict>
      </w:r>
      <w:r>
        <w:rPr>
          <w:noProof/>
          <w:lang w:eastAsia="fr-FR"/>
        </w:rPr>
        <w:pict>
          <v:rect id="_x0000_s1271" style="position:absolute;margin-left:17.45pt;margin-top:16.55pt;width:36pt;height:7.5pt;z-index:251569152" filled="f" strokecolor="#1f497d" strokeweight="2.25pt"/>
        </w:pict>
      </w:r>
      <w:r>
        <w:rPr>
          <w:noProof/>
          <w:lang w:eastAsia="fr-FR"/>
        </w:rPr>
        <w:pict>
          <v:shape id="Image 31" o:spid="_x0000_i1154" type="#_x0000_t75" alt="graphe_historique.png" style="width:102.75pt;height:75.75pt;visibility:visible">
            <v:imagedata r:id="rId79" o:title=""/>
          </v:shape>
        </w:pict>
      </w:r>
    </w:p>
    <w:p w:rsidR="007F35D2" w:rsidRDefault="007F35D2" w:rsidP="000955BC">
      <w:pPr>
        <w:jc w:val="center"/>
      </w:pPr>
      <w:r>
        <w:rPr>
          <w:noProof/>
          <w:lang w:eastAsia="fr-FR"/>
        </w:rPr>
        <w:pict>
          <v:shape id="_x0000_i1155" type="#_x0000_t75" style="width:187.5pt;height:23.25pt;visibility:visible">
            <v:imagedata r:id="rId80" o:title=""/>
          </v:shape>
        </w:pict>
      </w:r>
    </w:p>
    <w:p w:rsidR="007F35D2" w:rsidRPr="00A216D0" w:rsidRDefault="007F35D2" w:rsidP="000955BC"/>
    <w:p w:rsidR="007F35D2" w:rsidRPr="00FE2CE5" w:rsidRDefault="007F35D2" w:rsidP="009A5AB7">
      <w:r>
        <w:t>Dans l’onglet Historique, on retrouve le cumul de l’indicateur choisi dans les filtres (chiffre d’affaires, vente ou marge brute), pour tous les mois de l’année. Par défaut le filtre portera sur le chiffre d’affaires, toutes caractéristiques détaillées. Ce cumul commence à partir du mois de Janvier et s’arrête à la période renseignée dans le filtre « période ». Par défaut, le filtre portera sur le mois en cours. On choisit de visualiser cet historique avec un graphique ou un tableau.</w:t>
      </w:r>
      <w:r w:rsidRPr="009A5AB7">
        <w:t xml:space="preserve"> </w:t>
      </w:r>
    </w:p>
    <w:p w:rsidR="007F35D2" w:rsidRPr="001A391E" w:rsidRDefault="007F35D2" w:rsidP="009A5AB7"/>
    <w:p w:rsidR="007F35D2" w:rsidRDefault="007F35D2" w:rsidP="009A5AB7">
      <w:r>
        <w:rPr>
          <w:noProof/>
          <w:lang w:eastAsia="fr-FR"/>
        </w:rPr>
        <w:pict>
          <v:shape id="_x0000_s1272" type="#_x0000_t202" style="position:absolute;margin-left:348.95pt;margin-top:87.05pt;width:162.75pt;height:77.15pt;z-index:251706368" strokecolor="#1f497d">
            <v:textbox style="mso-next-textbox:#_x0000_s1272">
              <w:txbxContent>
                <w:p w:rsidR="007F35D2" w:rsidRDefault="007F35D2" w:rsidP="009A5AB7">
                  <w:r>
                    <w:t>Graphique vous permettant de visualiser les données que vous avez sélectionnez à l’aide des filtres</w:t>
                  </w:r>
                </w:p>
              </w:txbxContent>
            </v:textbox>
          </v:shape>
        </w:pict>
      </w:r>
      <w:r>
        <w:rPr>
          <w:noProof/>
          <w:lang w:eastAsia="fr-FR"/>
        </w:rPr>
        <w:pict>
          <v:roundrect id="_x0000_s1273" style="position:absolute;margin-left:103.7pt;margin-top:90.8pt;width:177pt;height:154.55pt;z-index:251705344" arcsize="10923f" filled="f" fillcolor="#4f81bd" strokecolor="#1f497d">
            <v:shadow on="t" type="perspective" color="#243f60" opacity=".5" offset="1pt" offset2="-1pt"/>
          </v:roundrect>
        </w:pict>
      </w:r>
      <w:r>
        <w:rPr>
          <w:noProof/>
          <w:lang w:eastAsia="fr-FR"/>
        </w:rPr>
        <w:pict>
          <v:shape id="_x0000_s1274" type="#_x0000_t32" style="position:absolute;margin-left:280.7pt;margin-top:118.6pt;width:68.25pt;height:.05pt;z-index:251707392" o:connectortype="straight" strokecolor="#1f497d"/>
        </w:pict>
      </w:r>
      <w:r>
        <w:rPr>
          <w:noProof/>
          <w:lang w:eastAsia="fr-FR"/>
        </w:rPr>
        <w:pict>
          <v:shape id="_x0000_s1275" type="#_x0000_t202" style="position:absolute;margin-left:348.95pt;margin-top:213.8pt;width:162.75pt;height:36pt;z-index:251703296" strokecolor="#1f497d">
            <v:textbox style="mso-next-textbox:#_x0000_s1275">
              <w:txbxContent>
                <w:p w:rsidR="007F35D2" w:rsidRDefault="007F35D2" w:rsidP="009A5AB7">
                  <w:r>
                    <w:t>Bouton qui vous permet de basculer en mode tableau</w:t>
                  </w:r>
                </w:p>
              </w:txbxContent>
            </v:textbox>
          </v:shape>
        </w:pict>
      </w:r>
      <w:r>
        <w:rPr>
          <w:noProof/>
          <w:lang w:eastAsia="fr-FR"/>
        </w:rPr>
        <w:pict>
          <v:roundrect id="_x0000_s1276" style="position:absolute;margin-left:312.2pt;margin-top:231.8pt;width:22.5pt;height:18pt;z-index:251702272" arcsize="10923f" filled="f" fillcolor="#4f81bd" strokecolor="#1f497d">
            <v:shadow on="t" type="perspective" color="#243f60" opacity=".5" offset="1pt" offset2="-1pt"/>
          </v:roundrect>
        </w:pict>
      </w:r>
      <w:r>
        <w:rPr>
          <w:noProof/>
          <w:lang w:eastAsia="fr-FR"/>
        </w:rPr>
        <w:pict>
          <v:shape id="_x0000_s1277" type="#_x0000_t32" style="position:absolute;margin-left:338.45pt;margin-top:245.35pt;width:10.5pt;height:.05pt;z-index:251704320" o:connectortype="straight" strokecolor="#1f497d"/>
        </w:pict>
      </w:r>
      <w:r>
        <w:rPr>
          <w:noProof/>
          <w:lang w:eastAsia="fr-FR"/>
        </w:rPr>
        <w:pict>
          <v:shape id="Image 34" o:spid="_x0000_i1156" type="#_x0000_t75" alt="historique4.png" style="width:329.25pt;height:248.25pt;visibility:visible">
            <v:imagedata r:id="rId81" o:title=""/>
          </v:shape>
        </w:pict>
      </w:r>
    </w:p>
    <w:p w:rsidR="007F35D2" w:rsidRPr="00223AED" w:rsidRDefault="007F35D2" w:rsidP="009A5AB7">
      <w:pPr>
        <w:pStyle w:val="Figure"/>
      </w:pPr>
      <w:r>
        <w:t>Maquette RR</w:t>
      </w:r>
      <w:r w:rsidRPr="00223AED">
        <w:t xml:space="preserve"> </w:t>
      </w:r>
      <w:r>
        <w:t>7</w:t>
      </w:r>
      <w:r w:rsidRPr="00223AED">
        <w:t xml:space="preserve"> : </w:t>
      </w:r>
      <w:r>
        <w:t>Graphique de l’historique</w:t>
      </w:r>
    </w:p>
    <w:p w:rsidR="007F35D2" w:rsidRDefault="007F35D2" w:rsidP="000955BC"/>
    <w:p w:rsidR="007F35D2" w:rsidRDefault="007F35D2" w:rsidP="000955BC"/>
    <w:p w:rsidR="007F35D2" w:rsidRDefault="007F35D2" w:rsidP="000955BC">
      <w:r>
        <w:rPr>
          <w:noProof/>
          <w:lang w:eastAsia="fr-FR"/>
        </w:rPr>
        <w:pict>
          <v:shape id="_x0000_s1278" type="#_x0000_t202" style="position:absolute;margin-left:342.95pt;margin-top:90.85pt;width:162.75pt;height:55.15pt;z-index:251540480" strokecolor="#1f497d">
            <v:textbox style="mso-next-textbox:#_x0000_s1278">
              <w:txbxContent>
                <w:p w:rsidR="007F35D2" w:rsidRDefault="007F35D2" w:rsidP="000955BC">
                  <w:r>
                    <w:t>Tableau vous permettant voir le cumul de l’indicateur de votre choix</w:t>
                  </w:r>
                </w:p>
              </w:txbxContent>
            </v:textbox>
          </v:shape>
        </w:pict>
      </w:r>
      <w:r>
        <w:rPr>
          <w:noProof/>
          <w:lang w:eastAsia="fr-FR"/>
        </w:rPr>
        <w:pict>
          <v:roundrect id="_x0000_s1279" style="position:absolute;margin-left:313.7pt;margin-top:233.3pt;width:24pt;height:22.65pt;z-index:251542528" arcsize="10923f" filled="f" fillcolor="#4f81bd" strokecolor="#1f497d">
            <v:shadow on="t" type="perspective" color="#243f60" opacity=".5" offset="1pt" offset2="-1pt"/>
          </v:roundrect>
        </w:pict>
      </w:r>
      <w:r>
        <w:rPr>
          <w:noProof/>
          <w:lang w:eastAsia="fr-FR"/>
        </w:rPr>
        <w:pict>
          <v:shape id="_x0000_s1280" type="#_x0000_t202" style="position:absolute;margin-left:348.95pt;margin-top:215.3pt;width:162.75pt;height:36pt;z-index:251543552" strokecolor="#1f497d">
            <v:textbox style="mso-next-textbox:#_x0000_s1280">
              <w:txbxContent>
                <w:p w:rsidR="007F35D2" w:rsidRDefault="007F35D2" w:rsidP="000955BC">
                  <w:r>
                    <w:t>Bouton qui vous permet de basculer en mode graphique</w:t>
                  </w:r>
                </w:p>
              </w:txbxContent>
            </v:textbox>
          </v:shape>
        </w:pict>
      </w:r>
      <w:r>
        <w:rPr>
          <w:noProof/>
          <w:lang w:eastAsia="fr-FR"/>
        </w:rPr>
        <w:pict>
          <v:shape id="_x0000_s1281" type="#_x0000_t32" style="position:absolute;margin-left:338.45pt;margin-top:246.85pt;width:10.5pt;height:.05pt;z-index:251544576" o:connectortype="straight" strokecolor="#1f497d"/>
        </w:pict>
      </w:r>
      <w:r>
        <w:rPr>
          <w:noProof/>
          <w:lang w:eastAsia="fr-FR"/>
        </w:rPr>
        <w:pict>
          <v:roundrect id="_x0000_s1282" style="position:absolute;margin-left:54.95pt;margin-top:94.6pt;width:282.75pt;height:43.5pt;z-index:251539456" arcsize="10923f" filled="f" fillcolor="#4f81bd" strokecolor="#1f497d">
            <v:shadow on="t" type="perspective" color="#243f60" opacity=".5" offset="1pt" offset2="-1pt"/>
          </v:roundrect>
        </w:pict>
      </w:r>
      <w:r>
        <w:rPr>
          <w:noProof/>
          <w:lang w:eastAsia="fr-FR"/>
        </w:rPr>
        <w:pict>
          <v:shape id="_x0000_s1283" type="#_x0000_t32" style="position:absolute;margin-left:337.7pt;margin-top:122.4pt;width:5.25pt;height:.05pt;z-index:251541504" o:connectortype="straight" strokecolor="#1f497d"/>
        </w:pict>
      </w:r>
      <w:r>
        <w:rPr>
          <w:noProof/>
          <w:lang w:eastAsia="fr-FR"/>
        </w:rPr>
        <w:pict>
          <v:shape id="Image 25" o:spid="_x0000_i1157" type="#_x0000_t75" alt="historique1.png" style="width:336pt;height:255.75pt;visibility:visible">
            <v:imagedata r:id="rId82" o:title=""/>
          </v:shape>
        </w:pict>
      </w:r>
    </w:p>
    <w:p w:rsidR="007F35D2" w:rsidRPr="00223AED" w:rsidRDefault="007F35D2" w:rsidP="00DD5AAB">
      <w:pPr>
        <w:pStyle w:val="Figure"/>
      </w:pPr>
      <w:r>
        <w:t>Maquette RR</w:t>
      </w:r>
      <w:r w:rsidRPr="00223AED">
        <w:t xml:space="preserve"> </w:t>
      </w:r>
      <w:r>
        <w:t>8</w:t>
      </w:r>
      <w:r w:rsidRPr="00223AED">
        <w:t xml:space="preserve"> : </w:t>
      </w:r>
      <w:r>
        <w:t>Historique</w:t>
      </w:r>
    </w:p>
    <w:p w:rsidR="007F35D2" w:rsidRDefault="007F35D2" w:rsidP="000955BC"/>
    <w:p w:rsidR="007F35D2" w:rsidRDefault="007F35D2" w:rsidP="00E23659">
      <w:pPr>
        <w:spacing w:line="360" w:lineRule="auto"/>
        <w:ind w:firstLine="708"/>
        <w:jc w:val="both"/>
      </w:pPr>
      <w:r>
        <w:t>Le tableau historique est composé de l’ensemble des mois de l’année en cours ou de l’année précédente en fonction du choix des filtres. Pour chaque mois, le tableau comprend les différentes informations concernant le chiffre d’affaires. Nous observons, dans la capture d’écran ci-dessus l’objectif, le réel ainsi que l’écart.</w:t>
      </w:r>
    </w:p>
    <w:p w:rsidR="007F35D2" w:rsidRDefault="007F35D2" w:rsidP="00E23659">
      <w:pPr>
        <w:spacing w:line="360" w:lineRule="auto"/>
        <w:jc w:val="both"/>
      </w:pPr>
    </w:p>
    <w:p w:rsidR="007F35D2" w:rsidRDefault="007F35D2" w:rsidP="00E23659">
      <w:pPr>
        <w:spacing w:line="360" w:lineRule="auto"/>
        <w:jc w:val="both"/>
      </w:pPr>
      <w:r>
        <w:t xml:space="preserve">NB : Il est possible pour une meilleure interprétation des données de modifier le type de graphique. Pour cela, effectuer un clic droit à l’aide de votre souris. Un menu contextuel sera alors disponible et vous pourrez choisir le graphique qui vous semble le plus adapté. </w:t>
      </w:r>
    </w:p>
    <w:p w:rsidR="007F35D2" w:rsidRDefault="007F35D2" w:rsidP="000955BC"/>
    <w:p w:rsidR="007F35D2" w:rsidRDefault="007F35D2" w:rsidP="000955BC">
      <w:r>
        <w:rPr>
          <w:noProof/>
          <w:lang w:eastAsia="fr-FR"/>
        </w:rPr>
        <w:pict>
          <v:shape id="Image 21" o:spid="_x0000_i1158" type="#_x0000_t75" style="width:451.5pt;height:341.25pt;visibility:visible">
            <v:imagedata r:id="rId83" o:title=""/>
          </v:shape>
        </w:pict>
      </w:r>
    </w:p>
    <w:p w:rsidR="007F35D2" w:rsidRPr="00223AED" w:rsidRDefault="007F35D2" w:rsidP="00DD5AAB">
      <w:pPr>
        <w:pStyle w:val="Figure"/>
      </w:pPr>
      <w:r>
        <w:t>Maquette RR</w:t>
      </w:r>
      <w:r w:rsidRPr="00223AED">
        <w:t xml:space="preserve"> </w:t>
      </w:r>
      <w:r>
        <w:t>9</w:t>
      </w:r>
      <w:r w:rsidRPr="00223AED">
        <w:t xml:space="preserve"> : </w:t>
      </w:r>
      <w:r>
        <w:t>Changement de graphique</w:t>
      </w:r>
    </w:p>
    <w:p w:rsidR="007F35D2" w:rsidRDefault="007F35D2" w:rsidP="000955BC">
      <w:pPr>
        <w:rPr>
          <w:rFonts w:ascii="Cambria" w:hAnsi="Cambria"/>
          <w:b/>
          <w:bCs/>
          <w:color w:val="4F81BD"/>
        </w:rPr>
      </w:pPr>
    </w:p>
    <w:p w:rsidR="007F35D2" w:rsidRPr="00E23659" w:rsidRDefault="007F35D2" w:rsidP="00CA6815">
      <w:pPr>
        <w:ind w:firstLine="708"/>
      </w:pPr>
      <w:r w:rsidRPr="00CA6815">
        <w:rPr>
          <w:rFonts w:ascii="Cambria" w:hAnsi="Cambria"/>
          <w:b/>
          <w:color w:val="1F497D"/>
          <w:sz w:val="28"/>
          <w:szCs w:val="28"/>
        </w:rPr>
        <w:t>Détails</w:t>
      </w:r>
    </w:p>
    <w:p w:rsidR="007F35D2" w:rsidRDefault="007F35D2" w:rsidP="000955BC">
      <w:r>
        <w:t>Pour accéder au détail, cliquez sur l’onglet détails.</w:t>
      </w:r>
    </w:p>
    <w:p w:rsidR="007F35D2" w:rsidRDefault="007F35D2" w:rsidP="000955BC"/>
    <w:p w:rsidR="007F35D2" w:rsidRDefault="007F35D2" w:rsidP="000955BC">
      <w:r>
        <w:rPr>
          <w:noProof/>
          <w:lang w:eastAsia="fr-FR"/>
        </w:rPr>
        <w:pict>
          <v:shape id="_x0000_s1284" type="#_x0000_t32" style="position:absolute;margin-left:57.2pt;margin-top:24.95pt;width:161.25pt;height:84.85pt;z-index:251574272" o:connectortype="straight" strokecolor="#1f497d" strokeweight="1.5pt">
            <v:stroke endarrow="block"/>
          </v:shape>
        </w:pict>
      </w:r>
      <w:r>
        <w:rPr>
          <w:noProof/>
          <w:lang w:eastAsia="fr-FR"/>
        </w:rPr>
        <w:pict>
          <v:rect id="_x0000_s1285" style="position:absolute;margin-left:12.95pt;margin-top:17.45pt;width:44.25pt;height:7.5pt;z-index:251573248" filled="f" strokecolor="#1f497d" strokeweight="2.25pt"/>
        </w:pict>
      </w:r>
      <w:r>
        <w:rPr>
          <w:noProof/>
          <w:lang w:eastAsia="fr-FR"/>
        </w:rPr>
        <w:pict>
          <v:shape id="_x0000_i1159" type="#_x0000_t75" alt="historique3.png" style="width:110.25pt;height:82.5pt;visibility:visible">
            <v:imagedata r:id="rId84" o:title=""/>
          </v:shape>
        </w:pict>
      </w:r>
    </w:p>
    <w:p w:rsidR="007F35D2" w:rsidRDefault="007F35D2" w:rsidP="000955BC">
      <w:r>
        <w:rPr>
          <w:noProof/>
          <w:lang w:eastAsia="fr-FR"/>
        </w:rPr>
        <w:pict>
          <v:oval id="_x0000_s1286" style="position:absolute;margin-left:249pt;margin-top:22.4pt;width:45.75pt;height:23.25pt;z-index:251575296" filled="f" strokecolor="#4f81bd" strokeweight="2.25pt"/>
        </w:pict>
      </w:r>
      <w:r>
        <w:rPr>
          <w:noProof/>
          <w:lang w:eastAsia="fr-FR"/>
        </w:rPr>
        <w:pict>
          <v:rect id="_x0000_s1287" style="position:absolute;margin-left:125.25pt;margin-top:18.65pt;width:207.75pt;height:33.75pt;z-index:251572224" filled="f" strokecolor="#1f497d" strokeweight="2.25pt"/>
        </w:pict>
      </w:r>
    </w:p>
    <w:p w:rsidR="007F35D2" w:rsidRDefault="007F35D2" w:rsidP="000955BC">
      <w:pPr>
        <w:jc w:val="center"/>
      </w:pPr>
      <w:r>
        <w:rPr>
          <w:noProof/>
          <w:lang w:eastAsia="fr-FR"/>
        </w:rPr>
        <w:pict>
          <v:shape id="_x0000_i1160" type="#_x0000_t75" style="width:189.75pt;height:23.25pt;visibility:visible">
            <v:imagedata r:id="rId85" o:title=""/>
          </v:shape>
        </w:pict>
      </w:r>
    </w:p>
    <w:p w:rsidR="007F35D2" w:rsidRDefault="007F35D2" w:rsidP="00E23659">
      <w:pPr>
        <w:spacing w:line="360" w:lineRule="auto"/>
        <w:ind w:firstLine="708"/>
        <w:jc w:val="both"/>
      </w:pPr>
      <w:r>
        <w:t>En tant que responsable et décideur de région, il est nécessaire d’avoir des informations très précises afin de prendre les meilleures solutions. C’est ainsi que l’onglet détail a été mise en place afin de répondre à ce besoin.</w:t>
      </w:r>
    </w:p>
    <w:p w:rsidR="007F35D2" w:rsidRDefault="007F35D2" w:rsidP="000955BC"/>
    <w:p w:rsidR="007F35D2" w:rsidRDefault="007F35D2" w:rsidP="00E23659">
      <w:pPr>
        <w:spacing w:after="0" w:line="360" w:lineRule="auto"/>
        <w:ind w:firstLine="708"/>
        <w:jc w:val="both"/>
      </w:pPr>
      <w:r>
        <w:t>Dans cet onglet, vous retrouverez toutes les informations, choisies dans les filtres, pour tous les mois de l’année.</w:t>
      </w:r>
    </w:p>
    <w:p w:rsidR="007F35D2" w:rsidRDefault="007F35D2" w:rsidP="00E23659">
      <w:pPr>
        <w:spacing w:after="0" w:line="360" w:lineRule="auto"/>
        <w:jc w:val="both"/>
      </w:pPr>
      <w:r>
        <w:t xml:space="preserve">Par défaut, il s’agira : </w:t>
      </w:r>
    </w:p>
    <w:p w:rsidR="007F35D2" w:rsidRDefault="007F35D2" w:rsidP="00800E87">
      <w:pPr>
        <w:pStyle w:val="ListParagraph"/>
        <w:numPr>
          <w:ilvl w:val="0"/>
          <w:numId w:val="46"/>
          <w:numberingChange w:id="289" w:author="RBABE" w:date="2010-09-08T10:28:00Z" w:original=""/>
        </w:numPr>
        <w:spacing w:after="0" w:line="360" w:lineRule="auto"/>
        <w:jc w:val="both"/>
      </w:pPr>
      <w:r>
        <w:t>du chiffre d’affaires pour tous les mois de l’année</w:t>
      </w:r>
    </w:p>
    <w:p w:rsidR="007F35D2" w:rsidRDefault="007F35D2" w:rsidP="00625ED0">
      <w:pPr>
        <w:pStyle w:val="ListParagraph"/>
        <w:numPr>
          <w:ilvl w:val="0"/>
          <w:numId w:val="46"/>
          <w:numberingChange w:id="290" w:author="RBABE" w:date="2010-09-08T10:28:00Z" w:original=""/>
        </w:numPr>
        <w:spacing w:after="0" w:line="240" w:lineRule="auto"/>
        <w:jc w:val="both"/>
      </w:pPr>
      <w:r>
        <w:t>Toutes caractéristiques confondues</w:t>
      </w:r>
    </w:p>
    <w:p w:rsidR="007F35D2" w:rsidRPr="001A391E" w:rsidRDefault="007F35D2" w:rsidP="00625ED0"/>
    <w:p w:rsidR="007F35D2" w:rsidRDefault="007F35D2" w:rsidP="00625ED0">
      <w:pPr>
        <w:pStyle w:val="Caption"/>
        <w:keepNext/>
        <w:jc w:val="left"/>
      </w:pPr>
      <w:r>
        <w:rPr>
          <w:noProof/>
          <w:lang w:eastAsia="fr-FR"/>
        </w:rPr>
        <w:pict>
          <v:shape id="_x0000_s1290" type="#_x0000_t202" style="position:absolute;margin-left:354.2pt;margin-top:196.7pt;width:162.75pt;height:41.3pt;z-index:251712512" strokecolor="#1f497d">
            <v:textbox style="mso-next-textbox:#_x0000_s1290">
              <w:txbxContent>
                <w:p w:rsidR="007F35D2" w:rsidRDefault="007F35D2" w:rsidP="00625ED0">
                  <w:r>
                    <w:t>Graphique représentant les données du tableau ci dessus</w:t>
                  </w:r>
                </w:p>
              </w:txbxContent>
            </v:textbox>
          </v:shape>
        </w:pict>
      </w:r>
      <w:r>
        <w:rPr>
          <w:noProof/>
          <w:lang w:eastAsia="fr-FR"/>
        </w:rPr>
        <w:pict>
          <v:shape id="_x0000_s1291" type="#_x0000_t202" style="position:absolute;margin-left:354.2pt;margin-top:96.2pt;width:162.75pt;height:89.05pt;z-index:251709440" strokecolor="#1f497d">
            <v:textbox style="mso-next-textbox:#_x0000_s1291">
              <w:txbxContent>
                <w:p w:rsidR="007F35D2" w:rsidRDefault="007F35D2" w:rsidP="00625ED0">
                  <w:r>
                    <w:t>Tableau regroupant les informations choisies dans les filtres concernant le chiffre d’affaires pour chaque mois de l’année</w:t>
                  </w:r>
                </w:p>
              </w:txbxContent>
            </v:textbox>
          </v:shape>
        </w:pict>
      </w:r>
      <w:r>
        <w:rPr>
          <w:noProof/>
          <w:lang w:eastAsia="fr-FR"/>
        </w:rPr>
        <w:pict>
          <v:roundrect id="_x0000_s1292" style="position:absolute;margin-left:117.95pt;margin-top:148.7pt;width:193.9pt;height:93.75pt;z-index:251711488" arcsize="10923f" filled="f" fillcolor="#4f81bd" strokecolor="#1f497d">
            <v:shadow on="t" type="perspective" color="#243f60" opacity=".5" offset="1pt" offset2="-1pt"/>
          </v:roundrect>
        </w:pict>
      </w:r>
      <w:r>
        <w:rPr>
          <w:noProof/>
          <w:lang w:eastAsia="fr-FR"/>
        </w:rPr>
        <w:pict>
          <v:shape id="_x0000_s1293" type="#_x0000_t32" style="position:absolute;margin-left:311.85pt;margin-top:216.3pt;width:42.35pt;height:.05pt;z-index:251713536" o:connectortype="straight" strokecolor="#1f497d"/>
        </w:pict>
      </w:r>
      <w:r>
        <w:rPr>
          <w:noProof/>
          <w:lang w:eastAsia="fr-FR"/>
        </w:rPr>
        <w:pict>
          <v:roundrect id="_x0000_s1294" style="position:absolute;margin-left:56.45pt;margin-top:99.95pt;width:292.5pt;height:43.5pt;z-index:251708416" arcsize="10923f" filled="f" fillcolor="#4f81bd" strokecolor="#1f497d">
            <v:shadow on="t" type="perspective" color="#243f60" opacity=".5" offset="1pt" offset2="-1pt"/>
          </v:roundrect>
        </w:pict>
      </w:r>
      <w:r>
        <w:rPr>
          <w:noProof/>
          <w:lang w:eastAsia="fr-FR"/>
        </w:rPr>
        <w:pict>
          <v:shape id="_x0000_s1295" type="#_x0000_t32" style="position:absolute;margin-left:348.95pt;margin-top:127.75pt;width:5.25pt;height:.05pt;z-index:251710464" o:connectortype="straight" strokecolor="#1f497d"/>
        </w:pict>
      </w:r>
      <w:r>
        <w:rPr>
          <w:noProof/>
          <w:lang w:eastAsia="fr-FR"/>
        </w:rPr>
        <w:pict>
          <v:shape id="Image 39" o:spid="_x0000_i1163" type="#_x0000_t75" alt="detail.png" style="width:342.75pt;height:255.75pt;visibility:visible">
            <v:imagedata r:id="rId86" o:title=""/>
          </v:shape>
        </w:pict>
      </w:r>
    </w:p>
    <w:p w:rsidR="007F35D2" w:rsidRPr="00223AED" w:rsidRDefault="007F35D2" w:rsidP="00625ED0">
      <w:pPr>
        <w:pStyle w:val="Figure"/>
      </w:pPr>
      <w:r>
        <w:t>Maquette RR</w:t>
      </w:r>
      <w:r w:rsidRPr="00223AED">
        <w:t xml:space="preserve"> </w:t>
      </w:r>
      <w:r>
        <w:t>10</w:t>
      </w:r>
      <w:r w:rsidRPr="00223AED">
        <w:t xml:space="preserve"> : </w:t>
      </w:r>
      <w:r>
        <w:t>Onglet détails</w:t>
      </w:r>
    </w:p>
    <w:p w:rsidR="007F35D2" w:rsidRDefault="007F35D2" w:rsidP="00E23659">
      <w:pPr>
        <w:spacing w:line="360" w:lineRule="auto"/>
        <w:jc w:val="both"/>
      </w:pPr>
      <w:r>
        <w:t>Le tableau de cet onglet est composé :</w:t>
      </w:r>
    </w:p>
    <w:p w:rsidR="007F35D2" w:rsidRDefault="007F35D2" w:rsidP="00800E87">
      <w:pPr>
        <w:pStyle w:val="ListParagraph"/>
        <w:numPr>
          <w:ilvl w:val="0"/>
          <w:numId w:val="47"/>
          <w:numberingChange w:id="291" w:author="RBABE" w:date="2010-09-08T10:28:00Z" w:original=""/>
        </w:numPr>
        <w:spacing w:after="120" w:line="360" w:lineRule="auto"/>
        <w:jc w:val="both"/>
      </w:pPr>
      <w:r>
        <w:t>Des 12 mois de l’année</w:t>
      </w:r>
    </w:p>
    <w:p w:rsidR="007F35D2" w:rsidRDefault="007F35D2" w:rsidP="00800E87">
      <w:pPr>
        <w:pStyle w:val="ListParagraph"/>
        <w:numPr>
          <w:ilvl w:val="0"/>
          <w:numId w:val="47"/>
          <w:numberingChange w:id="292" w:author="RBABE" w:date="2010-09-08T10:28:00Z" w:original=""/>
        </w:numPr>
        <w:spacing w:after="120" w:line="360" w:lineRule="auto"/>
        <w:jc w:val="both"/>
      </w:pPr>
      <w:r>
        <w:t>Du chiffre d’affaires en fonction de l’objectif fixé</w:t>
      </w:r>
    </w:p>
    <w:p w:rsidR="007F35D2" w:rsidRDefault="007F35D2" w:rsidP="00800E87">
      <w:pPr>
        <w:pStyle w:val="ListParagraph"/>
        <w:numPr>
          <w:ilvl w:val="0"/>
          <w:numId w:val="47"/>
          <w:numberingChange w:id="293" w:author="RBABE" w:date="2010-09-08T10:28:00Z" w:original=""/>
        </w:numPr>
        <w:spacing w:after="120" w:line="360" w:lineRule="auto"/>
        <w:jc w:val="both"/>
      </w:pPr>
      <w:r>
        <w:t>Du chiffre d’affaires réalisé</w:t>
      </w:r>
    </w:p>
    <w:p w:rsidR="007F35D2" w:rsidRPr="001773BB" w:rsidRDefault="007F35D2" w:rsidP="00800E87">
      <w:pPr>
        <w:pStyle w:val="ListParagraph"/>
        <w:numPr>
          <w:ilvl w:val="0"/>
          <w:numId w:val="47"/>
          <w:numberingChange w:id="294" w:author="RBABE" w:date="2010-09-08T10:28:00Z" w:original=""/>
        </w:numPr>
        <w:spacing w:after="120" w:line="360" w:lineRule="auto"/>
        <w:jc w:val="both"/>
      </w:pPr>
      <w:r>
        <w:t>De l’écart entre l’objectif et le réalisé présenté sous la forme d’un pourcentage</w:t>
      </w:r>
    </w:p>
    <w:p w:rsidR="007F35D2" w:rsidRPr="004B5101" w:rsidRDefault="007F35D2" w:rsidP="004B5101"/>
    <w:p w:rsidR="007F35D2" w:rsidRDefault="007F35D2">
      <w:pPr>
        <w:rPr>
          <w:rFonts w:ascii="Cambria" w:hAnsi="Cambria"/>
          <w:b/>
          <w:bCs/>
          <w:color w:val="4F81BD"/>
        </w:rPr>
      </w:pPr>
      <w:r>
        <w:br w:type="page"/>
      </w:r>
    </w:p>
    <w:p w:rsidR="007F35D2" w:rsidRDefault="007F35D2" w:rsidP="00F976FF">
      <w:pPr>
        <w:pStyle w:val="Heading3"/>
        <w:numPr>
          <w:numberingChange w:id="295" w:author="RBABE" w:date="2010-09-08T10:28:00Z" w:original="%1:4:4:)"/>
        </w:numPr>
      </w:pPr>
      <w:bookmarkStart w:id="296" w:name="_Toc255897189"/>
      <w:r>
        <w:t>Direction commerciale</w:t>
      </w:r>
      <w:bookmarkEnd w:id="296"/>
    </w:p>
    <w:p w:rsidR="007F35D2" w:rsidRPr="00625ED0" w:rsidRDefault="007F35D2" w:rsidP="00625ED0"/>
    <w:p w:rsidR="007F35D2" w:rsidRDefault="007F35D2" w:rsidP="00D76E82">
      <w:pPr>
        <w:spacing w:line="360" w:lineRule="auto"/>
        <w:ind w:firstLine="587"/>
        <w:jc w:val="both"/>
      </w:pPr>
      <w:r>
        <w:t xml:space="preserve">Le directeur commercial veut, à travers ses interfaces, pouvoir suivre l’activité de l’entreprise rapidement et, surtout, facilement. Les tableaux sont globalement simples et sont conçus pour permettre d’accéder rapidement aux informations les plus couramment recherchées. Le directeur commercial s’arrête à une vision nationale de l’entreprise mais peut remonter jusqu'à une vision Continentale et même mondiale, même si actuellement seule </w:t>
      </w:r>
      <w:smartTag w:uri="urn:schemas-microsoft-com:office:smarttags" w:element="PersonName">
        <w:smartTagPr>
          <w:attr w:name="ProductID" w:val="la France"/>
        </w:smartTagPr>
        <w:r>
          <w:t>la France</w:t>
        </w:r>
      </w:smartTag>
      <w:r>
        <w:t xml:space="preserve"> possède des magasins du groupe Darties. Si il souhaite avoir accès à des données plus précises le directeur commercial peut se loguer en tant que tout autre profil, et avoir ainsi accès aux tableaux de ceux-ci, détaillés dans les parties correspondantes.</w:t>
      </w:r>
    </w:p>
    <w:p w:rsidR="007F35D2" w:rsidRDefault="007F35D2" w:rsidP="00D76E82">
      <w:pPr>
        <w:spacing w:line="360" w:lineRule="auto"/>
        <w:ind w:firstLine="587"/>
        <w:jc w:val="both"/>
      </w:pPr>
    </w:p>
    <w:p w:rsidR="007F35D2" w:rsidRDefault="007F35D2" w:rsidP="00800E87">
      <w:pPr>
        <w:pStyle w:val="Heading4"/>
        <w:numPr>
          <w:ilvl w:val="0"/>
          <w:numId w:val="57"/>
          <w:numberingChange w:id="297" w:author="RBABE" w:date="2010-09-08T10:28:00Z" w:original="%1:1:2:."/>
        </w:numPr>
      </w:pPr>
      <w:r>
        <w:t>Scénario général</w:t>
      </w:r>
    </w:p>
    <w:p w:rsidR="007F35D2" w:rsidRDefault="007F35D2" w:rsidP="00D76E82">
      <w:pPr>
        <w:spacing w:line="360" w:lineRule="auto"/>
        <w:jc w:val="both"/>
      </w:pPr>
      <w:r>
        <w:t>Le schéma suivant récapitule le contenu des 5 onglets composant le tableau de bord de la région.</w:t>
      </w:r>
    </w:p>
    <w:p w:rsidR="007F35D2" w:rsidRDefault="007F35D2" w:rsidP="00D76E82">
      <w:r>
        <w:rPr>
          <w:noProof/>
          <w:lang w:eastAsia="fr-FR"/>
        </w:rPr>
        <w:pict>
          <v:rect id="_x0000_s1302" style="position:absolute;margin-left:-2.05pt;margin-top:13.05pt;width:514.5pt;height:216.75pt;z-index:-251653120" fillcolor="#8db3e2"/>
        </w:pict>
      </w:r>
      <w:r>
        <w:rPr>
          <w:noProof/>
          <w:lang w:eastAsia="fr-FR"/>
        </w:rPr>
        <w:pict>
          <v:shape id="_x0000_s1303" type="#_x0000_t202" style="position:absolute;margin-left:-2.05pt;margin-top:13.05pt;width:514.5pt;height:33.75pt;z-index:251662336" filled="f" stroked="f">
            <v:textbox style="mso-next-textbox:#_x0000_s1303">
              <w:txbxContent>
                <w:p w:rsidR="007F35D2" w:rsidRPr="00045D77" w:rsidRDefault="007F35D2" w:rsidP="00D76E82">
                  <w:pPr>
                    <w:jc w:val="center"/>
                    <w:rPr>
                      <w:b/>
                      <w:color w:val="17365D"/>
                      <w:sz w:val="28"/>
                      <w:szCs w:val="28"/>
                      <w:u w:val="single"/>
                    </w:rPr>
                  </w:pPr>
                  <w:r w:rsidRPr="00045D77">
                    <w:rPr>
                      <w:b/>
                      <w:color w:val="17365D"/>
                      <w:sz w:val="28"/>
                      <w:szCs w:val="28"/>
                      <w:u w:val="single"/>
                    </w:rPr>
                    <w:t>Tableau de bord du directeur commercial</w:t>
                  </w:r>
                </w:p>
                <w:p w:rsidR="007F35D2" w:rsidRPr="00045D77" w:rsidRDefault="007F35D2" w:rsidP="00D76E82">
                  <w:pPr>
                    <w:jc w:val="center"/>
                    <w:rPr>
                      <w:b/>
                      <w:color w:val="17365D"/>
                      <w:sz w:val="28"/>
                      <w:szCs w:val="28"/>
                      <w:u w:val="single"/>
                    </w:rPr>
                  </w:pPr>
                </w:p>
              </w:txbxContent>
            </v:textbox>
          </v:shape>
        </w:pict>
      </w:r>
    </w:p>
    <w:p w:rsidR="007F35D2" w:rsidRDefault="007F35D2" w:rsidP="00D76E82"/>
    <w:p w:rsidR="007F35D2" w:rsidRDefault="007F35D2" w:rsidP="00D76E82"/>
    <w:p w:rsidR="007F35D2" w:rsidRDefault="007F35D2" w:rsidP="00D76E82">
      <w:r>
        <w:rPr>
          <w:noProof/>
          <w:lang w:eastAsia="fr-FR"/>
        </w:rPr>
        <w:pict>
          <v:shape id="_x0000_i1168" type="#_x0000_t75" style="width:498.75pt;height:161.25pt;visibility:visible" o:gfxdata="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">
            <v:imagedata r:id="rId87" o:title=""/>
            <o:lock v:ext="edit" aspectratio="f"/>
          </v:shape>
        </w:pict>
      </w:r>
    </w:p>
    <w:p w:rsidR="007F35D2" w:rsidRDefault="007F35D2" w:rsidP="00D76E82"/>
    <w:p w:rsidR="007F35D2" w:rsidRPr="000B1E83" w:rsidRDefault="007F35D2" w:rsidP="00D76E82">
      <w:pPr>
        <w:spacing w:line="360" w:lineRule="auto"/>
        <w:jc w:val="both"/>
        <w:rPr>
          <w:b/>
          <w:color w:val="4F81BD"/>
          <w:sz w:val="24"/>
          <w:szCs w:val="24"/>
        </w:rPr>
      </w:pPr>
      <w:r w:rsidRPr="000B1E83">
        <w:rPr>
          <w:b/>
          <w:color w:val="4F81BD"/>
          <w:sz w:val="24"/>
          <w:szCs w:val="24"/>
        </w:rPr>
        <w:t>Le premier onglet : Onglet Accueil </w:t>
      </w:r>
    </w:p>
    <w:p w:rsidR="007F35D2" w:rsidRDefault="007F35D2" w:rsidP="00DD5AAB">
      <w:pPr>
        <w:spacing w:line="360" w:lineRule="auto"/>
        <w:ind w:firstLine="708"/>
        <w:jc w:val="both"/>
      </w:pPr>
      <w:r>
        <w:t>Cet écran est le premier écran affiché après authentification. Il à pour but de permettre à l’utilisateur de voir d’un coup d’œil l’état global de l’entreprise grâce à une carte de France munie de repères graphiques.</w:t>
      </w:r>
    </w:p>
    <w:p w:rsidR="007F35D2" w:rsidRPr="000B1E83" w:rsidRDefault="007F35D2" w:rsidP="00D76E82">
      <w:pPr>
        <w:spacing w:line="360" w:lineRule="auto"/>
        <w:jc w:val="both"/>
        <w:rPr>
          <w:b/>
          <w:color w:val="4F81BD"/>
          <w:sz w:val="24"/>
          <w:szCs w:val="24"/>
        </w:rPr>
      </w:pPr>
      <w:r w:rsidRPr="000B1E83">
        <w:rPr>
          <w:b/>
          <w:color w:val="4F81BD"/>
          <w:sz w:val="24"/>
          <w:szCs w:val="24"/>
        </w:rPr>
        <w:t xml:space="preserve">Le </w:t>
      </w:r>
      <w:r>
        <w:rPr>
          <w:b/>
          <w:color w:val="4F81BD"/>
          <w:sz w:val="24"/>
          <w:szCs w:val="24"/>
        </w:rPr>
        <w:t>deuxième</w:t>
      </w:r>
      <w:r w:rsidRPr="000B1E83">
        <w:rPr>
          <w:b/>
          <w:color w:val="4F81BD"/>
          <w:sz w:val="24"/>
          <w:szCs w:val="24"/>
        </w:rPr>
        <w:t xml:space="preserve"> onglet : Onglet </w:t>
      </w:r>
      <w:r>
        <w:rPr>
          <w:b/>
          <w:color w:val="4F81BD"/>
          <w:sz w:val="24"/>
          <w:szCs w:val="24"/>
        </w:rPr>
        <w:t>Palmarès</w:t>
      </w:r>
      <w:r w:rsidRPr="000B1E83">
        <w:rPr>
          <w:b/>
          <w:color w:val="4F81BD"/>
          <w:sz w:val="24"/>
          <w:szCs w:val="24"/>
        </w:rPr>
        <w:t> </w:t>
      </w:r>
    </w:p>
    <w:p w:rsidR="007F35D2" w:rsidRDefault="007F35D2" w:rsidP="00DD5AAB">
      <w:pPr>
        <w:spacing w:line="360" w:lineRule="auto"/>
        <w:ind w:firstLine="708"/>
        <w:jc w:val="both"/>
      </w:pPr>
      <w:r>
        <w:t>Cet onglet permet de comparer les régions. On y trouve donc un classement des régions paramétrables selon les divers indicateurs.</w:t>
      </w:r>
    </w:p>
    <w:p w:rsidR="007F35D2" w:rsidRPr="000B1E83" w:rsidRDefault="007F35D2" w:rsidP="00D76E82">
      <w:pPr>
        <w:spacing w:line="360" w:lineRule="auto"/>
        <w:jc w:val="both"/>
        <w:rPr>
          <w:b/>
          <w:color w:val="4F81BD"/>
          <w:sz w:val="24"/>
          <w:szCs w:val="24"/>
        </w:rPr>
      </w:pPr>
      <w:r w:rsidRPr="000B1E83">
        <w:rPr>
          <w:b/>
          <w:color w:val="4F81BD"/>
          <w:sz w:val="24"/>
          <w:szCs w:val="24"/>
        </w:rPr>
        <w:t xml:space="preserve">Le </w:t>
      </w:r>
      <w:r>
        <w:rPr>
          <w:b/>
          <w:color w:val="4F81BD"/>
          <w:sz w:val="24"/>
          <w:szCs w:val="24"/>
        </w:rPr>
        <w:t>troisième</w:t>
      </w:r>
      <w:r w:rsidRPr="000B1E83">
        <w:rPr>
          <w:b/>
          <w:color w:val="4F81BD"/>
          <w:sz w:val="24"/>
          <w:szCs w:val="24"/>
        </w:rPr>
        <w:t xml:space="preserve"> onglet : Onglet </w:t>
      </w:r>
      <w:r>
        <w:rPr>
          <w:b/>
          <w:color w:val="4F81BD"/>
          <w:sz w:val="24"/>
          <w:szCs w:val="24"/>
        </w:rPr>
        <w:t>Historique</w:t>
      </w:r>
      <w:r w:rsidRPr="000B1E83">
        <w:rPr>
          <w:b/>
          <w:color w:val="4F81BD"/>
          <w:sz w:val="24"/>
          <w:szCs w:val="24"/>
        </w:rPr>
        <w:t> </w:t>
      </w:r>
    </w:p>
    <w:p w:rsidR="007F35D2" w:rsidRDefault="007F35D2" w:rsidP="00DD5AAB">
      <w:pPr>
        <w:spacing w:line="360" w:lineRule="auto"/>
        <w:ind w:firstLine="708"/>
        <w:jc w:val="both"/>
      </w:pPr>
      <w:r>
        <w:t>Alors que le Palmarès à pour but de comparer les régions, l’Historique permet de faire de même selon l’axe temporel. On peut y comparer les indicateurs du mois en cours avec les chiffres de l’année précédente par exemple.</w:t>
      </w:r>
    </w:p>
    <w:p w:rsidR="007F35D2" w:rsidRPr="000B1E83" w:rsidRDefault="007F35D2" w:rsidP="00D76E82">
      <w:pPr>
        <w:spacing w:line="360" w:lineRule="auto"/>
        <w:jc w:val="both"/>
        <w:rPr>
          <w:b/>
          <w:color w:val="4F81BD"/>
          <w:sz w:val="24"/>
          <w:szCs w:val="24"/>
        </w:rPr>
      </w:pPr>
      <w:r w:rsidRPr="000B1E83">
        <w:rPr>
          <w:b/>
          <w:color w:val="4F81BD"/>
          <w:sz w:val="24"/>
          <w:szCs w:val="24"/>
        </w:rPr>
        <w:t xml:space="preserve">Le </w:t>
      </w:r>
      <w:r>
        <w:rPr>
          <w:b/>
          <w:color w:val="4F81BD"/>
          <w:sz w:val="24"/>
          <w:szCs w:val="24"/>
        </w:rPr>
        <w:t>quatrième</w:t>
      </w:r>
      <w:r w:rsidRPr="000B1E83">
        <w:rPr>
          <w:b/>
          <w:color w:val="4F81BD"/>
          <w:sz w:val="24"/>
          <w:szCs w:val="24"/>
        </w:rPr>
        <w:t xml:space="preserve"> onglet : Onglet </w:t>
      </w:r>
      <w:r>
        <w:rPr>
          <w:b/>
          <w:color w:val="4F81BD"/>
          <w:sz w:val="24"/>
          <w:szCs w:val="24"/>
        </w:rPr>
        <w:t>Détail</w:t>
      </w:r>
      <w:r w:rsidRPr="000B1E83">
        <w:rPr>
          <w:b/>
          <w:color w:val="4F81BD"/>
          <w:sz w:val="24"/>
          <w:szCs w:val="24"/>
        </w:rPr>
        <w:t> </w:t>
      </w:r>
    </w:p>
    <w:p w:rsidR="007F35D2" w:rsidRDefault="007F35D2" w:rsidP="00DD5AAB">
      <w:pPr>
        <w:spacing w:line="360" w:lineRule="auto"/>
        <w:ind w:firstLine="708"/>
        <w:jc w:val="both"/>
      </w:pPr>
      <w:r>
        <w:t xml:space="preserve">Un tableau complet qui affiche toutes les informations de la période voulue. </w:t>
      </w:r>
    </w:p>
    <w:p w:rsidR="007F35D2" w:rsidRPr="000B1E83" w:rsidRDefault="007F35D2" w:rsidP="00D76E82">
      <w:pPr>
        <w:spacing w:line="360" w:lineRule="auto"/>
        <w:jc w:val="both"/>
        <w:rPr>
          <w:b/>
          <w:color w:val="4F81BD"/>
          <w:sz w:val="24"/>
          <w:szCs w:val="24"/>
        </w:rPr>
      </w:pPr>
      <w:r w:rsidRPr="000B1E83">
        <w:rPr>
          <w:b/>
          <w:color w:val="4F81BD"/>
          <w:sz w:val="24"/>
          <w:szCs w:val="24"/>
        </w:rPr>
        <w:t xml:space="preserve">Le </w:t>
      </w:r>
      <w:r>
        <w:rPr>
          <w:b/>
          <w:color w:val="4F81BD"/>
          <w:sz w:val="24"/>
          <w:szCs w:val="24"/>
        </w:rPr>
        <w:t>cinquième</w:t>
      </w:r>
      <w:r w:rsidRPr="000B1E83">
        <w:rPr>
          <w:b/>
          <w:color w:val="4F81BD"/>
          <w:sz w:val="24"/>
          <w:szCs w:val="24"/>
        </w:rPr>
        <w:t xml:space="preserve"> onglet : Onglet </w:t>
      </w:r>
      <w:r>
        <w:rPr>
          <w:b/>
          <w:color w:val="4F81BD"/>
          <w:sz w:val="24"/>
          <w:szCs w:val="24"/>
        </w:rPr>
        <w:t>Etude</w:t>
      </w:r>
      <w:r w:rsidRPr="000B1E83">
        <w:rPr>
          <w:b/>
          <w:color w:val="4F81BD"/>
          <w:sz w:val="24"/>
          <w:szCs w:val="24"/>
        </w:rPr>
        <w:t> </w:t>
      </w:r>
    </w:p>
    <w:p w:rsidR="007F35D2" w:rsidRPr="00983AED" w:rsidRDefault="007F35D2" w:rsidP="00DD5AAB">
      <w:pPr>
        <w:spacing w:line="360" w:lineRule="auto"/>
        <w:ind w:firstLine="708"/>
        <w:jc w:val="both"/>
      </w:pPr>
      <w:r>
        <w:t>Cet onglet permet au directeur commercial de soumettre une demande d’étude aux chefs de produits par le biais d’un formulaire.</w:t>
      </w:r>
    </w:p>
    <w:p w:rsidR="007F35D2" w:rsidRDefault="007F35D2" w:rsidP="00D76E82">
      <w:pPr>
        <w:rPr>
          <w:rFonts w:ascii="Cambria" w:hAnsi="Cambria"/>
          <w:b/>
          <w:bCs/>
          <w:color w:val="4F81BD"/>
        </w:rPr>
      </w:pPr>
    </w:p>
    <w:p w:rsidR="007F35D2" w:rsidRDefault="007F35D2" w:rsidP="00D76E82">
      <w:pPr>
        <w:pStyle w:val="Heading4"/>
        <w:numPr>
          <w:numberingChange w:id="298" w:author="RBABE" w:date="2010-09-08T10:28:00Z" w:original="%1:2:2:."/>
        </w:numPr>
      </w:pPr>
      <w:r>
        <w:t>Scénario détaillé</w:t>
      </w:r>
    </w:p>
    <w:p w:rsidR="007F35D2" w:rsidRPr="00D76E82" w:rsidRDefault="007F35D2" w:rsidP="002601E0">
      <w:pPr>
        <w:ind w:firstLine="708"/>
      </w:pPr>
      <w:r w:rsidRPr="002601E0">
        <w:rPr>
          <w:rFonts w:ascii="Cambria" w:hAnsi="Cambria"/>
          <w:b/>
          <w:color w:val="1F497D"/>
          <w:sz w:val="28"/>
          <w:szCs w:val="28"/>
        </w:rPr>
        <w:t>Accueil</w:t>
      </w:r>
    </w:p>
    <w:p w:rsidR="007F35D2" w:rsidRDefault="007F35D2" w:rsidP="00D76E82">
      <w:pPr>
        <w:tabs>
          <w:tab w:val="left" w:pos="3119"/>
        </w:tabs>
      </w:pPr>
      <w:r>
        <w:rPr>
          <w:noProof/>
          <w:lang w:eastAsia="fr-FR"/>
        </w:rPr>
        <w:pict>
          <v:shape id="_x0000_s1304" type="#_x0000_t202" style="position:absolute;margin-left:345.6pt;margin-top:173.8pt;width:162.75pt;height:36.75pt;z-index:251644928" strokecolor="#1f497d">
            <v:textbox style="mso-next-textbox:#_x0000_s1304">
              <w:txbxContent>
                <w:p w:rsidR="007F35D2" w:rsidRDefault="007F35D2" w:rsidP="00D76E82">
                  <w:r>
                    <w:t>Légende affichée au survol de la région</w:t>
                  </w:r>
                </w:p>
              </w:txbxContent>
            </v:textbox>
          </v:shape>
        </w:pict>
      </w:r>
      <w:r>
        <w:rPr>
          <w:noProof/>
          <w:lang w:eastAsia="fr-FR"/>
        </w:rPr>
        <w:pict>
          <v:shape id="_x0000_s1305" type="#_x0000_t32" style="position:absolute;margin-left:305pt;margin-top:189.1pt;width:87.85pt;height:0;z-index:251639808" o:connectortype="straight"/>
        </w:pict>
      </w:r>
      <w:r>
        <w:rPr>
          <w:noProof/>
          <w:lang w:eastAsia="fr-FR"/>
        </w:rPr>
        <w:pict>
          <v:roundrect id="_x0000_s1306" style="position:absolute;margin-left:222.7pt;margin-top:168.35pt;width:82.3pt;height:27.6pt;z-index:251636736" arcsize="10923f" filled="f"/>
        </w:pict>
      </w:r>
      <w:r>
        <w:rPr>
          <w:noProof/>
          <w:lang w:eastAsia="fr-FR"/>
        </w:rPr>
        <w:pict>
          <v:shape id="_x0000_s1307" type="#_x0000_t202" style="position:absolute;margin-left:345.6pt;margin-top:123.95pt;width:162.75pt;height:36.75pt;z-index:251643904" strokecolor="#1f497d">
            <v:textbox style="mso-next-textbox:#_x0000_s1307">
              <w:txbxContent>
                <w:p w:rsidR="007F35D2" w:rsidRDefault="007F35D2" w:rsidP="00D76E82">
                  <w:r>
                    <w:t>Carte de France divisée en régions</w:t>
                  </w:r>
                </w:p>
              </w:txbxContent>
            </v:textbox>
          </v:shape>
        </w:pict>
      </w:r>
      <w:r>
        <w:rPr>
          <w:noProof/>
          <w:lang w:eastAsia="fr-FR"/>
        </w:rPr>
        <w:pict>
          <v:shape id="_x0000_s1308" type="#_x0000_t202" style="position:absolute;margin-left:345.6pt;margin-top:30.05pt;width:162.75pt;height:36.75pt;z-index:251642880" strokecolor="#1f497d">
            <v:textbox style="mso-next-textbox:#_x0000_s1308">
              <w:txbxContent>
                <w:p w:rsidR="007F35D2" w:rsidRDefault="007F35D2" w:rsidP="00D76E82">
                  <w:r>
                    <w:t>Nom du tableau visualisé</w:t>
                  </w:r>
                </w:p>
              </w:txbxContent>
            </v:textbox>
          </v:shape>
        </w:pict>
      </w:r>
      <w:r>
        <w:rPr>
          <w:noProof/>
          <w:lang w:eastAsia="fr-FR"/>
        </w:rPr>
        <w:pict>
          <v:shape id="_x0000_s1309" type="#_x0000_t202" style="position:absolute;margin-left:345.6pt;margin-top:73.2pt;width:162.75pt;height:36.75pt;z-index:251641856" strokecolor="#1f497d">
            <v:textbox style="mso-next-textbox:#_x0000_s1309">
              <w:txbxContent>
                <w:p w:rsidR="007F35D2" w:rsidRDefault="007F35D2" w:rsidP="00D76E82">
                  <w:r>
                    <w:t>Filtres indiquant les critères de construction du tableau</w:t>
                  </w:r>
                </w:p>
              </w:txbxContent>
            </v:textbox>
          </v:shape>
        </w:pict>
      </w:r>
      <w:r>
        <w:rPr>
          <w:noProof/>
          <w:lang w:eastAsia="fr-FR"/>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310" type="#_x0000_t34" style="position:absolute;margin-left:286.9pt;margin-top:68.95pt;width:103.4pt;height:21pt;z-index:251640832" o:connectortype="elbow" adj="5348,-211166,-74733"/>
        </w:pict>
      </w:r>
      <w:r>
        <w:rPr>
          <w:noProof/>
          <w:lang w:eastAsia="fr-FR"/>
        </w:rPr>
        <w:pict>
          <v:shape id="_x0000_s1311" type="#_x0000_t32" style="position:absolute;margin-left:231.3pt;margin-top:142.2pt;width:161.55pt;height:1.75pt;flip:y;z-index:251638784" o:connectortype="straight"/>
        </w:pict>
      </w:r>
      <w:r>
        <w:rPr>
          <w:noProof/>
          <w:lang w:eastAsia="fr-FR"/>
        </w:rPr>
        <w:pict>
          <v:shape id="_x0000_s1312" type="#_x0000_t32" style="position:absolute;margin-left:274.9pt;margin-top:62.5pt;width:115.4pt;height:0;z-index:251637760" o:connectortype="straight"/>
        </w:pict>
      </w:r>
      <w:r>
        <w:rPr>
          <w:noProof/>
          <w:lang w:eastAsia="fr-FR"/>
        </w:rPr>
        <w:pict>
          <v:roundrect id="_x0000_s1313" style="position:absolute;margin-left:77pt;margin-top:76.2pt;width:154.3pt;height:163.75pt;z-index:251635712" arcsize="10923f" filled="f"/>
        </w:pict>
      </w:r>
      <w:r>
        <w:rPr>
          <w:noProof/>
          <w:lang w:eastAsia="fr-FR"/>
        </w:rPr>
        <w:pict>
          <v:roundrect id="_x0000_s1314" style="position:absolute;margin-left:142.15pt;margin-top:66.8pt;width:144.75pt;height:6.4pt;z-index:251634688" arcsize="10923f" filled="f"/>
        </w:pict>
      </w:r>
      <w:r>
        <w:rPr>
          <w:noProof/>
          <w:lang w:eastAsia="fr-FR"/>
        </w:rPr>
        <w:pict>
          <v:roundrect id="_x0000_s1315" style="position:absolute;margin-left:97.4pt;margin-top:59.65pt;width:177.5pt;height:7.15pt;z-index:251633664" arcsize="10923f" filled="f"/>
        </w:pict>
      </w:r>
      <w:r>
        <w:rPr>
          <w:noProof/>
          <w:lang w:eastAsia="fr-FR"/>
        </w:rPr>
        <w:pict>
          <v:shape id="_x0000_i1169" type="#_x0000_t75" alt="01.bmp" style="width:329.25pt;height:239.25pt;visibility:visible">
            <v:imagedata r:id="rId88" o:title=""/>
          </v:shape>
        </w:pict>
      </w:r>
    </w:p>
    <w:p w:rsidR="007F35D2" w:rsidRPr="00223AED" w:rsidRDefault="007F35D2" w:rsidP="00DD5AAB">
      <w:pPr>
        <w:pStyle w:val="Figure"/>
      </w:pPr>
      <w:r>
        <w:t>Maquette DC 1</w:t>
      </w:r>
      <w:r w:rsidRPr="00223AED">
        <w:t xml:space="preserve"> : </w:t>
      </w:r>
      <w:r>
        <w:t>Onglet Accueil</w:t>
      </w:r>
    </w:p>
    <w:p w:rsidR="007F35D2" w:rsidRDefault="007F35D2" w:rsidP="00DD5AAB">
      <w:pPr>
        <w:spacing w:line="360" w:lineRule="auto"/>
        <w:ind w:firstLine="708"/>
        <w:jc w:val="both"/>
      </w:pPr>
      <w:r>
        <w:t>Nous ne reviendrons pas sur le menu de gauche et le bandeau qui sont semblables aux tableaux des autres profils.</w:t>
      </w:r>
    </w:p>
    <w:p w:rsidR="007F35D2" w:rsidRPr="00625ED0" w:rsidRDefault="007F35D2" w:rsidP="00625ED0">
      <w:pPr>
        <w:spacing w:line="360" w:lineRule="auto"/>
        <w:ind w:firstLine="708"/>
        <w:jc w:val="both"/>
      </w:pPr>
      <w:r w:rsidRPr="00625ED0">
        <w:t>L’image que vous pouvez voir sur la figure DC1 ci-dessus est le premier écran que le directeur commercial voit après s’être authentifié. Elle présente une carte de France divisée en régions, sur lesquelles on a placé des cercles représentatifs du chiffre d’affaires du mois précédent pour chacune des régions et pour tous les produits. D’une manière générale, les filtres par défaut sont toujours le mois précédent (dernier dont on a les chiffres) pour toutes les familles et enseignes.</w:t>
      </w:r>
    </w:p>
    <w:p w:rsidR="007F35D2" w:rsidRDefault="007F35D2" w:rsidP="00DD5AAB">
      <w:pPr>
        <w:spacing w:line="360" w:lineRule="auto"/>
        <w:ind w:firstLine="708"/>
        <w:jc w:val="both"/>
      </w:pPr>
      <w:r>
        <w:t xml:space="preserve">Les couleurs des régions sont fixées et nous les retrouvons tout au long des écrans, ainsi que pour les autres profils. </w:t>
      </w:r>
    </w:p>
    <w:p w:rsidR="007F35D2" w:rsidRPr="00625ED0" w:rsidRDefault="007F35D2" w:rsidP="00625ED0">
      <w:pPr>
        <w:spacing w:line="360" w:lineRule="auto"/>
        <w:ind w:firstLine="708"/>
        <w:jc w:val="both"/>
      </w:pPr>
      <w:r w:rsidRPr="00625ED0">
        <w:t>Revenons plus précisément sur le système de cercles. Par défaut ils représentent le chiffre d’affaires réalisé de la région, mais en utilisant les filtres de gauche, on peut changer sa signification et afficher les ventes ou la marge brute sur une période particulière. Les cercles sont placés au centre de la région qu’ils symbolisent et ont un diamètre proportionnel au chiffre réalisé par celle-ci. La couleur du cercle est rouge ou vert, selon que l’écart entre le chiffre d’affaires (ou tout autre indicateur) réalisé et le chiffre d’affaires objectif est respectivement négatif ou positif.   Ainsi le directeur commercial voir en un coup d’œil les régions n’ayant pas atteint leurs objectifs pour enquêter plus précisément sur celles-ci.</w:t>
      </w:r>
    </w:p>
    <w:p w:rsidR="007F35D2" w:rsidRDefault="007F35D2" w:rsidP="00DD5AAB">
      <w:pPr>
        <w:spacing w:line="360" w:lineRule="auto"/>
        <w:ind w:firstLine="708"/>
        <w:jc w:val="both"/>
      </w:pPr>
      <w:r>
        <w:t>En survolant avec la souris une région sur la carte, une légende s’affiche à droite avec le libellé de cette région et son chiffre exact.</w:t>
      </w:r>
    </w:p>
    <w:p w:rsidR="007F35D2" w:rsidRPr="00625ED0" w:rsidRDefault="007F35D2" w:rsidP="00625ED0">
      <w:pPr>
        <w:spacing w:line="360" w:lineRule="auto"/>
        <w:ind w:firstLine="708"/>
        <w:jc w:val="both"/>
      </w:pPr>
      <w:r w:rsidRPr="00625ED0">
        <w:t xml:space="preserve">Le directeur commercial ne peut pas zoomer à l’intérieur des régions mais il peut reculer jusqu’au niveau continental (Europe) ou même mondial. Au niveau Europe par exemple, la carte affichée sera celle du continent et les régions seront remplacées par les pays possédant des magasins Darties. Mis à part cela, l’interface fonctionnera de manière semblable. En cliquant sur un pays dans la carte Europe nous zoomons sur la carte nationale correspondante comme celle de </w:t>
      </w:r>
      <w:smartTag w:uri="urn:schemas-microsoft-com:office:smarttags" w:element="PersonName">
        <w:smartTagPr>
          <w:attr w:name="ProductID" w:val="la France."/>
        </w:smartTagPr>
        <w:r w:rsidRPr="00625ED0">
          <w:t>la France.</w:t>
        </w:r>
      </w:smartTag>
    </w:p>
    <w:p w:rsidR="007F35D2" w:rsidRPr="00625ED0" w:rsidRDefault="007F35D2" w:rsidP="00625ED0">
      <w:pPr>
        <w:spacing w:line="360" w:lineRule="auto"/>
        <w:ind w:firstLine="708"/>
        <w:jc w:val="both"/>
      </w:pPr>
      <w:r w:rsidRPr="00625ED0">
        <w:t>On peut le voir sur la gauche de la figure, il est possible de préciser un certains nombre de filtres comme dans les autres écrans. Notons qu’ici il est impossible de sélectionner une caractéristiques (objectif, réalisé), seul le réalisé étant affiché en légende, l’écart apparaît sous la forme simplifiée de code couleurs sur la carte.</w:t>
      </w:r>
    </w:p>
    <w:p w:rsidR="007F35D2" w:rsidRPr="00625ED0" w:rsidRDefault="007F35D2" w:rsidP="00625ED0">
      <w:pPr>
        <w:spacing w:line="360" w:lineRule="auto"/>
        <w:ind w:firstLine="624"/>
        <w:jc w:val="both"/>
      </w:pPr>
      <w:r w:rsidRPr="00625ED0">
        <w:t xml:space="preserve">En résumé cet écran permet à l’utilisateur d’avoir une vue globale et rapide de la situation à un moment donné, le plus souvent le mois le plus récent, pour déterminer les régions qui nécessitent une attention plus détaillée. Avec l’évolution de l’entreprise hors France, cela permettra d’avoir le même type d’informations au niveau des pays, voire des continents. </w:t>
      </w:r>
    </w:p>
    <w:p w:rsidR="007F35D2" w:rsidRDefault="007F35D2" w:rsidP="00D76E82">
      <w:pPr>
        <w:rPr>
          <w:rFonts w:ascii="Cambria" w:hAnsi="Cambria"/>
          <w:b/>
          <w:bCs/>
          <w:color w:val="4F81BD"/>
        </w:rPr>
      </w:pPr>
    </w:p>
    <w:p w:rsidR="007F35D2" w:rsidRPr="002601E0" w:rsidRDefault="007F35D2" w:rsidP="00C71A1F">
      <w:pPr>
        <w:ind w:firstLine="624"/>
        <w:rPr>
          <w:rFonts w:ascii="Cambria" w:hAnsi="Cambria"/>
          <w:b/>
          <w:color w:val="1F497D"/>
          <w:sz w:val="28"/>
          <w:szCs w:val="28"/>
        </w:rPr>
      </w:pPr>
      <w:r w:rsidRPr="002601E0">
        <w:rPr>
          <w:rFonts w:ascii="Cambria" w:hAnsi="Cambria"/>
          <w:b/>
          <w:color w:val="1F497D"/>
          <w:sz w:val="28"/>
          <w:szCs w:val="28"/>
        </w:rPr>
        <w:t>Palmarès</w:t>
      </w:r>
    </w:p>
    <w:p w:rsidR="007F35D2" w:rsidRDefault="007F35D2" w:rsidP="00DD5AAB">
      <w:r>
        <w:rPr>
          <w:noProof/>
          <w:lang w:eastAsia="fr-FR"/>
        </w:rPr>
        <w:pict>
          <v:roundrect id="_x0000_s1316" style="position:absolute;margin-left:306.55pt;margin-top:228pt;width:28.65pt;height:25.35pt;z-index:251649024" arcsize="10923f" filled="f"/>
        </w:pict>
      </w:r>
      <w:r>
        <w:rPr>
          <w:noProof/>
          <w:lang w:eastAsia="fr-FR"/>
        </w:rPr>
        <w:pict>
          <v:roundrect id="_x0000_s1317" style="position:absolute;margin-left:60.5pt;margin-top:85.8pt;width:268.2pt;height:66.5pt;z-index:251645952" arcsize="10923f" filled="f"/>
        </w:pict>
      </w:r>
      <w:r>
        <w:rPr>
          <w:noProof/>
          <w:lang w:eastAsia="fr-FR"/>
        </w:rPr>
        <w:pict>
          <v:shape id="_x0000_s1318" type="#_x0000_t34" style="position:absolute;margin-left:335.2pt;margin-top:234.75pt;width:27.15pt;height:10.3pt;flip:y;z-index:251651072" o:connectortype="elbow" adj="10780,693612,-323045"/>
        </w:pict>
      </w:r>
      <w:r>
        <w:rPr>
          <w:noProof/>
          <w:lang w:eastAsia="fr-FR"/>
        </w:rPr>
        <w:pict>
          <v:shape id="_x0000_s1319" type="#_x0000_t202" style="position:absolute;margin-left:362.35pt;margin-top:222.1pt;width:130.95pt;height:30.9pt;z-index:251650048" strokecolor="#1f497d">
            <v:textbox style="mso-next-textbox:#_x0000_s1319">
              <w:txbxContent>
                <w:p w:rsidR="007F35D2" w:rsidRDefault="007F35D2" w:rsidP="00D76E82">
                  <w:r>
                    <w:t>Mode graphique/tableau</w:t>
                  </w:r>
                </w:p>
              </w:txbxContent>
            </v:textbox>
          </v:shape>
        </w:pict>
      </w:r>
      <w:r>
        <w:rPr>
          <w:noProof/>
          <w:lang w:eastAsia="fr-FR"/>
        </w:rPr>
        <w:pict>
          <v:shape id="_x0000_s1320" type="#_x0000_t202" style="position:absolute;margin-left:349.7pt;margin-top:101.05pt;width:162.75pt;height:36.75pt;z-index:251648000" strokecolor="#1f497d">
            <v:textbox style="mso-next-textbox:#_x0000_s1320">
              <w:txbxContent>
                <w:p w:rsidR="007F35D2" w:rsidRDefault="007F35D2" w:rsidP="00D76E82">
                  <w:r>
                    <w:t>Classement des régions</w:t>
                  </w:r>
                </w:p>
              </w:txbxContent>
            </v:textbox>
          </v:shape>
        </w:pict>
      </w:r>
      <w:r>
        <w:rPr>
          <w:noProof/>
          <w:lang w:eastAsia="fr-FR"/>
        </w:rPr>
        <w:pict>
          <v:shape id="_x0000_s1321" type="#_x0000_t32" style="position:absolute;margin-left:328.7pt;margin-top:122.4pt;width:40.35pt;height:0;z-index:251646976" o:connectortype="straight"/>
        </w:pict>
      </w:r>
      <w:r>
        <w:rPr>
          <w:noProof/>
          <w:lang w:eastAsia="fr-FR"/>
        </w:rPr>
        <w:pict>
          <v:shape id="_x0000_i1170" type="#_x0000_t75" style="width:335.25pt;height:252pt;visibility:visible">
            <v:imagedata r:id="rId89" o:title=""/>
          </v:shape>
        </w:pict>
      </w:r>
      <w:r>
        <w:t xml:space="preserve"> </w:t>
      </w:r>
    </w:p>
    <w:p w:rsidR="007F35D2" w:rsidRPr="00223AED" w:rsidRDefault="007F35D2" w:rsidP="00DD5AAB">
      <w:pPr>
        <w:pStyle w:val="Figure"/>
      </w:pPr>
      <w:r>
        <w:t>Maquette DC 2</w:t>
      </w:r>
      <w:r w:rsidRPr="00223AED">
        <w:t xml:space="preserve"> : </w:t>
      </w:r>
      <w:r>
        <w:t>Onglet Palmarès</w:t>
      </w:r>
    </w:p>
    <w:p w:rsidR="007F35D2" w:rsidRPr="002B377B" w:rsidRDefault="007F35D2" w:rsidP="00DD5AAB">
      <w:pPr>
        <w:spacing w:line="360" w:lineRule="auto"/>
        <w:ind w:firstLine="708"/>
        <w:jc w:val="both"/>
      </w:pPr>
      <w:r>
        <w:t>L’onglet palmarès est composé simplement d’un tableau de classement des régions. La maquette DC2 est le premier écran que l’on y voit.</w:t>
      </w:r>
    </w:p>
    <w:p w:rsidR="007F35D2" w:rsidRPr="002B377B" w:rsidRDefault="007F35D2" w:rsidP="00C71A1F"/>
    <w:p w:rsidR="007F35D2" w:rsidRDefault="007F35D2" w:rsidP="00C71A1F">
      <w:r>
        <w:rPr>
          <w:noProof/>
          <w:lang w:eastAsia="fr-FR"/>
        </w:rPr>
        <w:pict>
          <v:shape id="_x0000_i1171" type="#_x0000_t75" style="width:451.5pt;height:100.5pt;visibility:visible">
            <v:imagedata r:id="rId90" o:title=""/>
          </v:shape>
        </w:pict>
      </w:r>
      <w:r>
        <w:rPr>
          <w:noProof/>
          <w:lang w:eastAsia="fr-FR"/>
        </w:rPr>
        <w:pict>
          <v:shape id="_x0000_s1322" type="#_x0000_t34" style="position:absolute;margin-left:158.6pt;margin-top:100.35pt;width:121.3pt;height:16.65pt;z-index:251735040;mso-position-horizontal-relative:text;mso-position-vertical-relative:text" o:connectortype="elbow" adj="240,-674335,-40858"/>
        </w:pict>
      </w:r>
      <w:r>
        <w:rPr>
          <w:noProof/>
          <w:lang w:eastAsia="fr-FR"/>
        </w:rPr>
        <w:pict>
          <v:shape id="_x0000_s1323" type="#_x0000_t32" style="position:absolute;margin-left:13.3pt;margin-top:100.35pt;width:0;height:94.2pt;z-index:251734016;mso-position-horizontal-relative:text;mso-position-vertical-relative:text" o:connectortype="straight"/>
        </w:pict>
      </w:r>
      <w:r>
        <w:rPr>
          <w:noProof/>
          <w:lang w:eastAsia="fr-FR"/>
        </w:rPr>
        <w:pict>
          <v:shape id="_x0000_s1324" type="#_x0000_t34" style="position:absolute;margin-left:24.1pt;margin-top:105.1pt;width:41.2pt;height:31.65pt;rotation:90;flip:x;z-index:251732992;mso-position-horizontal-relative:text;mso-position-vertical-relative:text" o:connectortype="elbow" adj="22019,354745,-52270"/>
        </w:pict>
      </w:r>
      <w:r>
        <w:rPr>
          <w:noProof/>
          <w:lang w:eastAsia="fr-FR"/>
        </w:rPr>
        <w:pict>
          <v:shape id="_x0000_s1325" type="#_x0000_t202" style="position:absolute;margin-left:279.9pt;margin-top:110.65pt;width:130.95pt;height:30.9pt;z-index:251729920;mso-position-horizontal-relative:text;mso-position-vertical-relative:text" strokecolor="#1f497d">
            <v:textbox style="mso-next-textbox:#_x0000_s1325">
              <w:txbxContent>
                <w:p w:rsidR="007F35D2" w:rsidRDefault="007F35D2" w:rsidP="00C71A1F">
                  <w:r>
                    <w:t>Critère de tri sélectionné</w:t>
                  </w:r>
                </w:p>
              </w:txbxContent>
            </v:textbox>
          </v:shape>
        </w:pict>
      </w:r>
      <w:r>
        <w:rPr>
          <w:noProof/>
          <w:lang w:eastAsia="fr-FR"/>
        </w:rPr>
        <w:pict>
          <v:roundrect id="_x0000_s1326" style="position:absolute;margin-left:22.5pt;margin-top:29.15pt;width:10.3pt;height:71.2pt;z-index:251727872;mso-position-horizontal-relative:text;mso-position-vertical-relative:text" arcsize="10923f" filled="f"/>
        </w:pict>
      </w:r>
      <w:r>
        <w:rPr>
          <w:noProof/>
          <w:lang w:eastAsia="fr-FR"/>
        </w:rPr>
        <w:pict>
          <v:roundrect id="_x0000_s1327" style="position:absolute;margin-left:1.15pt;margin-top:29.15pt;width:20.55pt;height:71.2pt;z-index:251728896;mso-position-horizontal-relative:text;mso-position-vertical-relative:text" arcsize="10923f" filled="f"/>
        </w:pict>
      </w:r>
      <w:r>
        <w:rPr>
          <w:noProof/>
          <w:lang w:eastAsia="fr-FR"/>
        </w:rPr>
        <w:pict>
          <v:roundrect id="_x0000_s1328" style="position:absolute;margin-left:136.45pt;margin-top:19.65pt;width:39.55pt;height:80.7pt;z-index:251726848;mso-position-horizontal-relative:text;mso-position-vertical-relative:text" arcsize="10923f" filled="f"/>
        </w:pict>
      </w:r>
    </w:p>
    <w:p w:rsidR="007F35D2" w:rsidRDefault="007F35D2" w:rsidP="00C71A1F">
      <w:pPr>
        <w:pStyle w:val="Figure"/>
      </w:pPr>
      <w:r>
        <w:rPr>
          <w:noProof/>
        </w:rPr>
        <w:pict>
          <v:shape id="_x0000_s1329" type="#_x0000_t202" style="position:absolute;left:0;text-align:left;margin-left:60.5pt;margin-top:12.45pt;width:130.95pt;height:30.9pt;z-index:251730944" strokecolor="#1f497d">
            <v:textbox style="mso-next-textbox:#_x0000_s1329">
              <w:txbxContent>
                <w:p w:rsidR="007F35D2" w:rsidRDefault="007F35D2" w:rsidP="00C71A1F">
                  <w:r>
                    <w:t>Rang selon le critère</w:t>
                  </w:r>
                </w:p>
              </w:txbxContent>
            </v:textbox>
          </v:shape>
        </w:pict>
      </w:r>
      <w:r>
        <w:rPr>
          <w:noProof/>
        </w:rPr>
        <w:pict>
          <v:shape id="_x0000_s1330" type="#_x0000_t202" style="position:absolute;left:0;text-align:left;margin-left:13.3pt;margin-top:64.65pt;width:130.95pt;height:30.9pt;z-index:251731968" strokecolor="#1f497d">
            <v:textbox style="mso-next-textbox:#_x0000_s1330">
              <w:txbxContent>
                <w:p w:rsidR="007F35D2" w:rsidRDefault="007F35D2" w:rsidP="00C71A1F">
                  <w:r>
                    <w:t>Code couleur des régions</w:t>
                  </w:r>
                </w:p>
              </w:txbxContent>
            </v:textbox>
          </v:shape>
        </w:pict>
      </w:r>
      <w:r>
        <w:t>Maquette DC 2.1</w:t>
      </w:r>
    </w:p>
    <w:p w:rsidR="007F35D2" w:rsidRPr="002B377B" w:rsidRDefault="007F35D2" w:rsidP="00C71A1F"/>
    <w:p w:rsidR="007F35D2" w:rsidRPr="002B377B" w:rsidRDefault="007F35D2" w:rsidP="00C71A1F"/>
    <w:p w:rsidR="007F35D2" w:rsidRDefault="007F35D2" w:rsidP="00C71A1F"/>
    <w:p w:rsidR="007F35D2" w:rsidRDefault="007F35D2" w:rsidP="00C71A1F">
      <w:pPr>
        <w:tabs>
          <w:tab w:val="left" w:pos="2152"/>
        </w:tabs>
      </w:pPr>
    </w:p>
    <w:p w:rsidR="007F35D2" w:rsidRDefault="007F35D2" w:rsidP="00D76E82">
      <w:pPr>
        <w:tabs>
          <w:tab w:val="left" w:pos="2152"/>
        </w:tabs>
      </w:pPr>
    </w:p>
    <w:p w:rsidR="007F35D2" w:rsidRDefault="007F35D2" w:rsidP="00DD5AAB">
      <w:pPr>
        <w:tabs>
          <w:tab w:val="left" w:pos="709"/>
        </w:tabs>
        <w:spacing w:line="360" w:lineRule="auto"/>
        <w:jc w:val="both"/>
      </w:pPr>
      <w:r>
        <w:tab/>
        <w:t xml:space="preserve">Le tableau est constitué en lignes des régions et en colonnes de tous les indicateurs et leurs 3 modalités : objectif, réalisé, écart. </w:t>
      </w:r>
    </w:p>
    <w:p w:rsidR="007F35D2" w:rsidRDefault="007F35D2" w:rsidP="00625ED0">
      <w:pPr>
        <w:tabs>
          <w:tab w:val="left" w:pos="709"/>
        </w:tabs>
        <w:spacing w:line="360" w:lineRule="auto"/>
        <w:jc w:val="both"/>
      </w:pPr>
      <w:r>
        <w:tab/>
      </w:r>
      <w:r w:rsidRPr="00625ED0">
        <w:t>Les régions sont précédées d’une pastille avec leur code couleur et d’une colonne avec leur rang selon  le critère de tri. Ce critère de tri est par défaut le chiffre d’affaires réalisé par la région mais on peut en changer en cliquant sur la colonne voulue.  Lorsqu’on choisit de trier en fonction d’un certain indicateur, la colonne en question est surlignée et les lignes sont classées par ordre décroissant de cette valeur.  On peut comparer les régions entre elles par ce moyen selon un critère choisi. Les filtres permettent comme précédemment de sélectionner un sous ensemble comme uniquement une certain enseigne par exemple. Par défaut la période est le mois précédent et toutes enseignes pour toutes les familles.</w:t>
      </w:r>
    </w:p>
    <w:p w:rsidR="007F35D2" w:rsidRPr="00625ED0" w:rsidRDefault="007F35D2" w:rsidP="00625ED0">
      <w:pPr>
        <w:tabs>
          <w:tab w:val="left" w:pos="709"/>
        </w:tabs>
        <w:spacing w:line="360" w:lineRule="auto"/>
        <w:ind w:firstLine="708"/>
        <w:jc w:val="both"/>
      </w:pPr>
      <w:r w:rsidRPr="00625ED0">
        <w:t>Ici les filtres de choix d’indicateur sont grisés car tous les chiffres sont affichés.</w:t>
      </w:r>
    </w:p>
    <w:p w:rsidR="007F35D2" w:rsidRDefault="007F35D2" w:rsidP="00DD5AAB">
      <w:pPr>
        <w:tabs>
          <w:tab w:val="left" w:pos="2152"/>
        </w:tabs>
        <w:spacing w:line="360" w:lineRule="auto"/>
        <w:ind w:firstLine="708"/>
        <w:jc w:val="both"/>
      </w:pPr>
      <w:r>
        <w:rPr>
          <w:noProof/>
          <w:lang w:eastAsia="fr-FR"/>
        </w:rPr>
        <w:pict>
          <v:shape id="_x0000_s1331" type="#_x0000_t75" style="position:absolute;left:0;text-align:left;margin-left:370.7pt;margin-top:-.4pt;width:47.5pt;height:42.7pt;z-index:251652096;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">
            <v:imagedata r:id="rId91" o:title=""/>
            <o:lock v:ext="edit" aspectratio="f"/>
            <w10:wrap type="square"/>
          </v:shape>
        </w:pict>
      </w:r>
      <w:r>
        <w:t xml:space="preserve">Cet écran possède également un mode graphique accessible par l’icône en bas à droite. </w:t>
      </w:r>
    </w:p>
    <w:p w:rsidR="007F35D2" w:rsidRDefault="007F35D2" w:rsidP="00D76E82">
      <w:pPr>
        <w:tabs>
          <w:tab w:val="left" w:pos="2152"/>
        </w:tabs>
      </w:pPr>
      <w:r>
        <w:rPr>
          <w:noProof/>
          <w:lang w:eastAsia="fr-FR"/>
        </w:rPr>
        <w:pict>
          <v:shape id="_x0000_s1332" type="#_x0000_t202" style="position:absolute;margin-left:306.15pt;margin-top:187.55pt;width:155.5pt;height:38.75pt;z-index:251654144" strokecolor="#1f497d">
            <v:textbox style="mso-next-textbox:#_x0000_s1332">
              <w:txbxContent>
                <w:p w:rsidR="007F35D2" w:rsidRDefault="007F35D2" w:rsidP="00D76E82">
                  <w:r>
                    <w:t>Barres horizontales :</w:t>
                  </w:r>
                  <w:r>
                    <w:br/>
                    <w:t>Chiffre d’affaires par région</w:t>
                  </w:r>
                </w:p>
              </w:txbxContent>
            </v:textbox>
          </v:shape>
        </w:pict>
      </w:r>
      <w:r>
        <w:rPr>
          <w:noProof/>
          <w:lang w:eastAsia="fr-FR"/>
        </w:rPr>
        <w:pict>
          <v:shape id="_x0000_s1333" type="#_x0000_t34" style="position:absolute;margin-left:280.45pt;margin-top:183.55pt;width:25.7pt;height:24.55pt;z-index:251655168" o:connectortype="elbow" adj=",-350131,-295256"/>
        </w:pict>
      </w:r>
      <w:r>
        <w:rPr>
          <w:noProof/>
          <w:lang w:eastAsia="fr-FR"/>
        </w:rPr>
        <w:pict>
          <v:roundrect id="_x0000_s1334" style="position:absolute;margin-left:100.05pt;margin-top:78.35pt;width:337.05pt;height:105.2pt;z-index:251653120" arcsize="10923f" filled="f"/>
        </w:pict>
      </w:r>
      <w:r>
        <w:rPr>
          <w:noProof/>
          <w:lang w:eastAsia="fr-FR"/>
        </w:rPr>
        <w:pict>
          <v:shape id="Image 16" o:spid="_x0000_i1172" type="#_x0000_t75" style="width:453pt;height:189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">
            <v:imagedata r:id="rId92" o:title="" croptop="-333f" cropbottom="-456f" cropright="-51f"/>
            <o:lock v:ext="edit" aspectratio="f"/>
          </v:shape>
        </w:pict>
      </w:r>
    </w:p>
    <w:p w:rsidR="007F35D2" w:rsidRDefault="007F35D2" w:rsidP="00DD5AAB">
      <w:pPr>
        <w:pStyle w:val="Figure"/>
      </w:pPr>
      <w:r>
        <w:t>Maquette DC2.2</w:t>
      </w:r>
    </w:p>
    <w:p w:rsidR="007F35D2" w:rsidRDefault="007F35D2" w:rsidP="00D76E82"/>
    <w:p w:rsidR="007F35D2" w:rsidRDefault="007F35D2" w:rsidP="00DD5AAB">
      <w:pPr>
        <w:tabs>
          <w:tab w:val="left" w:pos="709"/>
        </w:tabs>
        <w:spacing w:line="360" w:lineRule="auto"/>
        <w:jc w:val="both"/>
      </w:pPr>
      <w:r>
        <w:tab/>
        <w:t xml:space="preserve">Le mode graphique représente des données un peu différentes. Tout d’abord il s’agit d’un graphique de type barres horizontales. On se limite ici à un seul indicateur pour ne pas nuire à la lisibilité, chose difficile avec 5 régions et 2 indicateurs ce qui ferait une vingtaine de barres, l’indicateur pouvant être choisi dans le menu de filtres.  Ici encore les régions sont classées en fonction du critère choisi et on affiche pour chacune une barre </w:t>
      </w:r>
      <w:r w:rsidRPr="00DD5AAB">
        <w:t>objectif</w:t>
      </w:r>
      <w:r>
        <w:t xml:space="preserve"> et une barre réalisé.</w:t>
      </w:r>
    </w:p>
    <w:p w:rsidR="007F35D2" w:rsidRPr="00A57B31" w:rsidRDefault="007F35D2" w:rsidP="00A57B31">
      <w:pPr>
        <w:tabs>
          <w:tab w:val="left" w:pos="709"/>
        </w:tabs>
        <w:spacing w:line="360" w:lineRule="auto"/>
        <w:jc w:val="both"/>
      </w:pPr>
      <w:r>
        <w:tab/>
      </w:r>
      <w:r w:rsidRPr="00A57B31">
        <w:t>On sélectionne un indicateur à représenter dans les filtres. Par défaut le chiffre d’affaires. On affiche toujours objectif et réalisé.</w:t>
      </w:r>
    </w:p>
    <w:p w:rsidR="007F35D2" w:rsidRPr="00A57B31" w:rsidRDefault="007F35D2" w:rsidP="00A57B31">
      <w:pPr>
        <w:tabs>
          <w:tab w:val="left" w:pos="709"/>
        </w:tabs>
        <w:spacing w:line="360" w:lineRule="auto"/>
        <w:jc w:val="both"/>
      </w:pPr>
      <w:r>
        <w:tab/>
      </w:r>
      <w:r w:rsidRPr="00A57B31">
        <w:t xml:space="preserve">Cet onglet est utilisé pour comparer de manière précise les régions entre elles. On peut répondre aisément aux questions telles que : Quelle est la région qui vend le plus ? Quelle est la région la plus profitable ? </w:t>
      </w:r>
    </w:p>
    <w:p w:rsidR="007F35D2" w:rsidRDefault="007F35D2" w:rsidP="00D76E82"/>
    <w:p w:rsidR="007F35D2" w:rsidRPr="006C13CC" w:rsidRDefault="007F35D2" w:rsidP="00A57B31">
      <w:r w:rsidRPr="002601E0">
        <w:rPr>
          <w:rFonts w:ascii="Cambria" w:hAnsi="Cambria"/>
          <w:b/>
          <w:color w:val="1F497D"/>
          <w:sz w:val="28"/>
          <w:szCs w:val="28"/>
        </w:rPr>
        <w:t>Historique</w:t>
      </w:r>
    </w:p>
    <w:p w:rsidR="007F35D2" w:rsidRDefault="007F35D2" w:rsidP="00A57B31">
      <w:r>
        <w:rPr>
          <w:noProof/>
          <w:lang w:eastAsia="fr-FR"/>
        </w:rPr>
        <w:pict>
          <v:shape id="_x0000_s1335" type="#_x0000_t32" style="position:absolute;margin-left:180pt;margin-top:270.25pt;width:0;height:9.7pt;flip:y;z-index:251724800" o:connectortype="straight"/>
        </w:pict>
      </w:r>
      <w:r>
        <w:rPr>
          <w:noProof/>
          <w:lang w:eastAsia="fr-FR"/>
        </w:rPr>
        <w:pict>
          <v:shape id="_x0000_s1336" type="#_x0000_t202" style="position:absolute;margin-left:116.8pt;margin-top:279.95pt;width:116.3pt;height:36.4pt;z-index:251721728" strokecolor="#1f497d">
            <v:textbox style="mso-next-textbox:#_x0000_s1336">
              <w:txbxContent>
                <w:p w:rsidR="007F35D2" w:rsidRDefault="007F35D2" w:rsidP="00A57B31">
                  <w:r>
                    <w:t>Cumul de l’année jusqu’au mois choisi</w:t>
                  </w:r>
                </w:p>
              </w:txbxContent>
            </v:textbox>
          </v:shape>
        </w:pict>
      </w:r>
      <w:r>
        <w:rPr>
          <w:noProof/>
          <w:lang w:eastAsia="fr-FR"/>
        </w:rPr>
        <w:pict>
          <v:shape id="_x0000_s1337" type="#_x0000_t32" style="position:absolute;margin-left:282.05pt;margin-top:270.25pt;width:0;height:14.25pt;flip:y;z-index:251725824" o:connectortype="straight"/>
        </w:pict>
      </w:r>
      <w:r>
        <w:rPr>
          <w:noProof/>
          <w:lang w:eastAsia="fr-FR"/>
        </w:rPr>
        <w:pict>
          <v:shape id="_x0000_s1338" type="#_x0000_t32" style="position:absolute;margin-left:360.35pt;margin-top:206.95pt;width:29.3pt;height:.8pt;flip:x y;z-index:251723776" o:connectortype="straight"/>
        </w:pict>
      </w:r>
      <w:r>
        <w:rPr>
          <w:noProof/>
          <w:lang w:eastAsia="fr-FR"/>
        </w:rPr>
        <w:pict>
          <v:shape id="_x0000_s1339" type="#_x0000_t32" style="position:absolute;margin-left:360.35pt;margin-top:118.35pt;width:29.3pt;height:.8pt;flip:y;z-index:251722752" o:connectortype="straight"/>
        </w:pict>
      </w:r>
      <w:r>
        <w:rPr>
          <w:noProof/>
          <w:lang w:eastAsia="fr-FR"/>
        </w:rPr>
        <w:pict>
          <v:shape id="_x0000_s1340" type="#_x0000_t202" style="position:absolute;margin-left:262.35pt;margin-top:284.5pt;width:73.5pt;height:30.05pt;z-index:251720704" strokecolor="#1f497d">
            <v:textbox style="mso-next-textbox:#_x0000_s1340">
              <w:txbxContent>
                <w:p w:rsidR="007F35D2" w:rsidRDefault="007F35D2" w:rsidP="00A57B31">
                  <w:r>
                    <w:t>Mois choisi</w:t>
                  </w:r>
                </w:p>
              </w:txbxContent>
            </v:textbox>
          </v:shape>
        </w:pict>
      </w:r>
      <w:r>
        <w:rPr>
          <w:noProof/>
          <w:lang w:eastAsia="fr-FR"/>
        </w:rPr>
        <w:pict>
          <v:shape id="_x0000_s1341" type="#_x0000_t202" style="position:absolute;margin-left:389.65pt;margin-top:192.7pt;width:116.3pt;height:30.05pt;z-index:251719680" strokecolor="#1f497d">
            <v:textbox style="mso-next-textbox:#_x0000_s1341">
              <w:txbxContent>
                <w:p w:rsidR="007F35D2" w:rsidRDefault="007F35D2" w:rsidP="00A57B31">
                  <w:r>
                    <w:t>Année précédente</w:t>
                  </w:r>
                </w:p>
              </w:txbxContent>
            </v:textbox>
          </v:shape>
        </w:pict>
      </w:r>
      <w:r>
        <w:rPr>
          <w:noProof/>
          <w:lang w:eastAsia="fr-FR"/>
        </w:rPr>
        <w:pict>
          <v:shape id="_x0000_s1342" type="#_x0000_t202" style="position:absolute;margin-left:389.65pt;margin-top:102.55pt;width:116.3pt;height:30.05pt;z-index:251718656" strokecolor="#1f497d">
            <v:textbox style="mso-next-textbox:#_x0000_s1342">
              <w:txbxContent>
                <w:p w:rsidR="007F35D2" w:rsidRDefault="007F35D2" w:rsidP="00A57B31">
                  <w:r>
                    <w:t>Année courante</w:t>
                  </w:r>
                </w:p>
              </w:txbxContent>
            </v:textbox>
          </v:shape>
        </w:pict>
      </w:r>
      <w:r>
        <w:rPr>
          <w:noProof/>
          <w:lang w:eastAsia="fr-FR"/>
        </w:rPr>
        <w:pict>
          <v:roundrect id="_x0000_s1343" style="position:absolute;margin-left:76.3pt;margin-top:174.55pt;width:284.05pt;height:83.1pt;z-index:251715584" arcsize="10923f" filled="f"/>
        </w:pict>
      </w:r>
      <w:r>
        <w:rPr>
          <w:noProof/>
          <w:lang w:eastAsia="fr-FR"/>
        </w:rPr>
        <w:pict>
          <v:roundrect id="_x0000_s1344" style="position:absolute;margin-left:76.3pt;margin-top:91.45pt;width:284.05pt;height:83.1pt;z-index:251714560" arcsize="10923f" filled="f"/>
        </w:pict>
      </w:r>
      <w:r>
        <w:rPr>
          <w:noProof/>
          <w:lang w:eastAsia="fr-FR"/>
        </w:rPr>
        <w:pict>
          <v:roundrect id="_x0000_s1345" style="position:absolute;margin-left:136.55pt;margin-top:75.65pt;width:85.35pt;height:194.6pt;z-index:251716608" arcsize="10923f" filled="f"/>
        </w:pict>
      </w:r>
      <w:r>
        <w:rPr>
          <w:noProof/>
          <w:lang w:eastAsia="fr-FR"/>
        </w:rPr>
        <w:pict>
          <v:roundrect id="_x0000_s1346" style="position:absolute;margin-left:221.9pt;margin-top:75.65pt;width:86.25pt;height:194.6pt;z-index:251717632" arcsize="10923f" filled="f"/>
        </w:pict>
      </w:r>
      <w:r>
        <w:rPr>
          <w:noProof/>
          <w:lang w:eastAsia="fr-FR"/>
        </w:rPr>
        <w:pict>
          <v:shape id="_x0000_i1173" type="#_x0000_t75" style="width:366pt;height:274.5pt;visibility:visible">
            <v:imagedata r:id="rId93" o:title=""/>
          </v:shape>
        </w:pict>
      </w:r>
    </w:p>
    <w:p w:rsidR="007F35D2" w:rsidRDefault="007F35D2" w:rsidP="00A57B31">
      <w:pPr>
        <w:pStyle w:val="Figure"/>
        <w:jc w:val="left"/>
        <w:rPr>
          <w:color w:val="808080"/>
        </w:rPr>
      </w:pPr>
      <w:r>
        <w:t>Maquette DC 3 : Historique</w:t>
      </w:r>
    </w:p>
    <w:p w:rsidR="007F35D2" w:rsidRDefault="007F35D2" w:rsidP="00A57B31">
      <w:pPr>
        <w:ind w:firstLine="708"/>
      </w:pPr>
    </w:p>
    <w:p w:rsidR="007F35D2" w:rsidRDefault="007F35D2" w:rsidP="00A57B31">
      <w:pPr>
        <w:spacing w:line="360" w:lineRule="auto"/>
        <w:ind w:firstLine="708"/>
        <w:jc w:val="both"/>
      </w:pPr>
      <w:r>
        <w:t>L’historique permet de comparer des périodes. En sélectionnant un mois dans les filtres (mois précédent par défaut) le directeur commercial visionne un tableau plutôt complet. On peut le séparer en 4 parties : le mois choisi de l’année courante, le cumul de l’année courante jusqu'à ce mois et en parallèle, le même mois pour l’année précédente et le cumul de l’année précédente jusqu’à ce mois. Et ce pour toutes les régions ainsi que le total. Au croisement de ces dimensions, nous avons le chiffre d’affaires (par défaut) objectif, réalisé et son écart.  Encore une fois par défaut c’est le mois en cours qu’on prend comme repère, et il est possible de comparer un autre mois. Dans ce tableau la sélection de a période se limite aux derniers 12 mois.  Cumul et période sont affichés conjointement.</w:t>
      </w:r>
    </w:p>
    <w:p w:rsidR="007F35D2" w:rsidRDefault="007F35D2" w:rsidP="00DD5AAB">
      <w:pPr>
        <w:tabs>
          <w:tab w:val="left" w:pos="709"/>
        </w:tabs>
        <w:spacing w:line="360" w:lineRule="auto"/>
        <w:jc w:val="both"/>
      </w:pPr>
      <w:r>
        <w:rPr>
          <w:noProof/>
          <w:lang w:eastAsia="fr-FR"/>
        </w:rPr>
        <w:pict>
          <v:shape id="_x0000_i1174" type="#_x0000_t75" style="width:450pt;height:309.75pt;visibility:visible">
            <v:imagedata r:id="rId94" o:title=""/>
          </v:shape>
        </w:pict>
      </w:r>
    </w:p>
    <w:p w:rsidR="007F35D2" w:rsidRDefault="007F35D2" w:rsidP="00A57B31">
      <w:pPr>
        <w:pStyle w:val="Figure"/>
        <w:rPr>
          <w:color w:val="808080"/>
        </w:rPr>
      </w:pPr>
      <w:r>
        <w:t xml:space="preserve">Maquette DC 3.1 : </w:t>
      </w:r>
      <w:r w:rsidRPr="00A57B31">
        <w:t>Onglet</w:t>
      </w:r>
      <w:r>
        <w:t xml:space="preserve"> Historique en gros plan</w:t>
      </w:r>
    </w:p>
    <w:p w:rsidR="007F35D2" w:rsidRDefault="007F35D2" w:rsidP="00DD5AAB">
      <w:pPr>
        <w:tabs>
          <w:tab w:val="left" w:pos="709"/>
        </w:tabs>
        <w:spacing w:line="360" w:lineRule="auto"/>
        <w:jc w:val="both"/>
      </w:pPr>
    </w:p>
    <w:p w:rsidR="007F35D2" w:rsidRDefault="007F35D2" w:rsidP="00DD5AAB">
      <w:pPr>
        <w:tabs>
          <w:tab w:val="left" w:pos="709"/>
        </w:tabs>
        <w:spacing w:line="360" w:lineRule="auto"/>
        <w:jc w:val="both"/>
      </w:pPr>
      <w:r>
        <w:tab/>
        <w:t xml:space="preserve">En mode graphique, c’est un histogramme vertical qui est affiché, présentant cette fois ci l’année courante pour montrer l’évolution temporelle au cours de cette année. </w:t>
      </w:r>
    </w:p>
    <w:p w:rsidR="007F35D2" w:rsidRDefault="007F35D2" w:rsidP="00DD5AAB">
      <w:pPr>
        <w:tabs>
          <w:tab w:val="left" w:pos="1234"/>
        </w:tabs>
        <w:jc w:val="center"/>
      </w:pPr>
      <w:r>
        <w:rPr>
          <w:noProof/>
          <w:lang w:eastAsia="fr-FR"/>
        </w:rPr>
        <w:pict>
          <v:shape id="_x0000_i1175" type="#_x0000_t75" style="width:426.75pt;height:141.7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">
            <v:imagedata r:id="rId95" o:title="" croptop="-428f" cropbottom="-676f" cropleft="-77f" cropright="-85f"/>
            <o:lock v:ext="edit" aspectratio="f"/>
          </v:shape>
        </w:pict>
      </w:r>
    </w:p>
    <w:p w:rsidR="007F35D2" w:rsidRDefault="007F35D2" w:rsidP="00DD5AAB">
      <w:pPr>
        <w:pStyle w:val="Figure"/>
      </w:pPr>
      <w:r>
        <w:t>Maquette DC 3.2 : graphiques historique</w:t>
      </w:r>
    </w:p>
    <w:p w:rsidR="007F35D2" w:rsidRDefault="007F35D2" w:rsidP="00DD5AAB">
      <w:pPr>
        <w:tabs>
          <w:tab w:val="left" w:pos="709"/>
        </w:tabs>
        <w:spacing w:line="360" w:lineRule="auto"/>
        <w:jc w:val="both"/>
      </w:pPr>
      <w:r>
        <w:tab/>
        <w:t>Les filtres permettent encore ici de choisir la période à analyser notamment, ainsi que les familles et enseignes à traiter.</w:t>
      </w:r>
    </w:p>
    <w:p w:rsidR="007F35D2" w:rsidRDefault="007F35D2" w:rsidP="00DD5AAB">
      <w:pPr>
        <w:tabs>
          <w:tab w:val="left" w:pos="709"/>
        </w:tabs>
        <w:spacing w:line="360" w:lineRule="auto"/>
        <w:jc w:val="both"/>
      </w:pPr>
      <w:r>
        <w:tab/>
        <w:t>L’objectif de cet onglet est double. Avec le tableau on peut comparer l’activité de cette année avec celle de l’année précédente. Il est nécessaire de comparer les mêmes mois, car l’activité est dépendante de la saison. On peut ainsi voir si l’exercice en cours est meilleur que le précédent, mois en cours et cumul de l’année. Le graphique donne une vision évolutive de l’activité au cours des derniers mois. On peut voir les variations saisonnières par exemple, a quelle période l’activité est plus forte.</w:t>
      </w:r>
    </w:p>
    <w:p w:rsidR="007F35D2" w:rsidRDefault="007F35D2">
      <w:pPr>
        <w:rPr>
          <w:rFonts w:ascii="Cambria" w:hAnsi="Cambria"/>
          <w:b/>
          <w:color w:val="1F497D"/>
          <w:sz w:val="28"/>
          <w:szCs w:val="28"/>
        </w:rPr>
      </w:pPr>
    </w:p>
    <w:p w:rsidR="007F35D2" w:rsidRDefault="007F35D2" w:rsidP="002601E0">
      <w:pPr>
        <w:ind w:firstLine="708"/>
      </w:pPr>
      <w:r w:rsidRPr="002601E0">
        <w:rPr>
          <w:rFonts w:ascii="Cambria" w:hAnsi="Cambria"/>
          <w:b/>
          <w:color w:val="1F497D"/>
          <w:sz w:val="28"/>
          <w:szCs w:val="28"/>
        </w:rPr>
        <w:t>Détails</w:t>
      </w:r>
    </w:p>
    <w:p w:rsidR="007F35D2" w:rsidRDefault="007F35D2" w:rsidP="00D76E82">
      <w:pPr>
        <w:tabs>
          <w:tab w:val="left" w:pos="1234"/>
        </w:tabs>
      </w:pPr>
      <w:r>
        <w:rPr>
          <w:noProof/>
          <w:lang w:eastAsia="fr-FR"/>
        </w:rPr>
        <w:pict>
          <v:shape id="_x0000_s1347" type="#_x0000_t32" style="position:absolute;margin-left:364.3pt;margin-top:217.9pt;width:12.65pt;height:.8pt;z-index:251661312" o:connectortype="straight"/>
        </w:pict>
      </w:r>
      <w:r>
        <w:rPr>
          <w:noProof/>
          <w:lang w:eastAsia="fr-FR"/>
        </w:rPr>
        <w:pict>
          <v:shape id="_x0000_s1348" type="#_x0000_t32" style="position:absolute;margin-left:351.65pt;margin-top:141.95pt;width:38.9pt;height:.8pt;flip:x;z-index:251660288" o:connectortype="straight"/>
        </w:pict>
      </w:r>
      <w:r>
        <w:rPr>
          <w:noProof/>
          <w:lang w:eastAsia="fr-FR"/>
        </w:rPr>
        <w:pict>
          <v:shape id="_x0000_s1349" type="#_x0000_t202" style="position:absolute;margin-left:376.95pt;margin-top:198.25pt;width:137.7pt;height:30.05pt;z-index:251659264" strokecolor="#1f497d">
            <v:textbox style="mso-next-textbox:#_x0000_s1349">
              <w:txbxContent>
                <w:p w:rsidR="007F35D2" w:rsidRDefault="007F35D2" w:rsidP="00D76E82">
                  <w:r>
                    <w:t>Graphiques de répartition</w:t>
                  </w:r>
                </w:p>
              </w:txbxContent>
            </v:textbox>
          </v:shape>
        </w:pict>
      </w:r>
      <w:r>
        <w:rPr>
          <w:noProof/>
          <w:lang w:eastAsia="fr-FR"/>
        </w:rPr>
        <w:pict>
          <v:shape id="_x0000_s1350" type="#_x0000_t202" style="position:absolute;margin-left:390.55pt;margin-top:125.45pt;width:116.3pt;height:30.05pt;z-index:251658240" strokecolor="#1f497d">
            <v:textbox style="mso-next-textbox:#_x0000_s1350">
              <w:txbxContent>
                <w:p w:rsidR="007F35D2" w:rsidRDefault="007F35D2" w:rsidP="00D76E82">
                  <w:r>
                    <w:t>Tableau détaillé</w:t>
                  </w:r>
                </w:p>
              </w:txbxContent>
            </v:textbox>
          </v:shape>
        </w:pict>
      </w:r>
      <w:r>
        <w:rPr>
          <w:noProof/>
          <w:lang w:eastAsia="fr-FR"/>
        </w:rPr>
        <w:pict>
          <v:roundrect id="_x0000_s1351" style="position:absolute;margin-left:68.4pt;margin-top:182.3pt;width:295.9pt;height:75.95pt;z-index:251657216" arcsize="10923f" filled="f"/>
        </w:pict>
      </w:r>
      <w:r>
        <w:rPr>
          <w:noProof/>
          <w:lang w:eastAsia="fr-FR"/>
        </w:rPr>
        <w:pict>
          <v:roundrect id="_x0000_s1352" style="position:absolute;margin-left:63.65pt;margin-top:96.85pt;width:4in;height:80.7pt;z-index:251656192" arcsize="10923f" filled="f"/>
        </w:pict>
      </w:r>
      <w:r>
        <w:rPr>
          <w:noProof/>
          <w:lang w:eastAsia="fr-FR"/>
        </w:rPr>
        <w:pict>
          <v:shape id="Image 23" o:spid="_x0000_i1176" type="#_x0000_t75" style="width:373.5pt;height:280.5pt;visibility:visible">
            <v:imagedata r:id="rId96" o:title=""/>
          </v:shape>
        </w:pict>
      </w:r>
    </w:p>
    <w:p w:rsidR="007F35D2" w:rsidRDefault="007F35D2" w:rsidP="003E4EE6">
      <w:pPr>
        <w:pStyle w:val="Figure"/>
      </w:pPr>
      <w:r>
        <w:t>Maquette DC4 : Onglet Détails</w:t>
      </w:r>
    </w:p>
    <w:p w:rsidR="007F35D2" w:rsidRDefault="007F35D2" w:rsidP="003E4EE6">
      <w:pPr>
        <w:tabs>
          <w:tab w:val="left" w:pos="709"/>
        </w:tabs>
        <w:spacing w:line="360" w:lineRule="auto"/>
        <w:jc w:val="both"/>
      </w:pPr>
      <w:r>
        <w:tab/>
        <w:t>L’écran de détails est un condensé de toutes les informations sur les régions. On y trouve tout d’abord un tableau complet, qui présente tous les indicateurs pour toutes les régions et le pays entier.</w:t>
      </w:r>
    </w:p>
    <w:p w:rsidR="007F35D2" w:rsidRDefault="007F35D2" w:rsidP="00D76E82">
      <w:pPr>
        <w:tabs>
          <w:tab w:val="left" w:pos="1234"/>
        </w:tabs>
      </w:pPr>
      <w:r>
        <w:rPr>
          <w:noProof/>
          <w:lang w:eastAsia="fr-FR"/>
        </w:rPr>
        <w:pict>
          <v:shape id="_x0000_i1177" type="#_x0000_t75" style="width:447.75pt;height:114pt;visibility:visible">
            <v:imagedata r:id="rId97" o:title=""/>
          </v:shape>
        </w:pict>
      </w:r>
    </w:p>
    <w:p w:rsidR="007F35D2" w:rsidRDefault="007F35D2" w:rsidP="003E4EE6">
      <w:pPr>
        <w:pStyle w:val="Figure"/>
      </w:pPr>
      <w:r w:rsidRPr="003E4EE6">
        <w:t>Maquette</w:t>
      </w:r>
      <w:r>
        <w:t xml:space="preserve"> DC4.1</w:t>
      </w:r>
    </w:p>
    <w:p w:rsidR="007F35D2" w:rsidRDefault="007F35D2" w:rsidP="003E4EE6">
      <w:pPr>
        <w:spacing w:line="360" w:lineRule="auto"/>
        <w:ind w:firstLine="708"/>
        <w:jc w:val="both"/>
      </w:pPr>
      <w:r>
        <w:t>Attardons nous un peu plus sur les 3 graphiques. Chaque camembert correspond à un indicateur et à son chiffre réalisé. Chaque section représente une région et est représenté par sa couleur. On peut voir la répartition entre les diverses régions de ces 3 indicateurs, pour répondre aux questions comme : Ou les ventes se font –elles ? D’où viens le chiffre d’affaires ?</w:t>
      </w:r>
    </w:p>
    <w:p w:rsidR="007F35D2" w:rsidRDefault="007F35D2" w:rsidP="00D76E82"/>
    <w:p w:rsidR="007F35D2" w:rsidRPr="00F976FF" w:rsidRDefault="007F35D2" w:rsidP="00F976FF"/>
    <w:p w:rsidR="007F35D2" w:rsidRDefault="007F35D2">
      <w:pPr>
        <w:rPr>
          <w:rFonts w:ascii="Cambria" w:hAnsi="Cambria"/>
          <w:b/>
          <w:bCs/>
          <w:color w:val="4F81BD"/>
        </w:rPr>
      </w:pPr>
      <w:r>
        <w:br w:type="page"/>
      </w:r>
    </w:p>
    <w:p w:rsidR="007F35D2" w:rsidRDefault="007F35D2" w:rsidP="00F976FF">
      <w:pPr>
        <w:pStyle w:val="Heading3"/>
        <w:numPr>
          <w:numberingChange w:id="299" w:author="RBABE" w:date="2010-09-08T10:28:00Z" w:original="%1:5:4:)"/>
        </w:numPr>
      </w:pPr>
      <w:bookmarkStart w:id="300" w:name="_Toc255897190"/>
      <w:r>
        <w:t>Chef de produit</w:t>
      </w:r>
      <w:bookmarkEnd w:id="300"/>
    </w:p>
    <w:p w:rsidR="007F35D2" w:rsidRDefault="007F35D2" w:rsidP="00800E87">
      <w:pPr>
        <w:pStyle w:val="Heading4"/>
        <w:numPr>
          <w:ilvl w:val="0"/>
          <w:numId w:val="62"/>
          <w:numberingChange w:id="301" w:author="RBABE" w:date="2010-09-08T10:28:00Z" w:original="%1:1:2:."/>
        </w:numPr>
      </w:pPr>
      <w:r>
        <w:t>Demande d’une étude</w:t>
      </w:r>
    </w:p>
    <w:p w:rsidR="007F35D2" w:rsidRDefault="007F35D2" w:rsidP="003E4EE6">
      <w:pPr>
        <w:spacing w:after="0" w:line="312" w:lineRule="auto"/>
      </w:pPr>
    </w:p>
    <w:p w:rsidR="007F35D2" w:rsidRDefault="007F35D2" w:rsidP="003E4EE6">
      <w:pPr>
        <w:spacing w:after="0" w:line="360" w:lineRule="auto"/>
        <w:ind w:firstLine="708"/>
        <w:jc w:val="both"/>
      </w:pPr>
      <w:r>
        <w:t>Différents profils d’utilisateurs peuvent avoir besoin d’études (Responsables de magasin, Responsables régionaux, Directeurs commerciaux). Ces utilisateurs doivent établir des demandes d’études, ces dernières étant rédigées par les trois chefs de produits Darties. Les paragraphes suivants montrent comment établir ces demandes.</w:t>
      </w:r>
    </w:p>
    <w:p w:rsidR="007F35D2" w:rsidRDefault="007F35D2" w:rsidP="003E4EE6">
      <w:pPr>
        <w:spacing w:after="0" w:line="312" w:lineRule="auto"/>
        <w:jc w:val="both"/>
      </w:pPr>
    </w:p>
    <w:p w:rsidR="007F35D2" w:rsidRDefault="007F35D2" w:rsidP="003E4EE6">
      <w:pPr>
        <w:pStyle w:val="Paragraphedeliste2"/>
        <w:spacing w:after="0" w:line="312" w:lineRule="auto"/>
        <w:ind w:left="0" w:firstLine="708"/>
        <w:jc w:val="both"/>
        <w:rPr>
          <w:b/>
        </w:rPr>
      </w:pPr>
      <w:r w:rsidRPr="006E458F">
        <w:rPr>
          <w:b/>
        </w:rPr>
        <w:t xml:space="preserve">Comment </w:t>
      </w:r>
      <w:r>
        <w:rPr>
          <w:b/>
        </w:rPr>
        <w:t>faire une demande d’étude ?</w:t>
      </w:r>
    </w:p>
    <w:p w:rsidR="007F35D2" w:rsidRDefault="007F35D2" w:rsidP="003E4EE6">
      <w:pPr>
        <w:spacing w:after="0" w:line="312" w:lineRule="auto"/>
        <w:jc w:val="both"/>
      </w:pPr>
    </w:p>
    <w:p w:rsidR="007F35D2" w:rsidRDefault="007F35D2" w:rsidP="003E4EE6">
      <w:pPr>
        <w:spacing w:after="0" w:line="360" w:lineRule="auto"/>
        <w:jc w:val="both"/>
      </w:pPr>
      <w:r>
        <w:tab/>
        <w:t>Pour accéder au formulaire de demande, il faut activer l’onglet « Etude ». Ensuite, la demande se déroule en 4 étapes. Dans l’exemple suivant, on suppose que c’est un responsable de magasin qui fait une demande.</w:t>
      </w:r>
    </w:p>
    <w:p w:rsidR="007F35D2" w:rsidRDefault="007F35D2" w:rsidP="003E4EE6">
      <w:pPr>
        <w:spacing w:after="0" w:line="312" w:lineRule="auto"/>
        <w:jc w:val="both"/>
      </w:pPr>
    </w:p>
    <w:p w:rsidR="007F35D2" w:rsidRDefault="007F35D2" w:rsidP="00800E87">
      <w:pPr>
        <w:pStyle w:val="Paragraphedeliste2"/>
        <w:numPr>
          <w:ilvl w:val="0"/>
          <w:numId w:val="60"/>
          <w:numberingChange w:id="302" w:author="RBABE" w:date="2010-09-08T10:28:00Z" w:original="%1:1:0:-"/>
        </w:numPr>
        <w:spacing w:after="0" w:line="312" w:lineRule="auto"/>
        <w:jc w:val="both"/>
        <w:rPr>
          <w:b/>
        </w:rPr>
      </w:pPr>
      <w:r>
        <w:rPr>
          <w:b/>
        </w:rPr>
        <w:t>Définition d’un objectif :</w:t>
      </w:r>
    </w:p>
    <w:p w:rsidR="007F35D2" w:rsidRDefault="007F35D2" w:rsidP="003E4EE6">
      <w:pPr>
        <w:spacing w:after="0" w:line="312" w:lineRule="auto"/>
        <w:jc w:val="both"/>
      </w:pPr>
    </w:p>
    <w:p w:rsidR="007F35D2" w:rsidRDefault="007F35D2" w:rsidP="003E4EE6">
      <w:pPr>
        <w:spacing w:after="0" w:line="312" w:lineRule="auto"/>
        <w:jc w:val="both"/>
      </w:pPr>
      <w:r>
        <w:rPr>
          <w:noProof/>
          <w:lang w:eastAsia="fr-FR"/>
        </w:rPr>
        <w:pict>
          <v:shape id="_x0000_i1178" type="#_x0000_t75" style="width:453pt;height:339.75pt;visibility:visible" o:bordertopcolor="#1f497d" o:borderleftcolor="#1f497d" o:borderbottomcolor="#1f497d" o:borderrightcolor="#1f497d">
            <v:imagedata r:id="rId98" o:title=""/>
            <w10:bordertop type="single" width="6"/>
            <w10:borderleft type="single" width="6"/>
            <w10:borderbottom type="single" width="6"/>
            <w10:borderright type="single" width="6"/>
          </v:shape>
        </w:pict>
      </w:r>
    </w:p>
    <w:p w:rsidR="007F35D2" w:rsidRDefault="007F35D2" w:rsidP="003E4EE6">
      <w:pPr>
        <w:pStyle w:val="Figure"/>
      </w:pPr>
      <w:r w:rsidRPr="00DA7373">
        <w:t>Maquette</w:t>
      </w:r>
      <w:r>
        <w:t xml:space="preserve"> CP1</w:t>
      </w:r>
      <w:r w:rsidRPr="00DA7373">
        <w:t xml:space="preserve"> : Etude numéro </w:t>
      </w:r>
      <w:r>
        <w:t>1</w:t>
      </w:r>
    </w:p>
    <w:p w:rsidR="007F35D2" w:rsidRDefault="007F35D2" w:rsidP="003E4EE6">
      <w:pPr>
        <w:spacing w:after="0" w:line="360" w:lineRule="auto"/>
        <w:ind w:firstLine="708"/>
        <w:jc w:val="both"/>
      </w:pPr>
      <w:r>
        <w:t xml:space="preserve">Le formulaire de demande d’étude est composé de quatre onglets horizontaux. Ils permettent de faire apparaître ou disparaître le contenu de l’onglet. Pour ce faire, il convient de cliquer sur le bouton </w:t>
      </w:r>
      <w:r>
        <w:rPr>
          <w:noProof/>
          <w:lang w:eastAsia="fr-FR"/>
        </w:rPr>
        <w:pict>
          <v:shape id="_x0000_i1179" type="#_x0000_t75" style="width:9.75pt;height:9.75pt;visibility:visible">
            <v:imagedata r:id="rId99" o:title=""/>
          </v:shape>
        </w:pict>
      </w:r>
      <w:r>
        <w:t xml:space="preserve"> pou déplier l’onglet et sur </w:t>
      </w:r>
      <w:r>
        <w:rPr>
          <w:noProof/>
          <w:lang w:eastAsia="fr-FR"/>
        </w:rPr>
        <w:pict>
          <v:shape id="_x0000_i1180" type="#_x0000_t75" style="width:9.75pt;height:9.75pt;visibility:visible">
            <v:imagedata r:id="rId100" o:title=""/>
          </v:shape>
        </w:pict>
      </w:r>
      <w:r>
        <w:t xml:space="preserve"> pour le rétracter. Plusieurs onglets peuvent être dépliés à un moment donné. Si besoin est, une barre de défilement apparaît sur la droite.</w:t>
      </w:r>
    </w:p>
    <w:p w:rsidR="007F35D2" w:rsidRDefault="007F35D2" w:rsidP="003E4EE6">
      <w:pPr>
        <w:spacing w:after="0" w:line="360" w:lineRule="auto"/>
        <w:ind w:firstLine="708"/>
        <w:jc w:val="both"/>
      </w:pPr>
      <w:r>
        <w:t xml:space="preserve">La première étape consiste à remplir l’objectif de l’étude dans la zone de texte dédiée. Ensuite, cliquer sur </w:t>
      </w:r>
      <w:r>
        <w:rPr>
          <w:noProof/>
          <w:lang w:eastAsia="fr-FR"/>
        </w:rPr>
        <w:pict>
          <v:shape id="_x0000_i1181" type="#_x0000_t75" style="width:9.75pt;height:9.75pt;visibility:visible">
            <v:imagedata r:id="rId99" o:title=""/>
          </v:shape>
        </w:pict>
      </w:r>
      <w:r>
        <w:t xml:space="preserve"> de l’étape 2.</w:t>
      </w:r>
    </w:p>
    <w:p w:rsidR="007F35D2" w:rsidRDefault="007F35D2" w:rsidP="003E4EE6">
      <w:pPr>
        <w:spacing w:after="0" w:line="312" w:lineRule="auto"/>
        <w:jc w:val="both"/>
      </w:pPr>
    </w:p>
    <w:p w:rsidR="007F35D2" w:rsidRDefault="007F35D2" w:rsidP="003E4EE6">
      <w:pPr>
        <w:spacing w:after="0" w:line="312" w:lineRule="auto"/>
        <w:jc w:val="both"/>
      </w:pPr>
    </w:p>
    <w:p w:rsidR="007F35D2" w:rsidRDefault="007F35D2" w:rsidP="00800E87">
      <w:pPr>
        <w:pStyle w:val="Paragraphedeliste2"/>
        <w:numPr>
          <w:ilvl w:val="0"/>
          <w:numId w:val="60"/>
          <w:numberingChange w:id="303" w:author="RBABE" w:date="2010-09-08T10:28:00Z" w:original="%1:2:0:-"/>
        </w:numPr>
        <w:spacing w:after="0" w:line="312" w:lineRule="auto"/>
        <w:jc w:val="both"/>
        <w:rPr>
          <w:b/>
        </w:rPr>
      </w:pPr>
      <w:r>
        <w:rPr>
          <w:b/>
        </w:rPr>
        <w:t>Sélection des résultats :</w:t>
      </w:r>
    </w:p>
    <w:p w:rsidR="007F35D2" w:rsidRDefault="007F35D2" w:rsidP="003E4EE6">
      <w:pPr>
        <w:spacing w:after="0" w:line="312" w:lineRule="auto"/>
        <w:jc w:val="both"/>
      </w:pPr>
    </w:p>
    <w:p w:rsidR="007F35D2" w:rsidRDefault="007F35D2" w:rsidP="003E4EE6">
      <w:pPr>
        <w:spacing w:after="0" w:line="312" w:lineRule="auto"/>
        <w:jc w:val="both"/>
      </w:pPr>
      <w:r>
        <w:rPr>
          <w:noProof/>
          <w:lang w:eastAsia="fr-FR"/>
        </w:rPr>
        <w:pict>
          <v:shape id="_x0000_i1182" type="#_x0000_t75" style="width:453pt;height:339.75pt;visibility:visible">
            <v:imagedata r:id="rId101" o:title=""/>
          </v:shape>
        </w:pict>
      </w:r>
    </w:p>
    <w:p w:rsidR="007F35D2" w:rsidRDefault="007F35D2" w:rsidP="003E4EE6">
      <w:pPr>
        <w:pStyle w:val="Figure"/>
      </w:pPr>
      <w:r w:rsidRPr="00DA7373">
        <w:t>Maquette</w:t>
      </w:r>
      <w:r>
        <w:t xml:space="preserve"> CP2</w:t>
      </w:r>
      <w:r w:rsidRPr="00DA7373">
        <w:t xml:space="preserve"> : Etude numéro </w:t>
      </w:r>
      <w:r>
        <w:t>2</w:t>
      </w:r>
    </w:p>
    <w:p w:rsidR="007F35D2" w:rsidRDefault="007F35D2" w:rsidP="003E4EE6">
      <w:pPr>
        <w:spacing w:after="0" w:line="312" w:lineRule="auto"/>
        <w:jc w:val="both"/>
      </w:pPr>
    </w:p>
    <w:p w:rsidR="007F35D2" w:rsidRDefault="007F35D2" w:rsidP="003E4EE6">
      <w:pPr>
        <w:spacing w:after="0" w:line="312" w:lineRule="auto"/>
        <w:jc w:val="both"/>
      </w:pPr>
    </w:p>
    <w:p w:rsidR="007F35D2" w:rsidRDefault="007F35D2" w:rsidP="003E4EE6">
      <w:pPr>
        <w:spacing w:after="0" w:line="360" w:lineRule="auto"/>
        <w:ind w:firstLine="708"/>
        <w:jc w:val="both"/>
      </w:pPr>
      <w:r>
        <w:t>La deuxième étape permet de sélectionner les résultats à utiliser dans l’étude. Par exemple, les responsables de magasin ont à leur disposition trois types de tableaux principaux (Palmarès, Historique et Détails). Il convient de choisir parmi les tableaux disponibles (Tableaux sources), le ou les tableaux à utiliser dans l’étude (Tableaux importés).</w:t>
      </w:r>
    </w:p>
    <w:p w:rsidR="007F35D2" w:rsidRDefault="007F35D2" w:rsidP="003E4EE6"/>
    <w:p w:rsidR="007F35D2" w:rsidRDefault="007F35D2" w:rsidP="003E4EE6"/>
    <w:p w:rsidR="007F35D2" w:rsidRDefault="007F35D2" w:rsidP="00800E87">
      <w:pPr>
        <w:pStyle w:val="Paragraphedeliste2"/>
        <w:numPr>
          <w:ilvl w:val="0"/>
          <w:numId w:val="60"/>
          <w:numberingChange w:id="304" w:author="RBABE" w:date="2010-09-08T10:28:00Z" w:original="%1:3:0:-"/>
        </w:numPr>
        <w:spacing w:after="0" w:line="312" w:lineRule="auto"/>
        <w:jc w:val="both"/>
        <w:rPr>
          <w:b/>
        </w:rPr>
      </w:pPr>
      <w:r>
        <w:rPr>
          <w:b/>
        </w:rPr>
        <w:t>Sélection des paramètres des résultats et aperçu :</w:t>
      </w:r>
    </w:p>
    <w:p w:rsidR="007F35D2" w:rsidRDefault="007F35D2" w:rsidP="003E4EE6">
      <w:pPr>
        <w:spacing w:after="0" w:line="312" w:lineRule="auto"/>
        <w:jc w:val="both"/>
      </w:pPr>
    </w:p>
    <w:p w:rsidR="007F35D2" w:rsidRDefault="007F35D2" w:rsidP="003E4EE6">
      <w:pPr>
        <w:spacing w:after="0" w:line="312" w:lineRule="auto"/>
        <w:jc w:val="both"/>
      </w:pPr>
      <w:r>
        <w:rPr>
          <w:noProof/>
          <w:lang w:eastAsia="fr-FR"/>
        </w:rPr>
        <w:pict>
          <v:shape id="Image 7" o:spid="_x0000_i1183" type="#_x0000_t75" style="width:453pt;height:339.75pt;visibility:visible">
            <v:imagedata r:id="rId102" o:title=""/>
          </v:shape>
        </w:pict>
      </w:r>
    </w:p>
    <w:p w:rsidR="007F35D2" w:rsidRDefault="007F35D2" w:rsidP="003E4EE6">
      <w:pPr>
        <w:pStyle w:val="Figure"/>
      </w:pPr>
      <w:r w:rsidRPr="00DA7373">
        <w:t>Maquette </w:t>
      </w:r>
      <w:r>
        <w:t xml:space="preserve">CP3 </w:t>
      </w:r>
      <w:r w:rsidRPr="00DA7373">
        <w:t xml:space="preserve">: Etude numéro </w:t>
      </w:r>
      <w:r>
        <w:t>3</w:t>
      </w:r>
    </w:p>
    <w:p w:rsidR="007F35D2" w:rsidRDefault="007F35D2" w:rsidP="003E4EE6">
      <w:pPr>
        <w:spacing w:after="0" w:line="312" w:lineRule="auto"/>
        <w:jc w:val="both"/>
      </w:pPr>
    </w:p>
    <w:p w:rsidR="007F35D2" w:rsidRDefault="007F35D2" w:rsidP="003E4EE6">
      <w:pPr>
        <w:spacing w:after="0" w:line="312" w:lineRule="auto"/>
        <w:jc w:val="both"/>
      </w:pPr>
    </w:p>
    <w:p w:rsidR="007F35D2" w:rsidRDefault="007F35D2" w:rsidP="003E4EE6">
      <w:pPr>
        <w:spacing w:after="0" w:line="360" w:lineRule="auto"/>
        <w:ind w:firstLine="708"/>
        <w:jc w:val="both"/>
      </w:pPr>
      <w:r>
        <w:t>La troisième étape permet de paramétrer les tableaux résultats à utiliser dans l’étude (par exemple changer la période d’étude ou les indicateurs concernés). Tout d’abord, il convient de sélectionner le tableau à modifier dans la liste déroulante du panneau central. Une fois que le tableau à été sélectionné, tous les filtres possibles apparaissent sur la gauche (Ex : Devise, Localisation, etc.). Ils permettent de modifier le tableau et d’avoir un aperçu du résultat en temps réel. Une fois que le résultat attendu à été obtenu, on peut procéder de même pour un autre tableau de résultats en le sélectionnant de la même façon dans la liste déroulante ou procéder à l’étape suivante en déroulant l’onglet numéro 4. Les modifications sur les tableaux sont automatiquement enregistrées.</w:t>
      </w:r>
    </w:p>
    <w:p w:rsidR="007F35D2" w:rsidRDefault="007F35D2" w:rsidP="003E4EE6"/>
    <w:p w:rsidR="007F35D2" w:rsidRDefault="007F35D2" w:rsidP="003E4EE6"/>
    <w:p w:rsidR="007F35D2" w:rsidRDefault="007F35D2" w:rsidP="003E4EE6"/>
    <w:p w:rsidR="007F35D2" w:rsidRDefault="007F35D2" w:rsidP="003013AD">
      <w:pPr>
        <w:pStyle w:val="Style1"/>
      </w:pPr>
      <w:r>
        <w:t>Modalités et envoi de la demande :</w:t>
      </w:r>
    </w:p>
    <w:p w:rsidR="007F35D2" w:rsidRDefault="007F35D2" w:rsidP="003E4EE6">
      <w:pPr>
        <w:spacing w:after="0" w:line="312" w:lineRule="auto"/>
        <w:jc w:val="both"/>
      </w:pPr>
    </w:p>
    <w:p w:rsidR="007F35D2" w:rsidRDefault="007F35D2" w:rsidP="003E4EE6">
      <w:pPr>
        <w:spacing w:after="0" w:line="312" w:lineRule="auto"/>
        <w:jc w:val="both"/>
      </w:pPr>
      <w:r>
        <w:rPr>
          <w:noProof/>
          <w:lang w:eastAsia="fr-FR"/>
        </w:rPr>
        <w:pict>
          <v:shape id="_x0000_i1184" type="#_x0000_t75" style="width:453pt;height:339.75pt;visibility:visible">
            <v:imagedata r:id="rId103" o:title=""/>
          </v:shape>
        </w:pict>
      </w:r>
    </w:p>
    <w:p w:rsidR="007F35D2" w:rsidRDefault="007F35D2" w:rsidP="003E4EE6">
      <w:pPr>
        <w:pStyle w:val="Figure"/>
      </w:pPr>
      <w:r w:rsidRPr="00DA7373">
        <w:t>Maquette </w:t>
      </w:r>
      <w:r>
        <w:t xml:space="preserve">CP4 </w:t>
      </w:r>
      <w:r w:rsidRPr="00DA7373">
        <w:t xml:space="preserve">: Etude numéro </w:t>
      </w:r>
      <w:r>
        <w:t>4</w:t>
      </w:r>
    </w:p>
    <w:p w:rsidR="007F35D2" w:rsidRDefault="007F35D2" w:rsidP="003E4EE6">
      <w:pPr>
        <w:spacing w:after="0" w:line="312" w:lineRule="auto"/>
        <w:jc w:val="both"/>
      </w:pPr>
    </w:p>
    <w:p w:rsidR="007F35D2" w:rsidRDefault="007F35D2" w:rsidP="003E4EE6">
      <w:pPr>
        <w:spacing w:after="0" w:line="312" w:lineRule="auto"/>
        <w:jc w:val="both"/>
      </w:pPr>
    </w:p>
    <w:p w:rsidR="007F35D2" w:rsidRDefault="007F35D2" w:rsidP="003E4EE6">
      <w:pPr>
        <w:spacing w:after="0" w:line="360" w:lineRule="auto"/>
        <w:ind w:firstLine="708"/>
        <w:jc w:val="both"/>
      </w:pPr>
      <w:r>
        <w:t xml:space="preserve">La quatrième et dernière étape permet de spécifier l’échéance à laquelle l’étude devra être renvoyée par le chef de produit ainsi que le format (Doc ou PDF). Ensuite, il suffit de cliquer sur le bouton « Envoyer » pour envoyer la demande automatiquement par mail. </w:t>
      </w:r>
    </w:p>
    <w:p w:rsidR="007F35D2" w:rsidRDefault="007F35D2" w:rsidP="003E4EE6"/>
    <w:p w:rsidR="007F35D2" w:rsidRDefault="007F35D2" w:rsidP="003E4EE6"/>
    <w:p w:rsidR="007F35D2" w:rsidRDefault="007F35D2" w:rsidP="003E4EE6"/>
    <w:p w:rsidR="007F35D2" w:rsidRDefault="007F35D2" w:rsidP="003E4EE6"/>
    <w:p w:rsidR="007F35D2" w:rsidRDefault="007F35D2" w:rsidP="003E4EE6"/>
    <w:p w:rsidR="007F35D2" w:rsidRDefault="007F35D2" w:rsidP="003E4EE6"/>
    <w:p w:rsidR="007F35D2" w:rsidRDefault="007F35D2" w:rsidP="003E4EE6"/>
    <w:p w:rsidR="007F35D2" w:rsidRDefault="007F35D2" w:rsidP="003013AD">
      <w:pPr>
        <w:pStyle w:val="Heading4"/>
        <w:numPr>
          <w:numberingChange w:id="305" w:author="RBABE" w:date="2010-09-08T10:28:00Z" w:original="%1:2:2:."/>
        </w:numPr>
      </w:pPr>
      <w:r>
        <w:t>Liste des études</w:t>
      </w:r>
    </w:p>
    <w:p w:rsidR="007F35D2" w:rsidRPr="00961AD9" w:rsidRDefault="007F35D2" w:rsidP="003E4EE6">
      <w:pPr>
        <w:spacing w:after="0" w:line="312" w:lineRule="auto"/>
        <w:rPr>
          <w:sz w:val="14"/>
        </w:rPr>
      </w:pPr>
    </w:p>
    <w:p w:rsidR="007F35D2" w:rsidRDefault="007F35D2" w:rsidP="003E4EE6">
      <w:pPr>
        <w:spacing w:after="0" w:line="312" w:lineRule="auto"/>
      </w:pPr>
      <w:r>
        <w:rPr>
          <w:noProof/>
          <w:lang w:eastAsia="fr-FR"/>
        </w:rPr>
        <w:pict>
          <v:shape id="_x0000_i1185" type="#_x0000_t75" alt="liste_des_etudes.bmp" style="width:453pt;height:340.5pt;visibility:visible" o:bordertopcolor="#1f497d" o:borderleftcolor="#1f497d" o:borderbottomcolor="#1f497d" o:borderrightcolor="#1f497d">
            <v:imagedata r:id="rId104" o:title=""/>
            <w10:bordertop type="single" width="6"/>
            <w10:borderleft type="single" width="6"/>
            <w10:borderbottom type="single" width="6"/>
            <w10:borderright type="single" width="6"/>
          </v:shape>
        </w:pict>
      </w:r>
    </w:p>
    <w:p w:rsidR="007F35D2" w:rsidRDefault="007F35D2" w:rsidP="003013AD">
      <w:pPr>
        <w:pStyle w:val="Figure"/>
      </w:pPr>
      <w:r w:rsidRPr="00DA7373">
        <w:t>Maquette </w:t>
      </w:r>
      <w:r>
        <w:t xml:space="preserve">CP5 </w:t>
      </w:r>
      <w:r w:rsidRPr="00DA7373">
        <w:t>: Etude numéro 5</w:t>
      </w:r>
    </w:p>
    <w:p w:rsidR="007F35D2" w:rsidRPr="00961AD9" w:rsidRDefault="007F35D2" w:rsidP="003E4EE6">
      <w:pPr>
        <w:spacing w:after="0" w:line="312" w:lineRule="auto"/>
        <w:ind w:firstLine="708"/>
        <w:jc w:val="center"/>
        <w:rPr>
          <w:i/>
          <w:sz w:val="12"/>
          <w:u w:val="single"/>
        </w:rPr>
      </w:pPr>
    </w:p>
    <w:p w:rsidR="007F35D2" w:rsidRDefault="007F35D2" w:rsidP="003013AD">
      <w:pPr>
        <w:spacing w:after="0" w:line="360" w:lineRule="auto"/>
        <w:ind w:firstLine="708"/>
        <w:jc w:val="both"/>
      </w:pPr>
      <w:r>
        <w:t xml:space="preserve">Une fois que l’utilisateur (le chef de produit) s’est connecté à l’application, il arrive sur un écran principal que l’on peut décomposer en deux parties. La partie de droite contient un tableau où sont recensées toutes les études demandées par les 3 autres profils : directeur commercial (DC), responsable régional (RR) ou responsable magasin (RM). On peut remarquer que l’étude que le RM a demandée se trouve présente dans ce tableau. Il s’agit de celle portant le numéro 12. La partie de gauche énumère tous les filtres que l’utilisateur a à sa disposition afin d’affiner sa recherche sur les études souhaitées. </w:t>
      </w:r>
    </w:p>
    <w:p w:rsidR="007F35D2" w:rsidRDefault="007F35D2" w:rsidP="003013AD">
      <w:pPr>
        <w:spacing w:after="0" w:line="360" w:lineRule="auto"/>
        <w:ind w:firstLine="708"/>
        <w:jc w:val="both"/>
      </w:pPr>
      <w:r>
        <w:rPr>
          <w:noProof/>
          <w:lang w:eastAsia="fr-FR"/>
        </w:rPr>
        <w:pict>
          <v:shape id="Image 7" o:spid="_x0000_s1353" type="#_x0000_t75" alt="date_echeance2.bmp" style="position:absolute;left:0;text-align:left;margin-left:373.15pt;margin-top:30.05pt;width:82.35pt;height:133.5pt;z-index:251664384;visibility:visible" stroked="t" strokecolor="#1f497d">
            <v:imagedata r:id="rId105" o:title=""/>
            <w10:wrap type="square"/>
          </v:shape>
        </w:pict>
      </w:r>
      <w:r>
        <w:t>Le tableau des études se compose de toutes les informations minimales dont a besoin l’utilisateur pour effectuer une étude :</w:t>
      </w:r>
    </w:p>
    <w:p w:rsidR="007F35D2" w:rsidRDefault="007F35D2" w:rsidP="00800E87">
      <w:pPr>
        <w:pStyle w:val="Paragraphedeliste2"/>
        <w:numPr>
          <w:ilvl w:val="0"/>
          <w:numId w:val="58"/>
          <w:numberingChange w:id="306" w:author="RBABE" w:date="2010-09-08T10:28:00Z" w:original="-"/>
        </w:numPr>
        <w:spacing w:after="0" w:line="360" w:lineRule="auto"/>
        <w:jc w:val="both"/>
      </w:pPr>
      <w:r w:rsidRPr="003B18F6">
        <w:rPr>
          <w:b/>
        </w:rPr>
        <w:t>Un identifiant</w:t>
      </w:r>
      <w:r>
        <w:t xml:space="preserve"> unique représenté par un numéro. Cet identifiant permet de différencier les études les unes des autres. </w:t>
      </w:r>
    </w:p>
    <w:p w:rsidR="007F35D2" w:rsidRDefault="007F35D2" w:rsidP="00800E87">
      <w:pPr>
        <w:pStyle w:val="Paragraphedeliste2"/>
        <w:numPr>
          <w:ilvl w:val="0"/>
          <w:numId w:val="58"/>
          <w:numberingChange w:id="307" w:author="RBABE" w:date="2010-09-08T10:28:00Z" w:original="-"/>
        </w:numPr>
        <w:spacing w:after="0" w:line="360" w:lineRule="auto"/>
        <w:jc w:val="both"/>
      </w:pPr>
      <w:r>
        <w:t xml:space="preserve">Plusieurs indications de temps : </w:t>
      </w:r>
      <w:r w:rsidRPr="003B18F6">
        <w:t xml:space="preserve">la </w:t>
      </w:r>
      <w:r w:rsidRPr="003B18F6">
        <w:rPr>
          <w:b/>
        </w:rPr>
        <w:t>date de réception</w:t>
      </w:r>
      <w:r w:rsidRPr="003B18F6">
        <w:t>, de</w:t>
      </w:r>
      <w:r w:rsidRPr="003B18F6">
        <w:rPr>
          <w:b/>
        </w:rPr>
        <w:t xml:space="preserve"> mise à jour </w:t>
      </w:r>
      <w:r w:rsidRPr="003B18F6">
        <w:t>et d’</w:t>
      </w:r>
      <w:r w:rsidRPr="003B18F6">
        <w:rPr>
          <w:b/>
        </w:rPr>
        <w:t>échéance</w:t>
      </w:r>
      <w:r>
        <w:t xml:space="preserve"> à laquelle le demandeur souhaite que l’étude lui soit retournée. L’utilisateur peut, s’il le souhaite, filtrer le tableau selon les dates de réception et/ou d’échéance. Lorsqu’il sélectionne un des quatre champs date un calendrier s’affiche qui lui permet de choisir une date à partir du jour présent.</w:t>
      </w:r>
    </w:p>
    <w:p w:rsidR="007F35D2" w:rsidRDefault="007F35D2" w:rsidP="00800E87">
      <w:pPr>
        <w:pStyle w:val="Paragraphedeliste2"/>
        <w:numPr>
          <w:ilvl w:val="0"/>
          <w:numId w:val="58"/>
          <w:numberingChange w:id="308" w:author="RBABE" w:date="2010-09-08T10:28:00Z" w:original="-"/>
        </w:numPr>
        <w:spacing w:after="0" w:line="360" w:lineRule="auto"/>
        <w:jc w:val="both"/>
      </w:pPr>
      <w:r>
        <w:t xml:space="preserve">La nature du </w:t>
      </w:r>
      <w:r w:rsidRPr="003B18F6">
        <w:rPr>
          <w:b/>
        </w:rPr>
        <w:t>demandeur par son nom et son profil</w:t>
      </w:r>
      <w:r>
        <w:t>. L’utilisateur peut là aussi filtrer le tableau avec ces deux caractéristiques :</w:t>
      </w:r>
    </w:p>
    <w:p w:rsidR="007F35D2" w:rsidRDefault="007F35D2" w:rsidP="00800E87">
      <w:pPr>
        <w:pStyle w:val="Paragraphedeliste2"/>
        <w:numPr>
          <w:ilvl w:val="1"/>
          <w:numId w:val="58"/>
          <w:numberingChange w:id="309" w:author="RBABE" w:date="2010-09-08T10:28:00Z" w:original="o"/>
        </w:numPr>
        <w:spacing w:after="0" w:line="360" w:lineRule="auto"/>
        <w:jc w:val="both"/>
      </w:pPr>
      <w:r>
        <w:t xml:space="preserve"> Il peut afficher toutes les études d’un demandeur par son nom en le saisissant entièrement ou partiellement dans un champ texte. S’il a déjà effectué une demande d’étude, le fait de saisir le début de son nom permettra au système de lui suggérer.</w:t>
      </w:r>
    </w:p>
    <w:p w:rsidR="007F35D2" w:rsidRDefault="007F35D2" w:rsidP="003013AD">
      <w:pPr>
        <w:pStyle w:val="Paragraphedeliste2"/>
        <w:spacing w:after="0" w:line="360" w:lineRule="auto"/>
        <w:ind w:left="1440"/>
        <w:jc w:val="both"/>
      </w:pPr>
      <w:r>
        <w:rPr>
          <w:noProof/>
          <w:lang w:eastAsia="fr-FR"/>
        </w:rPr>
        <w:pict>
          <v:shape id="Image 3" o:spid="_x0000_s1354" type="#_x0000_t75" alt="profil.png" style="position:absolute;left:0;text-align:left;margin-left:370.9pt;margin-top:16.7pt;width:83.65pt;height:65.25pt;z-index:251665408;visibility:visible" stroked="t" strokecolor="#1f497d">
            <v:imagedata r:id="rId106" o:title=""/>
            <w10:wrap type="square"/>
          </v:shape>
        </w:pict>
      </w:r>
    </w:p>
    <w:p w:rsidR="007F35D2" w:rsidRDefault="007F35D2" w:rsidP="00800E87">
      <w:pPr>
        <w:pStyle w:val="Paragraphedeliste2"/>
        <w:numPr>
          <w:ilvl w:val="1"/>
          <w:numId w:val="58"/>
          <w:numberingChange w:id="310" w:author="RBABE" w:date="2010-09-08T10:28:00Z" w:original="o"/>
        </w:numPr>
        <w:spacing w:after="0" w:line="360" w:lineRule="auto"/>
        <w:jc w:val="both"/>
      </w:pPr>
      <w:r>
        <w:t>Il peut aussi choisir d’afficher toutes les études relatives à un profil. Le choix d’un profil est facilité par une liste déroulante des profils autorisés à demander une étude (directeur commercial, responsable régional, responsable magasin).</w:t>
      </w:r>
    </w:p>
    <w:p w:rsidR="007F35D2" w:rsidRDefault="007F35D2" w:rsidP="003013AD">
      <w:pPr>
        <w:pStyle w:val="Paragraphedeliste2"/>
        <w:spacing w:after="0" w:line="360" w:lineRule="auto"/>
      </w:pPr>
    </w:p>
    <w:p w:rsidR="007F35D2" w:rsidRDefault="007F35D2" w:rsidP="00800E87">
      <w:pPr>
        <w:pStyle w:val="Paragraphedeliste2"/>
        <w:numPr>
          <w:ilvl w:val="0"/>
          <w:numId w:val="58"/>
          <w:numberingChange w:id="311" w:author="RBABE" w:date="2010-09-08T10:28:00Z" w:original="-"/>
        </w:numPr>
        <w:spacing w:after="0" w:line="360" w:lineRule="auto"/>
        <w:jc w:val="both"/>
      </w:pPr>
      <w:r>
        <w:rPr>
          <w:noProof/>
          <w:lang w:eastAsia="fr-FR"/>
        </w:rPr>
        <w:pict>
          <v:shape id="_x0000_s1355" type="#_x0000_t75" alt="statut.png" style="position:absolute;left:0;text-align:left;margin-left:371.9pt;margin-top:31.95pt;width:84.2pt;height:94.85pt;z-index:251666432;visibility:visible" stroked="t" strokecolor="#1f497d">
            <v:imagedata r:id="rId107" o:title=""/>
            <w10:wrap type="square"/>
          </v:shape>
        </w:pict>
      </w:r>
      <w:r>
        <w:t>Un aperçu de l’</w:t>
      </w:r>
      <w:r w:rsidRPr="003B18F6">
        <w:rPr>
          <w:b/>
        </w:rPr>
        <w:t>objectif de l’étude</w:t>
      </w:r>
      <w:r>
        <w:t>. Il peut trier le tableau selon un objectif en saisissant dans un champ texte des mots clés relatifs à un objectif.</w:t>
      </w:r>
    </w:p>
    <w:p w:rsidR="007F35D2" w:rsidRDefault="007F35D2" w:rsidP="003E4EE6">
      <w:pPr>
        <w:pStyle w:val="Paragraphedeliste2"/>
        <w:spacing w:after="0" w:line="312" w:lineRule="auto"/>
        <w:jc w:val="both"/>
      </w:pPr>
    </w:p>
    <w:p w:rsidR="007F35D2" w:rsidRDefault="007F35D2" w:rsidP="00800E87">
      <w:pPr>
        <w:pStyle w:val="Paragraphedeliste2"/>
        <w:numPr>
          <w:ilvl w:val="0"/>
          <w:numId w:val="58"/>
          <w:numberingChange w:id="312" w:author="RBABE" w:date="2010-09-08T10:28:00Z" w:original="-"/>
        </w:numPr>
        <w:spacing w:after="0" w:line="360" w:lineRule="auto"/>
        <w:jc w:val="both"/>
      </w:pPr>
      <w:r w:rsidRPr="003B18F6">
        <w:rPr>
          <w:b/>
        </w:rPr>
        <w:t>Le statut de l’étude</w:t>
      </w:r>
      <w:r>
        <w:t>. Une étude peut avoir 5 statuts différents selon son état d’avancée (nouvelle, en cours, terminée, exportée, envoyée). Le choix d’un statut est facilité par une liste déroulante des statuts.</w:t>
      </w:r>
    </w:p>
    <w:p w:rsidR="007F35D2" w:rsidRDefault="007F35D2" w:rsidP="003013AD">
      <w:pPr>
        <w:pStyle w:val="Paragraphedeliste2"/>
        <w:spacing w:after="0" w:line="360" w:lineRule="auto"/>
        <w:jc w:val="both"/>
      </w:pPr>
    </w:p>
    <w:p w:rsidR="007F35D2" w:rsidRDefault="007F35D2" w:rsidP="003013AD">
      <w:pPr>
        <w:pStyle w:val="Paragraphedeliste2"/>
        <w:spacing w:after="0" w:line="360" w:lineRule="auto"/>
        <w:jc w:val="both"/>
      </w:pPr>
    </w:p>
    <w:p w:rsidR="007F35D2" w:rsidRDefault="007F35D2" w:rsidP="003013AD">
      <w:pPr>
        <w:spacing w:after="0" w:line="360" w:lineRule="auto"/>
        <w:ind w:firstLine="708"/>
        <w:jc w:val="both"/>
      </w:pPr>
      <w:r>
        <w:t>Lorsque l’utilisateur a affiné ou non sa recherche sur le tableau des études, pour accéder au contenu de l’étude voulue, il lui suffit de double cliquer dessus.</w:t>
      </w:r>
    </w:p>
    <w:p w:rsidR="007F35D2" w:rsidRDefault="007F35D2" w:rsidP="003013AD">
      <w:pPr>
        <w:spacing w:after="0" w:line="360" w:lineRule="auto"/>
        <w:jc w:val="both"/>
      </w:pPr>
    </w:p>
    <w:p w:rsidR="007F35D2" w:rsidRDefault="007F35D2" w:rsidP="003E4EE6">
      <w:pPr>
        <w:spacing w:after="0" w:line="312" w:lineRule="auto"/>
        <w:jc w:val="both"/>
      </w:pPr>
    </w:p>
    <w:p w:rsidR="007F35D2" w:rsidRPr="003013AD" w:rsidRDefault="007F35D2" w:rsidP="00800E87">
      <w:pPr>
        <w:pStyle w:val="Heading4"/>
        <w:numPr>
          <w:numberingChange w:id="313" w:author="RBABE" w:date="2010-09-08T10:28:00Z" w:original="%1:3:2:."/>
        </w:numPr>
      </w:pPr>
      <w:r>
        <w:t>Etablissement d’une étude</w:t>
      </w:r>
    </w:p>
    <w:p w:rsidR="007F35D2" w:rsidRPr="00C93202" w:rsidRDefault="007F35D2" w:rsidP="00800E87">
      <w:pPr>
        <w:pStyle w:val="Style1"/>
        <w:numPr>
          <w:ilvl w:val="0"/>
          <w:numId w:val="63"/>
          <w:numberingChange w:id="314" w:author="RBABE" w:date="2010-09-08T10:28:00Z" w:original="%1:1:0:-"/>
        </w:numPr>
      </w:pPr>
      <w:r>
        <w:t>Ouverture d’</w:t>
      </w:r>
      <w:r w:rsidRPr="00136C41">
        <w:t>une étude « nouvelle »</w:t>
      </w:r>
    </w:p>
    <w:p w:rsidR="007F35D2" w:rsidRDefault="007F35D2" w:rsidP="003E4EE6">
      <w:pPr>
        <w:tabs>
          <w:tab w:val="left" w:pos="880"/>
        </w:tabs>
        <w:spacing w:after="0" w:line="312" w:lineRule="auto"/>
        <w:jc w:val="both"/>
      </w:pPr>
      <w:r>
        <w:tab/>
      </w:r>
    </w:p>
    <w:p w:rsidR="007F35D2" w:rsidRPr="008A4555" w:rsidRDefault="007F35D2" w:rsidP="003013AD">
      <w:pPr>
        <w:tabs>
          <w:tab w:val="left" w:pos="880"/>
        </w:tabs>
        <w:spacing w:after="0" w:line="360" w:lineRule="auto"/>
        <w:jc w:val="both"/>
      </w:pPr>
      <w:r>
        <w:tab/>
      </w:r>
      <w:r w:rsidRPr="008A4555">
        <w:t>Lorsque le chef de produit sélectionne une nouvelle étude celle-ci est ouverte dans la fenêtre. Une étude est constituée</w:t>
      </w:r>
      <w:r>
        <w:t xml:space="preserve"> de sept</w:t>
      </w:r>
      <w:r w:rsidRPr="008A4555">
        <w:t xml:space="preserve"> étapes distinctes : </w:t>
      </w:r>
    </w:p>
    <w:p w:rsidR="007F35D2" w:rsidRPr="008A4555" w:rsidRDefault="007F35D2" w:rsidP="00800E87">
      <w:pPr>
        <w:numPr>
          <w:ilvl w:val="0"/>
          <w:numId w:val="59"/>
          <w:numberingChange w:id="315" w:author="RBABE" w:date="2010-09-08T10:28:00Z" w:original="%1:1:0:."/>
        </w:numPr>
        <w:tabs>
          <w:tab w:val="left" w:pos="880"/>
        </w:tabs>
        <w:spacing w:after="0" w:line="360" w:lineRule="auto"/>
        <w:jc w:val="both"/>
      </w:pPr>
      <w:r w:rsidRPr="008A4555">
        <w:t>les informations générales sur l’étude qui résument principalement les données du formulaire de demande d’une étude : le demandeur, son profil, la date d’échéance</w:t>
      </w:r>
      <w:r>
        <w:t>, etc.</w:t>
      </w:r>
    </w:p>
    <w:p w:rsidR="007F35D2" w:rsidRPr="008A4555" w:rsidRDefault="007F35D2" w:rsidP="00800E87">
      <w:pPr>
        <w:numPr>
          <w:ilvl w:val="0"/>
          <w:numId w:val="59"/>
          <w:numberingChange w:id="316" w:author="RBABE" w:date="2010-09-08T10:28:00Z" w:original="%1:2:0:."/>
        </w:numPr>
        <w:tabs>
          <w:tab w:val="left" w:pos="880"/>
        </w:tabs>
        <w:spacing w:after="0" w:line="360" w:lineRule="auto"/>
        <w:jc w:val="both"/>
      </w:pPr>
      <w:r w:rsidRPr="008A4555">
        <w:t>l’objectif de l’étude défini par le demandeur dans le formulaire</w:t>
      </w:r>
      <w:r>
        <w:t>.</w:t>
      </w:r>
    </w:p>
    <w:p w:rsidR="007F35D2" w:rsidRPr="008A4555" w:rsidRDefault="007F35D2" w:rsidP="00800E87">
      <w:pPr>
        <w:numPr>
          <w:ilvl w:val="0"/>
          <w:numId w:val="59"/>
          <w:numberingChange w:id="317" w:author="RBABE" w:date="2010-09-08T10:28:00Z" w:original="%1:3:0:."/>
        </w:numPr>
        <w:tabs>
          <w:tab w:val="left" w:pos="880"/>
        </w:tabs>
        <w:spacing w:after="0" w:line="360" w:lineRule="auto"/>
        <w:jc w:val="both"/>
      </w:pPr>
      <w:r w:rsidRPr="008A4555">
        <w:t>les résultats, c’est-à-dire l’ensemble des données sur lesquelles l’étude sera construite.</w:t>
      </w:r>
    </w:p>
    <w:p w:rsidR="007F35D2" w:rsidRPr="008A4555" w:rsidRDefault="007F35D2" w:rsidP="00800E87">
      <w:pPr>
        <w:numPr>
          <w:ilvl w:val="0"/>
          <w:numId w:val="59"/>
          <w:numberingChange w:id="318" w:author="RBABE" w:date="2010-09-08T10:28:00Z" w:original="%1:4:0:."/>
        </w:numPr>
        <w:tabs>
          <w:tab w:val="left" w:pos="880"/>
        </w:tabs>
        <w:spacing w:after="0" w:line="360" w:lineRule="auto"/>
        <w:jc w:val="both"/>
      </w:pPr>
      <w:r w:rsidRPr="008A4555">
        <w:t>l’interprétation du chef de produit sur les résultats ci-dessus.</w:t>
      </w:r>
    </w:p>
    <w:p w:rsidR="007F35D2" w:rsidRPr="008A4555" w:rsidRDefault="007F35D2" w:rsidP="00800E87">
      <w:pPr>
        <w:numPr>
          <w:ilvl w:val="0"/>
          <w:numId w:val="59"/>
          <w:numberingChange w:id="319" w:author="RBABE" w:date="2010-09-08T10:28:00Z" w:original="%1:5:0:."/>
        </w:numPr>
        <w:tabs>
          <w:tab w:val="left" w:pos="880"/>
        </w:tabs>
        <w:spacing w:after="0" w:line="360" w:lineRule="auto"/>
        <w:jc w:val="both"/>
      </w:pPr>
      <w:r w:rsidRPr="008A4555">
        <w:t>les statistiques éventuelles permettant à l’aide de SAS de produire une analyse plus poussée (prévisions, classifications…).</w:t>
      </w:r>
    </w:p>
    <w:p w:rsidR="007F35D2" w:rsidRPr="008A4555" w:rsidRDefault="007F35D2" w:rsidP="00800E87">
      <w:pPr>
        <w:numPr>
          <w:ilvl w:val="0"/>
          <w:numId w:val="59"/>
          <w:numberingChange w:id="320" w:author="RBABE" w:date="2010-09-08T10:28:00Z" w:original="%1:6:0:."/>
        </w:numPr>
        <w:tabs>
          <w:tab w:val="left" w:pos="880"/>
        </w:tabs>
        <w:spacing w:after="0" w:line="360" w:lineRule="auto"/>
        <w:jc w:val="both"/>
      </w:pPr>
      <w:r w:rsidRPr="008A4555">
        <w:t>l’exportation de l’étude finale dans le format souhaité.</w:t>
      </w:r>
    </w:p>
    <w:p w:rsidR="007F35D2" w:rsidRPr="008A4555" w:rsidRDefault="007F35D2" w:rsidP="00800E87">
      <w:pPr>
        <w:numPr>
          <w:ilvl w:val="0"/>
          <w:numId w:val="59"/>
          <w:numberingChange w:id="321" w:author="RBABE" w:date="2010-09-08T10:28:00Z" w:original="%1:7:0:."/>
        </w:numPr>
        <w:tabs>
          <w:tab w:val="left" w:pos="880"/>
        </w:tabs>
        <w:spacing w:after="0" w:line="360" w:lineRule="auto"/>
        <w:jc w:val="both"/>
      </w:pPr>
      <w:r w:rsidRPr="008A4555">
        <w:t>l’envoi par mail de l’étude directement au demandeur.</w:t>
      </w:r>
    </w:p>
    <w:p w:rsidR="007F35D2" w:rsidRDefault="007F35D2" w:rsidP="003013AD">
      <w:pPr>
        <w:tabs>
          <w:tab w:val="left" w:pos="880"/>
        </w:tabs>
        <w:spacing w:after="0" w:line="360" w:lineRule="auto"/>
        <w:jc w:val="both"/>
      </w:pPr>
    </w:p>
    <w:p w:rsidR="007F35D2" w:rsidRPr="008A4555" w:rsidRDefault="007F35D2" w:rsidP="003013AD">
      <w:pPr>
        <w:tabs>
          <w:tab w:val="left" w:pos="880"/>
        </w:tabs>
        <w:spacing w:after="0" w:line="360" w:lineRule="auto"/>
        <w:jc w:val="both"/>
      </w:pPr>
    </w:p>
    <w:p w:rsidR="007F35D2" w:rsidRDefault="007F35D2" w:rsidP="003013AD">
      <w:pPr>
        <w:tabs>
          <w:tab w:val="left" w:pos="880"/>
        </w:tabs>
        <w:spacing w:after="0" w:line="360" w:lineRule="auto"/>
        <w:jc w:val="both"/>
      </w:pPr>
      <w:r w:rsidRPr="008A4555">
        <w:tab/>
        <w:t xml:space="preserve">Chaque étape est graphiquement représentée par un panneau déroulant : </w:t>
      </w:r>
    </w:p>
    <w:p w:rsidR="007F35D2" w:rsidRPr="008A4555" w:rsidRDefault="007F35D2" w:rsidP="003E4EE6">
      <w:pPr>
        <w:tabs>
          <w:tab w:val="left" w:pos="880"/>
        </w:tabs>
        <w:spacing w:after="0" w:line="312" w:lineRule="auto"/>
        <w:jc w:val="both"/>
      </w:pPr>
    </w:p>
    <w:tbl>
      <w:tblPr>
        <w:tblW w:w="9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314"/>
      </w:tblGrid>
      <w:tr w:rsidR="007F35D2" w:rsidRPr="00045D77" w:rsidTr="00CA6815">
        <w:trPr>
          <w:trHeight w:val="485"/>
        </w:trPr>
        <w:tc>
          <w:tcPr>
            <w:tcW w:w="9314" w:type="dxa"/>
            <w:shd w:val="clear" w:color="auto" w:fill="4BACC6"/>
            <w:vAlign w:val="center"/>
          </w:tcPr>
          <w:p w:rsidR="007F35D2" w:rsidRPr="00045D77" w:rsidRDefault="007F35D2" w:rsidP="00CA6815">
            <w:pPr>
              <w:tabs>
                <w:tab w:val="left" w:pos="1833"/>
              </w:tabs>
              <w:spacing w:after="0" w:line="312" w:lineRule="auto"/>
              <w:ind w:left="329"/>
              <w:rPr>
                <w:rFonts w:cs="Arial"/>
                <w:lang w:eastAsia="fr-FR"/>
              </w:rPr>
            </w:pPr>
            <w:r>
              <w:rPr>
                <w:noProof/>
                <w:lang w:eastAsia="fr-FR"/>
              </w:rPr>
              <w:pict>
                <v:shape id="Image 10" o:spid="_x0000_s1356" type="#_x0000_t75" alt="expand" style="position:absolute;left:0;text-align:left;margin-left:441.5pt;margin-top:1.9pt;width:9.8pt;height:9.75pt;z-index:251667456;visibility:visible">
                  <v:imagedata r:id="rId108" o:title=""/>
                  <w10:wrap type="square"/>
                </v:shape>
              </w:pict>
            </w:r>
            <w:r w:rsidRPr="00045D77">
              <w:rPr>
                <w:rFonts w:cs="Arial"/>
                <w:b/>
                <w:lang w:eastAsia="fr-FR"/>
              </w:rPr>
              <w:t>Panneau fermé</w:t>
            </w:r>
          </w:p>
        </w:tc>
      </w:tr>
    </w:tbl>
    <w:p w:rsidR="007F35D2" w:rsidRPr="008A4555" w:rsidRDefault="007F35D2" w:rsidP="003E4EE6">
      <w:pPr>
        <w:pBdr>
          <w:left w:val="dashed" w:sz="4" w:space="4" w:color="auto"/>
          <w:bottom w:val="dashed" w:sz="4" w:space="1" w:color="auto"/>
          <w:right w:val="dashed" w:sz="4" w:space="4" w:color="auto"/>
        </w:pBdr>
        <w:tabs>
          <w:tab w:val="left" w:pos="1833"/>
        </w:tabs>
        <w:spacing w:after="0" w:line="312" w:lineRule="auto"/>
        <w:rPr>
          <w:u w:val="single"/>
        </w:rPr>
      </w:pPr>
    </w:p>
    <w:p w:rsidR="007F35D2" w:rsidRPr="00BF10F5" w:rsidRDefault="007F35D2" w:rsidP="003E4EE6">
      <w:pPr>
        <w:tabs>
          <w:tab w:val="left" w:pos="1833"/>
        </w:tabs>
        <w:spacing w:after="0" w:line="312" w:lineRule="auto"/>
        <w:jc w:val="center"/>
        <w:rPr>
          <w:sz w:val="12"/>
        </w:rPr>
      </w:pPr>
    </w:p>
    <w:tbl>
      <w:tblPr>
        <w:tblW w:w="9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307"/>
      </w:tblGrid>
      <w:tr w:rsidR="007F35D2" w:rsidRPr="00045D77" w:rsidTr="00CA6815">
        <w:trPr>
          <w:trHeight w:val="476"/>
        </w:trPr>
        <w:tc>
          <w:tcPr>
            <w:tcW w:w="9307" w:type="dxa"/>
            <w:shd w:val="clear" w:color="auto" w:fill="4BACC6"/>
            <w:vAlign w:val="center"/>
          </w:tcPr>
          <w:p w:rsidR="007F35D2" w:rsidRPr="00045D77" w:rsidRDefault="007F35D2" w:rsidP="00CA6815">
            <w:pPr>
              <w:tabs>
                <w:tab w:val="left" w:pos="1833"/>
              </w:tabs>
              <w:spacing w:after="0" w:line="312" w:lineRule="auto"/>
              <w:ind w:left="329"/>
              <w:rPr>
                <w:rFonts w:cs="Arial"/>
                <w:lang w:eastAsia="fr-FR"/>
              </w:rPr>
            </w:pPr>
            <w:r>
              <w:rPr>
                <w:noProof/>
                <w:lang w:eastAsia="fr-FR"/>
              </w:rPr>
              <w:pict>
                <v:shape id="_x0000_s1357" type="#_x0000_t75" alt="collapse" style="position:absolute;left:0;text-align:left;margin-left:440.3pt;margin-top:3.65pt;width:9.8pt;height:9.75pt;z-index:251668480;visibility:visible">
                  <v:imagedata r:id="rId109" o:title=""/>
                  <w10:wrap type="square"/>
                </v:shape>
              </w:pict>
            </w:r>
            <w:r w:rsidRPr="00045D77">
              <w:rPr>
                <w:rFonts w:cs="Arial"/>
                <w:b/>
                <w:lang w:eastAsia="fr-FR"/>
              </w:rPr>
              <w:t>Panneau ouvert</w:t>
            </w:r>
          </w:p>
        </w:tc>
      </w:tr>
    </w:tbl>
    <w:p w:rsidR="007F35D2" w:rsidRPr="00BF10F5" w:rsidRDefault="007F35D2" w:rsidP="003E4EE6">
      <w:pPr>
        <w:pBdr>
          <w:left w:val="dashed" w:sz="4" w:space="4" w:color="auto"/>
          <w:bottom w:val="dashed" w:sz="4" w:space="1" w:color="auto"/>
          <w:right w:val="dashed" w:sz="4" w:space="4" w:color="auto"/>
        </w:pBdr>
        <w:tabs>
          <w:tab w:val="left" w:pos="1833"/>
        </w:tabs>
        <w:spacing w:after="0" w:line="312" w:lineRule="auto"/>
        <w:rPr>
          <w:sz w:val="6"/>
          <w:u w:val="single"/>
        </w:rPr>
      </w:pPr>
    </w:p>
    <w:p w:rsidR="007F35D2" w:rsidRPr="008A4555" w:rsidRDefault="007F35D2" w:rsidP="003E4EE6">
      <w:pPr>
        <w:pBdr>
          <w:left w:val="dashed" w:sz="4" w:space="4" w:color="auto"/>
          <w:bottom w:val="dashed" w:sz="4" w:space="1" w:color="auto"/>
          <w:right w:val="dashed" w:sz="4" w:space="4" w:color="auto"/>
        </w:pBdr>
        <w:tabs>
          <w:tab w:val="left" w:pos="1833"/>
        </w:tabs>
        <w:spacing w:after="0" w:line="312" w:lineRule="auto"/>
        <w:jc w:val="center"/>
        <w:rPr>
          <w:u w:val="single"/>
        </w:rPr>
      </w:pPr>
      <w:r w:rsidRPr="008A4555">
        <w:t>Données</w:t>
      </w:r>
    </w:p>
    <w:p w:rsidR="007F35D2" w:rsidRPr="00BF10F5" w:rsidRDefault="007F35D2" w:rsidP="003E4EE6">
      <w:pPr>
        <w:pBdr>
          <w:left w:val="dashed" w:sz="4" w:space="4" w:color="auto"/>
          <w:bottom w:val="dashed" w:sz="4" w:space="1" w:color="auto"/>
          <w:right w:val="dashed" w:sz="4" w:space="4" w:color="auto"/>
        </w:pBdr>
        <w:tabs>
          <w:tab w:val="left" w:pos="1833"/>
        </w:tabs>
        <w:spacing w:after="0" w:line="312" w:lineRule="auto"/>
        <w:rPr>
          <w:sz w:val="6"/>
          <w:u w:val="single"/>
        </w:rPr>
      </w:pPr>
    </w:p>
    <w:p w:rsidR="007F35D2" w:rsidRPr="008A4555" w:rsidRDefault="007F35D2" w:rsidP="003E4EE6">
      <w:pPr>
        <w:tabs>
          <w:tab w:val="left" w:pos="880"/>
        </w:tabs>
        <w:spacing w:after="0" w:line="312" w:lineRule="auto"/>
        <w:jc w:val="both"/>
      </w:pPr>
      <w:r w:rsidRPr="008A4555">
        <w:tab/>
      </w:r>
    </w:p>
    <w:p w:rsidR="007F35D2" w:rsidRPr="008A4555" w:rsidRDefault="007F35D2" w:rsidP="003013AD">
      <w:pPr>
        <w:tabs>
          <w:tab w:val="left" w:pos="880"/>
        </w:tabs>
        <w:spacing w:after="0" w:line="360" w:lineRule="auto"/>
        <w:jc w:val="both"/>
      </w:pPr>
      <w:r w:rsidRPr="008A4555">
        <w:tab/>
        <w:t xml:space="preserve">Chaque panneau déroulant possède une couleur indiquant au chef  de produit le statut de l’étape concernée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7F35D2" w:rsidRPr="00045D77" w:rsidTr="00CA6815">
        <w:tc>
          <w:tcPr>
            <w:tcW w:w="4644" w:type="dxa"/>
            <w:shd w:val="clear" w:color="auto" w:fill="DBEEF3"/>
            <w:vAlign w:val="center"/>
          </w:tcPr>
          <w:p w:rsidR="007F35D2" w:rsidRPr="00045D77" w:rsidRDefault="007F35D2" w:rsidP="00CA6815">
            <w:pPr>
              <w:tabs>
                <w:tab w:val="left" w:pos="880"/>
              </w:tabs>
              <w:spacing w:after="0" w:line="312" w:lineRule="auto"/>
              <w:jc w:val="center"/>
              <w:rPr>
                <w:lang w:eastAsia="fr-FR"/>
              </w:rPr>
            </w:pPr>
            <w:r w:rsidRPr="00045D77">
              <w:rPr>
                <w:lang w:eastAsia="fr-FR"/>
              </w:rPr>
              <w:t>Etape non terminée</w:t>
            </w:r>
          </w:p>
        </w:tc>
        <w:tc>
          <w:tcPr>
            <w:tcW w:w="4644" w:type="dxa"/>
            <w:shd w:val="clear" w:color="auto" w:fill="4BACC6"/>
            <w:vAlign w:val="center"/>
          </w:tcPr>
          <w:p w:rsidR="007F35D2" w:rsidRPr="00045D77" w:rsidRDefault="007F35D2" w:rsidP="00CA6815">
            <w:pPr>
              <w:tabs>
                <w:tab w:val="left" w:pos="880"/>
              </w:tabs>
              <w:spacing w:after="0" w:line="312" w:lineRule="auto"/>
              <w:jc w:val="center"/>
              <w:rPr>
                <w:lang w:eastAsia="fr-FR"/>
              </w:rPr>
            </w:pPr>
            <w:r w:rsidRPr="00045D77">
              <w:rPr>
                <w:lang w:eastAsia="fr-FR"/>
              </w:rPr>
              <w:t>Etape terminée</w:t>
            </w:r>
          </w:p>
        </w:tc>
      </w:tr>
    </w:tbl>
    <w:p w:rsidR="007F35D2" w:rsidRPr="008A4555" w:rsidRDefault="007F35D2" w:rsidP="003E4EE6">
      <w:pPr>
        <w:tabs>
          <w:tab w:val="left" w:pos="880"/>
        </w:tabs>
        <w:spacing w:after="0" w:line="312" w:lineRule="auto"/>
        <w:jc w:val="both"/>
      </w:pPr>
    </w:p>
    <w:p w:rsidR="007F35D2" w:rsidRDefault="007F35D2" w:rsidP="003013AD">
      <w:pPr>
        <w:tabs>
          <w:tab w:val="left" w:pos="880"/>
        </w:tabs>
        <w:spacing w:after="0" w:line="360" w:lineRule="auto"/>
        <w:jc w:val="both"/>
      </w:pPr>
      <w:r w:rsidRPr="008A4555">
        <w:tab/>
        <w:t>Par défaut, lors de l’ouverture d’une nouvelle étude, les étapes 1, 2 et 3 respectivement informations générales, objectifs et résultats sont considérées terminées car issues du formulaire et non modifiables par le chef de produit.</w:t>
      </w:r>
    </w:p>
    <w:p w:rsidR="007F35D2" w:rsidRPr="00EE24C9" w:rsidRDefault="007F35D2" w:rsidP="003013AD">
      <w:pPr>
        <w:tabs>
          <w:tab w:val="left" w:pos="880"/>
        </w:tabs>
        <w:spacing w:after="0" w:line="360" w:lineRule="auto"/>
        <w:jc w:val="both"/>
      </w:pPr>
    </w:p>
    <w:p w:rsidR="007F35D2" w:rsidRDefault="007F35D2" w:rsidP="003013AD">
      <w:pPr>
        <w:spacing w:after="0" w:line="312" w:lineRule="auto"/>
        <w:jc w:val="center"/>
      </w:pPr>
      <w:r>
        <w:rPr>
          <w:noProof/>
          <w:lang w:eastAsia="fr-FR"/>
        </w:rPr>
        <w:pict>
          <v:shape id="Image 28" o:spid="_x0000_i1186" type="#_x0000_t75" style="width:291.75pt;height:295.5pt;visibility:visible" o:bordertopcolor="#1f497d" o:borderleftcolor="#1f497d" o:borderbottomcolor="#1f497d" o:borderrightcolor="#1f497d">
            <v:imagedata r:id="rId110" o:title=""/>
            <w10:bordertop type="single" width="6"/>
            <w10:borderleft type="single" width="6"/>
            <w10:borderbottom type="single" width="6"/>
            <w10:borderright type="single" width="6"/>
          </v:shape>
        </w:pict>
      </w:r>
    </w:p>
    <w:p w:rsidR="007F35D2" w:rsidRDefault="007F35D2" w:rsidP="003013AD">
      <w:pPr>
        <w:pStyle w:val="Figure"/>
      </w:pPr>
      <w:r>
        <w:t>Maquette CP6</w:t>
      </w:r>
      <w:r w:rsidRPr="00DA7373">
        <w:t xml:space="preserve"> : Etude numéro </w:t>
      </w:r>
      <w:r>
        <w:t>6</w:t>
      </w:r>
    </w:p>
    <w:p w:rsidR="007F35D2" w:rsidRDefault="007F35D2" w:rsidP="003E4EE6">
      <w:pPr>
        <w:rPr>
          <w:i/>
          <w:sz w:val="18"/>
          <w:u w:val="single"/>
        </w:rPr>
      </w:pPr>
    </w:p>
    <w:p w:rsidR="007F35D2" w:rsidRDefault="007F35D2" w:rsidP="003E4EE6">
      <w:pPr>
        <w:rPr>
          <w:i/>
          <w:sz w:val="18"/>
          <w:u w:val="single"/>
        </w:rPr>
      </w:pPr>
    </w:p>
    <w:p w:rsidR="007F35D2" w:rsidRDefault="007F35D2" w:rsidP="003E4EE6">
      <w:pPr>
        <w:rPr>
          <w:i/>
          <w:sz w:val="18"/>
          <w:u w:val="single"/>
        </w:rPr>
      </w:pPr>
    </w:p>
    <w:p w:rsidR="007F35D2" w:rsidRPr="00136C41" w:rsidRDefault="007F35D2" w:rsidP="003013AD">
      <w:pPr>
        <w:pStyle w:val="Style1"/>
      </w:pPr>
      <w:r>
        <w:t>Ouverture d’</w:t>
      </w:r>
      <w:r w:rsidRPr="00136C41">
        <w:t>une étude « </w:t>
      </w:r>
      <w:r>
        <w:t>en cours</w:t>
      </w:r>
      <w:r w:rsidRPr="00136C41">
        <w:t> »</w:t>
      </w:r>
      <w:r>
        <w:t xml:space="preserve"> de rédaction</w:t>
      </w:r>
    </w:p>
    <w:p w:rsidR="007F35D2" w:rsidRPr="00EE24C9" w:rsidRDefault="007F35D2" w:rsidP="003E4EE6">
      <w:pPr>
        <w:tabs>
          <w:tab w:val="left" w:pos="1833"/>
        </w:tabs>
        <w:spacing w:after="0" w:line="312" w:lineRule="auto"/>
        <w:rPr>
          <w:u w:val="single"/>
        </w:rPr>
      </w:pPr>
    </w:p>
    <w:p w:rsidR="007F35D2" w:rsidRDefault="007F35D2" w:rsidP="003013AD">
      <w:pPr>
        <w:tabs>
          <w:tab w:val="left" w:pos="870"/>
        </w:tabs>
        <w:spacing w:after="0" w:line="360" w:lineRule="auto"/>
        <w:jc w:val="both"/>
        <w:rPr>
          <w:u w:val="single"/>
        </w:rPr>
      </w:pPr>
      <w:r w:rsidRPr="008A4555">
        <w:tab/>
        <w:t>Le chef de produit remplit successivement les différentes sections. Le fonctionnement des différentes étapes possédant des écrans est détaillé à la suite. Sinon se reporter aux spécifications fonctionnelles pour connaître le comportement de chaque section.</w:t>
      </w:r>
      <w:r w:rsidRPr="008A4555">
        <w:rPr>
          <w:u w:val="single"/>
        </w:rPr>
        <w:t xml:space="preserve"> </w:t>
      </w:r>
    </w:p>
    <w:p w:rsidR="007F35D2" w:rsidRPr="00EE24C9" w:rsidRDefault="007F35D2" w:rsidP="003013AD">
      <w:pPr>
        <w:tabs>
          <w:tab w:val="left" w:pos="870"/>
        </w:tabs>
        <w:spacing w:after="0" w:line="360" w:lineRule="auto"/>
        <w:jc w:val="both"/>
        <w:rPr>
          <w:u w:val="single"/>
        </w:rPr>
      </w:pPr>
    </w:p>
    <w:p w:rsidR="007F35D2" w:rsidRDefault="007F35D2" w:rsidP="003E4EE6">
      <w:pPr>
        <w:tabs>
          <w:tab w:val="left" w:pos="870"/>
        </w:tabs>
        <w:spacing w:after="0" w:line="312" w:lineRule="auto"/>
        <w:rPr>
          <w:i/>
          <w:sz w:val="18"/>
          <w:u w:val="single"/>
        </w:rPr>
      </w:pPr>
      <w:r w:rsidRPr="00C00549">
        <w:rPr>
          <w:noProof/>
          <w:sz w:val="18"/>
          <w:lang w:eastAsia="fr-FR"/>
        </w:rPr>
        <w:pict>
          <v:shape id="_x0000_i1187" type="#_x0000_t75" style="width:443.25pt;height:447pt;visibility:visible" o:bordertopcolor="#1f497d" o:borderleftcolor="#1f497d" o:borderbottomcolor="#1f497d" o:borderrightcolor="#1f497d">
            <v:imagedata r:id="rId111" o:title=""/>
            <w10:bordertop type="single" width="6"/>
            <w10:borderleft type="single" width="6"/>
            <w10:borderbottom type="single" width="6"/>
            <w10:borderright type="single" width="6"/>
          </v:shape>
        </w:pict>
      </w:r>
    </w:p>
    <w:p w:rsidR="007F35D2" w:rsidRPr="00EE24C9" w:rsidRDefault="007F35D2" w:rsidP="003013AD">
      <w:pPr>
        <w:pStyle w:val="Figure"/>
      </w:pPr>
      <w:r w:rsidRPr="00DA7373">
        <w:t>Maquette </w:t>
      </w:r>
      <w:r>
        <w:t xml:space="preserve">CP7 </w:t>
      </w:r>
      <w:r w:rsidRPr="00DA7373">
        <w:t xml:space="preserve">: Etude numéro </w:t>
      </w:r>
      <w:r>
        <w:t>7</w:t>
      </w:r>
    </w:p>
    <w:p w:rsidR="007F35D2" w:rsidRDefault="007F35D2" w:rsidP="003E4EE6">
      <w:pPr>
        <w:spacing w:after="0" w:line="312" w:lineRule="auto"/>
        <w:rPr>
          <w:i/>
          <w:sz w:val="18"/>
          <w:u w:val="single"/>
        </w:rPr>
      </w:pPr>
      <w:r w:rsidRPr="00C00549">
        <w:rPr>
          <w:noProof/>
          <w:sz w:val="18"/>
          <w:lang w:eastAsia="fr-FR"/>
        </w:rPr>
        <w:pict>
          <v:shape id="_x0000_i1188" type="#_x0000_t75" style="width:444pt;height:450.75pt;visibility:visible" o:bordertopcolor="#1f497d" o:borderleftcolor="#1f497d" o:borderbottomcolor="#1f497d" o:borderrightcolor="#1f497d">
            <v:imagedata r:id="rId112" o:title=""/>
            <w10:bordertop type="single" width="6"/>
            <w10:borderleft type="single" width="6"/>
            <w10:borderbottom type="single" width="6"/>
            <w10:borderright type="single" width="6"/>
          </v:shape>
        </w:pict>
      </w:r>
    </w:p>
    <w:p w:rsidR="007F35D2" w:rsidRDefault="007F35D2" w:rsidP="003013AD">
      <w:pPr>
        <w:pStyle w:val="Figure"/>
      </w:pPr>
      <w:r w:rsidRPr="00DA7373">
        <w:t>Maquette </w:t>
      </w:r>
      <w:r>
        <w:t xml:space="preserve">CP8 </w:t>
      </w:r>
      <w:r w:rsidRPr="00DA7373">
        <w:t xml:space="preserve">: Etude numéro </w:t>
      </w:r>
      <w:r>
        <w:t>8</w:t>
      </w:r>
    </w:p>
    <w:p w:rsidR="007F35D2" w:rsidRDefault="007F35D2" w:rsidP="003E4EE6">
      <w:pPr>
        <w:tabs>
          <w:tab w:val="left" w:pos="1833"/>
        </w:tabs>
        <w:spacing w:after="0" w:line="312" w:lineRule="auto"/>
        <w:jc w:val="right"/>
        <w:rPr>
          <w:u w:val="single"/>
        </w:rPr>
      </w:pPr>
    </w:p>
    <w:p w:rsidR="007F35D2" w:rsidRPr="008A4555" w:rsidRDefault="007F35D2" w:rsidP="003E4EE6">
      <w:pPr>
        <w:tabs>
          <w:tab w:val="left" w:pos="1833"/>
        </w:tabs>
        <w:spacing w:after="0" w:line="312" w:lineRule="auto"/>
        <w:jc w:val="right"/>
        <w:rPr>
          <w:u w:val="single"/>
        </w:rPr>
      </w:pPr>
    </w:p>
    <w:p w:rsidR="007F35D2" w:rsidRDefault="007F35D2" w:rsidP="003013AD">
      <w:pPr>
        <w:pStyle w:val="Style1"/>
      </w:pPr>
      <w:r>
        <w:t>Refus d’une étude</w:t>
      </w:r>
    </w:p>
    <w:p w:rsidR="007F35D2" w:rsidRDefault="007F35D2" w:rsidP="003E4EE6">
      <w:pPr>
        <w:tabs>
          <w:tab w:val="left" w:pos="1211"/>
        </w:tabs>
        <w:spacing w:after="0" w:line="312" w:lineRule="auto"/>
        <w:jc w:val="both"/>
      </w:pPr>
    </w:p>
    <w:p w:rsidR="007F35D2" w:rsidRPr="008A4555" w:rsidRDefault="007F35D2" w:rsidP="003013AD">
      <w:pPr>
        <w:tabs>
          <w:tab w:val="left" w:pos="851"/>
        </w:tabs>
        <w:spacing w:after="0" w:line="360" w:lineRule="auto"/>
        <w:jc w:val="both"/>
      </w:pPr>
      <w:r>
        <w:tab/>
      </w:r>
      <w:r w:rsidRPr="008A4555">
        <w:t xml:space="preserve">Le chef de produit peut à tout moment refuser une étude qui lui a été soumise. Il utilise dans ce cas le bouton « Refuser l’étude » </w:t>
      </w:r>
      <w:r>
        <w:t xml:space="preserve">à l’étape 1 (Informations générales) </w:t>
      </w:r>
      <w:r w:rsidRPr="008A4555">
        <w:t>qui ouvre Outlook Express dans le but de rédiger un mail au demandeur en lui précisant le motif de refus.</w:t>
      </w:r>
    </w:p>
    <w:p w:rsidR="007F35D2" w:rsidRPr="008A4555" w:rsidRDefault="007F35D2" w:rsidP="003013AD">
      <w:pPr>
        <w:tabs>
          <w:tab w:val="left" w:pos="1211"/>
        </w:tabs>
        <w:spacing w:after="0" w:line="360" w:lineRule="auto"/>
        <w:jc w:val="both"/>
      </w:pPr>
    </w:p>
    <w:p w:rsidR="007F35D2" w:rsidRPr="008A4555" w:rsidRDefault="007F35D2" w:rsidP="003013AD">
      <w:pPr>
        <w:spacing w:after="0" w:line="312" w:lineRule="auto"/>
        <w:jc w:val="center"/>
      </w:pPr>
      <w:r>
        <w:rPr>
          <w:noProof/>
          <w:lang w:eastAsia="fr-FR"/>
        </w:rPr>
        <w:pict>
          <v:shape id="_x0000_i1189" type="#_x0000_t75" style="width:291pt;height:222.75pt;visibility:visible" o:bordertopcolor="#1f497d" o:borderleftcolor="#1f497d" o:borderbottomcolor="#1f497d" o:borderrightcolor="#1f497d">
            <v:imagedata r:id="rId113" o:title=""/>
            <w10:bordertop type="single" width="6"/>
            <w10:borderleft type="single" width="6"/>
            <w10:borderbottom type="single" width="6"/>
            <w10:borderright type="single" width="6"/>
          </v:shape>
        </w:pict>
      </w:r>
    </w:p>
    <w:p w:rsidR="007F35D2" w:rsidRDefault="007F35D2" w:rsidP="003013AD">
      <w:pPr>
        <w:pStyle w:val="Figure"/>
      </w:pPr>
      <w:r w:rsidRPr="00DA7373">
        <w:t>Maquette</w:t>
      </w:r>
      <w:r>
        <w:t xml:space="preserve"> CP9</w:t>
      </w:r>
      <w:r w:rsidRPr="00DA7373">
        <w:t xml:space="preserve"> : Etude numéro </w:t>
      </w:r>
      <w:r>
        <w:t>9</w:t>
      </w:r>
    </w:p>
    <w:p w:rsidR="007F35D2" w:rsidRDefault="007F35D2" w:rsidP="003013AD">
      <w:pPr>
        <w:pStyle w:val="Style1"/>
      </w:pPr>
      <w:r>
        <w:t>Etape 5 : Ajout de statistiques à une étude</w:t>
      </w:r>
    </w:p>
    <w:p w:rsidR="007F35D2" w:rsidRPr="00EE24C9" w:rsidRDefault="007F35D2" w:rsidP="003E4EE6">
      <w:pPr>
        <w:spacing w:after="0" w:line="312" w:lineRule="auto"/>
        <w:rPr>
          <w:sz w:val="12"/>
        </w:rPr>
      </w:pPr>
    </w:p>
    <w:p w:rsidR="007F35D2" w:rsidRDefault="007F35D2" w:rsidP="00A95F40">
      <w:pPr>
        <w:spacing w:after="0" w:line="360" w:lineRule="auto"/>
        <w:ind w:firstLine="708"/>
        <w:jc w:val="both"/>
      </w:pPr>
      <w:r>
        <w:t>Après avoir réalisé les quatre premières étapes de l’étude, si l’utilisateur le souhaite il peut étoffer l’étude en générant des statistiques depuis le logiciel SAS. L’application</w:t>
      </w:r>
      <w:r w:rsidRPr="008A4555">
        <w:t xml:space="preserve"> offre au chef de produit une interface avec SAS sous forme d’un assistant. En cliquant sur « Editer les statistiques », l’assistant suivant apparaît : </w:t>
      </w:r>
    </w:p>
    <w:p w:rsidR="007F35D2" w:rsidRPr="004F39C4" w:rsidRDefault="007F35D2" w:rsidP="003E4EE6">
      <w:pPr>
        <w:spacing w:after="0" w:line="312" w:lineRule="auto"/>
        <w:ind w:firstLine="708"/>
        <w:jc w:val="both"/>
      </w:pPr>
    </w:p>
    <w:p w:rsidR="007F35D2" w:rsidRPr="00A95F40" w:rsidRDefault="007F35D2" w:rsidP="00800E87">
      <w:pPr>
        <w:pStyle w:val="Heading5"/>
        <w:numPr>
          <w:ilvl w:val="0"/>
          <w:numId w:val="64"/>
          <w:numberingChange w:id="322" w:author="RBABE" w:date="2010-09-08T10:28:00Z" w:original="%1:1:4:)"/>
        </w:numPr>
        <w:rPr>
          <w:rFonts w:cs="Arial"/>
          <w:b/>
          <w:u w:val="single"/>
        </w:rPr>
      </w:pPr>
      <w:r w:rsidRPr="00A95F40">
        <w:rPr>
          <w:b/>
          <w:u w:val="single"/>
        </w:rPr>
        <w:t>Assistant – Exportation</w:t>
      </w:r>
    </w:p>
    <w:p w:rsidR="007F35D2" w:rsidRPr="00EE24C9" w:rsidRDefault="007F35D2" w:rsidP="003E4EE6">
      <w:pPr>
        <w:spacing w:after="0" w:line="312" w:lineRule="auto"/>
        <w:jc w:val="both"/>
        <w:rPr>
          <w:sz w:val="12"/>
        </w:rPr>
      </w:pPr>
      <w:r w:rsidRPr="008A4555">
        <w:tab/>
      </w:r>
      <w:r w:rsidRPr="008A4555">
        <w:tab/>
      </w:r>
    </w:p>
    <w:p w:rsidR="007F35D2" w:rsidRDefault="007F35D2" w:rsidP="00A95F40">
      <w:pPr>
        <w:spacing w:after="0" w:line="360" w:lineRule="auto"/>
        <w:jc w:val="both"/>
      </w:pPr>
      <w:r w:rsidRPr="008A4555">
        <w:tab/>
        <w:t xml:space="preserve">Le chef de produit choisit l’action qu’il désire effectuer. Ici, nous exportons des données vers SAS pour les traiter : </w:t>
      </w:r>
    </w:p>
    <w:p w:rsidR="007F35D2" w:rsidRPr="008A4555" w:rsidRDefault="007F35D2" w:rsidP="003013AD">
      <w:pPr>
        <w:spacing w:after="0" w:line="312" w:lineRule="auto"/>
        <w:jc w:val="center"/>
      </w:pPr>
      <w:r>
        <w:rPr>
          <w:noProof/>
          <w:lang w:eastAsia="fr-FR"/>
        </w:rPr>
        <w:pict>
          <v:shape id="_x0000_i1190" type="#_x0000_t75" style="width:278.25pt;height:225pt;visibility:visible" o:bordertopcolor="#1f497d" o:borderleftcolor="#1f497d" o:borderbottomcolor="#1f497d" o:borderrightcolor="#1f497d">
            <v:imagedata r:id="rId114" o:title=""/>
            <w10:bordertop type="single" width="6"/>
            <w10:borderleft type="single" width="6"/>
            <w10:borderbottom type="single" width="6"/>
            <w10:borderright type="single" width="6"/>
          </v:shape>
        </w:pict>
      </w:r>
    </w:p>
    <w:p w:rsidR="007F35D2" w:rsidRDefault="007F35D2" w:rsidP="003013AD">
      <w:pPr>
        <w:pStyle w:val="Figure"/>
      </w:pPr>
      <w:r w:rsidRPr="00DA7373">
        <w:t>Maquette </w:t>
      </w:r>
      <w:r>
        <w:t xml:space="preserve">CP10 </w:t>
      </w:r>
      <w:r w:rsidRPr="00DA7373">
        <w:t xml:space="preserve">: Etude numéro </w:t>
      </w:r>
      <w:r>
        <w:t>10</w:t>
      </w:r>
    </w:p>
    <w:p w:rsidR="007F35D2" w:rsidRPr="00A95F40" w:rsidRDefault="007F35D2" w:rsidP="00A95F40">
      <w:pPr>
        <w:pStyle w:val="Heading5"/>
        <w:ind w:left="708" w:firstLine="708"/>
        <w:rPr>
          <w:rFonts w:cs="Arial"/>
          <w:u w:val="single"/>
        </w:rPr>
      </w:pPr>
      <w:r w:rsidRPr="00A95F40">
        <w:rPr>
          <w:u w:val="single"/>
        </w:rPr>
        <w:t>Paramétrage de la connexion pour l’exportation</w:t>
      </w:r>
    </w:p>
    <w:p w:rsidR="007F35D2" w:rsidRPr="00EE24C9" w:rsidRDefault="007F35D2" w:rsidP="003E4EE6">
      <w:pPr>
        <w:spacing w:after="0" w:line="312" w:lineRule="auto"/>
        <w:jc w:val="both"/>
        <w:rPr>
          <w:sz w:val="12"/>
        </w:rPr>
      </w:pPr>
    </w:p>
    <w:p w:rsidR="007F35D2" w:rsidRPr="008A4555" w:rsidRDefault="007F35D2" w:rsidP="00A95F40">
      <w:pPr>
        <w:spacing w:after="0" w:line="360" w:lineRule="auto"/>
        <w:jc w:val="both"/>
      </w:pPr>
      <w:r w:rsidRPr="008A4555">
        <w:tab/>
        <w:t>L’étape suivante consiste à établir une connexion entre l’application et SAS. Il faut pour cela définir plusieurs paramètres :</w:t>
      </w:r>
    </w:p>
    <w:p w:rsidR="007F35D2" w:rsidRPr="00EE24C9" w:rsidRDefault="007F35D2" w:rsidP="003E4EE6">
      <w:pPr>
        <w:spacing w:after="0" w:line="312" w:lineRule="auto"/>
        <w:ind w:left="707" w:firstLine="709"/>
        <w:rPr>
          <w:sz w:val="12"/>
        </w:rPr>
      </w:pPr>
    </w:p>
    <w:p w:rsidR="007F35D2" w:rsidRPr="008A4555" w:rsidRDefault="007F35D2" w:rsidP="00A95F40">
      <w:pPr>
        <w:spacing w:after="0" w:line="312" w:lineRule="auto"/>
        <w:jc w:val="center"/>
      </w:pPr>
      <w:r>
        <w:rPr>
          <w:noProof/>
          <w:lang w:eastAsia="fr-FR"/>
        </w:rPr>
        <w:pict>
          <v:shape id="_x0000_i1191" type="#_x0000_t75" style="width:287.25pt;height:235.5pt;visibility:visible" o:bordertopcolor="#1f497d" o:borderleftcolor="#1f497d" o:borderbottomcolor="#1f497d" o:borderrightcolor="#1f497d">
            <v:imagedata r:id="rId115" o:title=""/>
            <w10:bordertop type="single" width="6"/>
            <w10:borderleft type="single" width="6"/>
            <w10:borderbottom type="single" width="6"/>
            <w10:borderright type="single" width="6"/>
          </v:shape>
        </w:pict>
      </w:r>
    </w:p>
    <w:p w:rsidR="007F35D2" w:rsidRDefault="007F35D2" w:rsidP="00A95F40">
      <w:pPr>
        <w:pStyle w:val="Figure"/>
      </w:pPr>
      <w:r w:rsidRPr="00DA7373">
        <w:t>Maquette </w:t>
      </w:r>
      <w:r>
        <w:t xml:space="preserve">CP11 </w:t>
      </w:r>
      <w:r w:rsidRPr="00DA7373">
        <w:t xml:space="preserve">: Etude numéro </w:t>
      </w:r>
      <w:r>
        <w:t>11</w:t>
      </w:r>
    </w:p>
    <w:p w:rsidR="007F35D2" w:rsidRPr="00AE5BBB" w:rsidRDefault="007F35D2" w:rsidP="003E4EE6">
      <w:pPr>
        <w:spacing w:after="0" w:line="312" w:lineRule="auto"/>
        <w:rPr>
          <w:u w:val="single"/>
        </w:rPr>
      </w:pPr>
    </w:p>
    <w:p w:rsidR="007F35D2" w:rsidRPr="00A95F40" w:rsidRDefault="007F35D2" w:rsidP="00A95F40">
      <w:pPr>
        <w:pStyle w:val="Heading5"/>
        <w:ind w:left="708" w:firstLine="708"/>
        <w:rPr>
          <w:rFonts w:cs="Arial"/>
          <w:u w:val="single"/>
        </w:rPr>
      </w:pPr>
      <w:r w:rsidRPr="00A95F40">
        <w:rPr>
          <w:u w:val="single"/>
        </w:rPr>
        <w:t>Définition des sources de données</w:t>
      </w:r>
    </w:p>
    <w:p w:rsidR="007F35D2" w:rsidRPr="00EE24C9" w:rsidRDefault="007F35D2" w:rsidP="003E4EE6">
      <w:pPr>
        <w:spacing w:after="0" w:line="312" w:lineRule="auto"/>
        <w:rPr>
          <w:sz w:val="12"/>
          <w:u w:val="single"/>
        </w:rPr>
      </w:pPr>
    </w:p>
    <w:p w:rsidR="007F35D2" w:rsidRPr="00A95F40" w:rsidRDefault="007F35D2" w:rsidP="00A95F40">
      <w:pPr>
        <w:spacing w:after="0" w:line="360" w:lineRule="auto"/>
        <w:jc w:val="both"/>
      </w:pPr>
      <w:r w:rsidRPr="008A4555">
        <w:tab/>
        <w:t>Cet écran présente l’ensemble des sources des tableaux qui seront exportés. Les données exportées sont des tableaux appartenant à des sources de données différentes dont on a restreint les paramètres (= les colonnes).</w:t>
      </w:r>
    </w:p>
    <w:p w:rsidR="007F35D2" w:rsidRPr="008A4555" w:rsidRDefault="007F35D2" w:rsidP="00A95F40">
      <w:pPr>
        <w:spacing w:after="0" w:line="312" w:lineRule="auto"/>
        <w:jc w:val="center"/>
      </w:pPr>
      <w:r>
        <w:rPr>
          <w:noProof/>
          <w:lang w:eastAsia="fr-FR"/>
        </w:rPr>
        <w:pict>
          <v:shape id="_x0000_i1192" type="#_x0000_t75" style="width:278.25pt;height:225pt;visibility:visible" o:bordertopcolor="#1f497d" o:borderleftcolor="#1f497d" o:borderbottomcolor="#1f497d" o:borderrightcolor="#1f497d">
            <v:imagedata r:id="rId116" o:title=""/>
            <w10:bordertop type="single" width="6"/>
            <w10:borderleft type="single" width="6"/>
            <w10:borderbottom type="single" width="6"/>
            <w10:borderright type="single" width="6"/>
          </v:shape>
        </w:pict>
      </w:r>
    </w:p>
    <w:p w:rsidR="007F35D2" w:rsidRDefault="007F35D2" w:rsidP="00A95F40">
      <w:pPr>
        <w:pStyle w:val="Figure"/>
      </w:pPr>
      <w:r w:rsidRPr="00DA7373">
        <w:t>Maquette </w:t>
      </w:r>
      <w:r>
        <w:t xml:space="preserve">CP12 </w:t>
      </w:r>
      <w:r w:rsidRPr="00DA7373">
        <w:t xml:space="preserve">: Etude numéro </w:t>
      </w:r>
      <w:r>
        <w:t>12</w:t>
      </w:r>
    </w:p>
    <w:p w:rsidR="007F35D2" w:rsidRPr="00A95F40" w:rsidRDefault="007F35D2" w:rsidP="00A95F40">
      <w:pPr>
        <w:pStyle w:val="Heading5"/>
        <w:ind w:left="708" w:firstLine="708"/>
        <w:rPr>
          <w:rFonts w:cs="Arial"/>
          <w:u w:val="single"/>
        </w:rPr>
      </w:pPr>
      <w:r w:rsidRPr="00A95F40">
        <w:rPr>
          <w:u w:val="single"/>
        </w:rPr>
        <w:t>Sélection d’une source de données</w:t>
      </w:r>
    </w:p>
    <w:p w:rsidR="007F35D2" w:rsidRPr="00A872A2" w:rsidRDefault="007F35D2" w:rsidP="003E4EE6">
      <w:pPr>
        <w:tabs>
          <w:tab w:val="left" w:pos="1718"/>
        </w:tabs>
        <w:spacing w:after="0" w:line="312" w:lineRule="auto"/>
        <w:jc w:val="both"/>
      </w:pPr>
    </w:p>
    <w:p w:rsidR="007F35D2" w:rsidRDefault="007F35D2" w:rsidP="00A95F40">
      <w:pPr>
        <w:spacing w:after="0" w:line="360" w:lineRule="auto"/>
        <w:jc w:val="both"/>
      </w:pPr>
      <w:r>
        <w:tab/>
      </w:r>
      <w:r w:rsidRPr="008A4555">
        <w:t>En cliquant sur « Ajouter », le chef de produit sélecti</w:t>
      </w:r>
      <w:r>
        <w:t>onne une source de données :</w:t>
      </w:r>
    </w:p>
    <w:p w:rsidR="007F35D2" w:rsidRPr="008A4555" w:rsidRDefault="007F35D2" w:rsidP="00800E87">
      <w:pPr>
        <w:pStyle w:val="Paragraphedeliste2"/>
        <w:numPr>
          <w:ilvl w:val="0"/>
          <w:numId w:val="61"/>
          <w:numberingChange w:id="323" w:author="RBABE" w:date="2010-09-08T10:28:00Z" w:original="%1:1:0:."/>
        </w:numPr>
        <w:spacing w:after="0" w:line="360" w:lineRule="auto"/>
        <w:jc w:val="both"/>
      </w:pPr>
      <w:r w:rsidRPr="008A4555">
        <w:t>l’étude en cours, c’est-à-dire l’ensemble des résultats de l’étude.</w:t>
      </w:r>
    </w:p>
    <w:p w:rsidR="007F35D2" w:rsidRPr="008A4555" w:rsidRDefault="007F35D2" w:rsidP="00800E87">
      <w:pPr>
        <w:numPr>
          <w:ilvl w:val="0"/>
          <w:numId w:val="61"/>
          <w:numberingChange w:id="324" w:author="RBABE" w:date="2010-09-08T10:28:00Z" w:original="%1:2:0:."/>
        </w:numPr>
        <w:tabs>
          <w:tab w:val="left" w:pos="1718"/>
        </w:tabs>
        <w:spacing w:after="0" w:line="360" w:lineRule="auto"/>
        <w:jc w:val="both"/>
      </w:pPr>
      <w:r>
        <w:t xml:space="preserve">Ou, </w:t>
      </w:r>
      <w:r w:rsidRPr="008A4555">
        <w:t>une étude déjà réalisée auparavant dont on souhaite réutiliser les données.</w:t>
      </w:r>
    </w:p>
    <w:p w:rsidR="007F35D2" w:rsidRPr="008A4555" w:rsidRDefault="007F35D2" w:rsidP="00800E87">
      <w:pPr>
        <w:numPr>
          <w:ilvl w:val="0"/>
          <w:numId w:val="61"/>
          <w:numberingChange w:id="325" w:author="RBABE" w:date="2010-09-08T10:28:00Z" w:original="%1:3:0:."/>
        </w:numPr>
        <w:tabs>
          <w:tab w:val="left" w:pos="1718"/>
        </w:tabs>
        <w:spacing w:after="0" w:line="360" w:lineRule="auto"/>
        <w:jc w:val="both"/>
      </w:pPr>
      <w:r>
        <w:t xml:space="preserve">Ou, </w:t>
      </w:r>
      <w:r w:rsidRPr="008A4555">
        <w:t>des données parmi les modèles de tableaux disponibles.</w:t>
      </w:r>
    </w:p>
    <w:p w:rsidR="007F35D2" w:rsidRPr="008A4555" w:rsidRDefault="007F35D2" w:rsidP="00800E87">
      <w:pPr>
        <w:numPr>
          <w:ilvl w:val="0"/>
          <w:numId w:val="61"/>
          <w:numberingChange w:id="326" w:author="RBABE" w:date="2010-09-08T10:28:00Z" w:original="%1:4:0:."/>
        </w:numPr>
        <w:tabs>
          <w:tab w:val="left" w:pos="1718"/>
        </w:tabs>
        <w:spacing w:after="0" w:line="360" w:lineRule="auto"/>
        <w:jc w:val="both"/>
      </w:pPr>
      <w:r>
        <w:t xml:space="preserve">Ou, </w:t>
      </w:r>
      <w:r w:rsidRPr="008A4555">
        <w:t>une autre source de données telle qu’un fichier externe.</w:t>
      </w:r>
    </w:p>
    <w:p w:rsidR="007F35D2" w:rsidRPr="00A872A2" w:rsidRDefault="007F35D2" w:rsidP="00A95F40">
      <w:pPr>
        <w:spacing w:after="0" w:line="360" w:lineRule="auto"/>
        <w:rPr>
          <w:u w:val="single"/>
        </w:rPr>
      </w:pPr>
    </w:p>
    <w:p w:rsidR="007F35D2" w:rsidRPr="008A4555" w:rsidRDefault="007F35D2" w:rsidP="00A95F40">
      <w:pPr>
        <w:spacing w:after="0" w:line="360" w:lineRule="auto"/>
        <w:ind w:firstLine="708"/>
      </w:pPr>
      <w:r w:rsidRPr="008A4555">
        <w:t>Voici les paramètres selon la source de données sélectionnée :</w:t>
      </w:r>
    </w:p>
    <w:p w:rsidR="007F35D2" w:rsidRPr="00A872A2" w:rsidRDefault="007F35D2" w:rsidP="003E4EE6">
      <w:pPr>
        <w:spacing w:after="0" w:line="312" w:lineRule="auto"/>
        <w:rPr>
          <w:sz w:val="12"/>
          <w:u w:val="single"/>
        </w:rPr>
      </w:pPr>
    </w:p>
    <w:p w:rsidR="007F35D2" w:rsidRPr="008A4555" w:rsidRDefault="007F35D2" w:rsidP="00305B7B">
      <w:pPr>
        <w:spacing w:after="0" w:line="312" w:lineRule="auto"/>
        <w:jc w:val="center"/>
        <w:rPr>
          <w:u w:val="single"/>
        </w:rPr>
      </w:pPr>
      <w:r>
        <w:rPr>
          <w:noProof/>
          <w:lang w:eastAsia="fr-FR"/>
        </w:rPr>
        <w:pict>
          <v:oval id="_x0000_s1358" style="position:absolute;left:0;text-align:left;margin-left:349.55pt;margin-top:211.5pt;width:28.35pt;height:28.35pt;z-index:251669504" filled="f" fillcolor="#fbd4b4">
            <v:textbox style="mso-next-textbox:#_x0000_s1358">
              <w:txbxContent>
                <w:p w:rsidR="007F35D2" w:rsidRPr="006D4E49" w:rsidRDefault="007F35D2" w:rsidP="003E4EE6">
                  <w:pPr>
                    <w:jc w:val="center"/>
                    <w:rPr>
                      <w:b/>
                      <w:color w:val="1F497D"/>
                      <w:sz w:val="28"/>
                      <w:szCs w:val="28"/>
                    </w:rPr>
                  </w:pPr>
                  <w:r w:rsidRPr="006D4E49">
                    <w:rPr>
                      <w:b/>
                      <w:color w:val="1F497D"/>
                      <w:sz w:val="28"/>
                      <w:szCs w:val="28"/>
                    </w:rPr>
                    <w:t>1</w:t>
                  </w:r>
                </w:p>
              </w:txbxContent>
            </v:textbox>
          </v:oval>
        </w:pict>
      </w:r>
      <w:r>
        <w:rPr>
          <w:noProof/>
          <w:lang w:eastAsia="fr-FR"/>
        </w:rPr>
        <w:pict>
          <v:shape id="_x0000_i1193" type="#_x0000_t75" style="width:301.5pt;height:239.25pt;visibility:visible" o:bordertopcolor="#1f497d" o:borderleftcolor="#1f497d" o:borderbottomcolor="#1f497d" o:borderrightcolor="#1f497d">
            <v:imagedata r:id="rId117" o:title=""/>
            <w10:bordertop type="single" width="6"/>
            <w10:borderleft type="single" width="6"/>
            <w10:borderbottom type="single" width="6"/>
            <w10:borderright type="single" width="6"/>
          </v:shape>
        </w:pict>
      </w:r>
    </w:p>
    <w:p w:rsidR="007F35D2" w:rsidRDefault="007F35D2" w:rsidP="00A95F40">
      <w:pPr>
        <w:pStyle w:val="Figure"/>
      </w:pPr>
      <w:r w:rsidRPr="00DA7373">
        <w:t>Maquette </w:t>
      </w:r>
      <w:r>
        <w:t xml:space="preserve">CP13 </w:t>
      </w:r>
      <w:r w:rsidRPr="00DA7373">
        <w:t xml:space="preserve">: Etude numéro </w:t>
      </w:r>
      <w:r>
        <w:t>13</w:t>
      </w:r>
    </w:p>
    <w:p w:rsidR="007F35D2" w:rsidRPr="00A872A2" w:rsidRDefault="007F35D2" w:rsidP="003E4EE6">
      <w:pPr>
        <w:spacing w:after="0" w:line="312" w:lineRule="auto"/>
        <w:ind w:firstLine="708"/>
        <w:jc w:val="center"/>
        <w:rPr>
          <w:sz w:val="14"/>
        </w:rPr>
      </w:pPr>
    </w:p>
    <w:p w:rsidR="007F35D2" w:rsidRPr="00D6315A" w:rsidRDefault="007F35D2" w:rsidP="00305B7B">
      <w:pPr>
        <w:spacing w:after="0" w:line="312" w:lineRule="auto"/>
        <w:jc w:val="center"/>
        <w:rPr>
          <w:i/>
          <w:sz w:val="18"/>
          <w:u w:val="single"/>
        </w:rPr>
      </w:pPr>
      <w:r>
        <w:rPr>
          <w:noProof/>
          <w:lang w:eastAsia="fr-FR"/>
        </w:rPr>
        <w:pict>
          <v:oval id="_x0000_s1359" style="position:absolute;left:0;text-align:left;margin-left:348.7pt;margin-top:215.95pt;width:28.35pt;height:28.35pt;z-index:251670528" filled="f" fillcolor="#fbd4b4">
            <v:textbox style="mso-next-textbox:#_x0000_s1359">
              <w:txbxContent>
                <w:p w:rsidR="007F35D2" w:rsidRPr="004A3A77" w:rsidRDefault="007F35D2" w:rsidP="003E4EE6">
                  <w:pPr>
                    <w:jc w:val="center"/>
                    <w:rPr>
                      <w:b/>
                      <w:color w:val="1F497D"/>
                      <w:sz w:val="28"/>
                      <w:szCs w:val="28"/>
                    </w:rPr>
                  </w:pPr>
                  <w:r>
                    <w:rPr>
                      <w:b/>
                      <w:color w:val="1F497D"/>
                      <w:sz w:val="28"/>
                      <w:szCs w:val="28"/>
                    </w:rPr>
                    <w:t>2</w:t>
                  </w:r>
                </w:p>
              </w:txbxContent>
            </v:textbox>
          </v:oval>
        </w:pict>
      </w:r>
      <w:r>
        <w:rPr>
          <w:noProof/>
          <w:lang w:eastAsia="fr-FR"/>
        </w:rPr>
        <w:pict>
          <v:shape id="_x0000_i1194" type="#_x0000_t75" style="width:300.75pt;height:243pt;visibility:visible" o:bordertopcolor="#1f497d" o:borderleftcolor="#1f497d" o:borderbottomcolor="#1f497d" o:borderrightcolor="#1f497d">
            <v:imagedata r:id="rId118" o:title=""/>
            <w10:bordertop type="single" width="6"/>
            <w10:borderleft type="single" width="6"/>
            <w10:borderbottom type="single" width="6"/>
            <w10:borderright type="single" width="6"/>
          </v:shape>
        </w:pict>
      </w:r>
    </w:p>
    <w:p w:rsidR="007F35D2" w:rsidRPr="00D6315A" w:rsidRDefault="007F35D2" w:rsidP="00A95F40">
      <w:pPr>
        <w:pStyle w:val="Figure"/>
      </w:pPr>
      <w:r w:rsidRPr="00DA7373">
        <w:t>Maquette </w:t>
      </w:r>
      <w:r>
        <w:t xml:space="preserve">CP14 </w:t>
      </w:r>
      <w:r w:rsidRPr="00DA7373">
        <w:t xml:space="preserve">: Etude numéro </w:t>
      </w:r>
      <w:r>
        <w:t>14</w:t>
      </w:r>
    </w:p>
    <w:p w:rsidR="007F35D2" w:rsidRPr="008A4555" w:rsidRDefault="007F35D2" w:rsidP="00305B7B">
      <w:pPr>
        <w:spacing w:after="0" w:line="312" w:lineRule="auto"/>
        <w:jc w:val="center"/>
      </w:pPr>
      <w:r>
        <w:rPr>
          <w:noProof/>
          <w:lang w:eastAsia="fr-FR"/>
        </w:rPr>
        <w:pict>
          <v:oval id="_x0000_s1360" style="position:absolute;left:0;text-align:left;margin-left:348.7pt;margin-top:212.8pt;width:28.35pt;height:28.35pt;z-index:251671552" filled="f" fillcolor="#fbd4b4">
            <v:textbox style="mso-next-textbox:#_x0000_s1360">
              <w:txbxContent>
                <w:p w:rsidR="007F35D2" w:rsidRPr="004A3A77" w:rsidRDefault="007F35D2" w:rsidP="003E4EE6">
                  <w:pPr>
                    <w:jc w:val="center"/>
                    <w:rPr>
                      <w:b/>
                      <w:color w:val="1F497D"/>
                      <w:sz w:val="28"/>
                      <w:szCs w:val="28"/>
                    </w:rPr>
                  </w:pPr>
                  <w:r>
                    <w:rPr>
                      <w:b/>
                      <w:color w:val="1F497D"/>
                      <w:sz w:val="28"/>
                      <w:szCs w:val="28"/>
                    </w:rPr>
                    <w:t>3</w:t>
                  </w:r>
                </w:p>
              </w:txbxContent>
            </v:textbox>
          </v:oval>
        </w:pict>
      </w:r>
      <w:r>
        <w:rPr>
          <w:noProof/>
          <w:lang w:eastAsia="fr-FR"/>
        </w:rPr>
        <w:pict>
          <v:shape id="Image 11" o:spid="_x0000_i1195" type="#_x0000_t75" style="width:293.25pt;height:239.25pt;visibility:visible" o:bordertopcolor="#1f497d" o:borderleftcolor="#1f497d" o:borderbottomcolor="#1f497d" o:borderrightcolor="#1f497d">
            <v:imagedata r:id="rId119" o:title=""/>
            <w10:bordertop type="single" width="6"/>
            <w10:borderleft type="single" width="6"/>
            <w10:borderbottom type="single" width="6"/>
            <w10:borderright type="single" width="6"/>
          </v:shape>
        </w:pict>
      </w:r>
    </w:p>
    <w:p w:rsidR="007F35D2" w:rsidRPr="00D6315A" w:rsidRDefault="007F35D2" w:rsidP="00A95F40">
      <w:pPr>
        <w:pStyle w:val="Figure"/>
      </w:pPr>
      <w:r w:rsidRPr="00DA7373">
        <w:t>Maquette </w:t>
      </w:r>
      <w:r>
        <w:t xml:space="preserve">CP15 </w:t>
      </w:r>
      <w:r w:rsidRPr="00DA7373">
        <w:t xml:space="preserve">: Etude numéro </w:t>
      </w:r>
      <w:r>
        <w:t>15</w:t>
      </w:r>
    </w:p>
    <w:p w:rsidR="007F35D2" w:rsidRPr="008A4555" w:rsidRDefault="007F35D2" w:rsidP="003E4EE6">
      <w:pPr>
        <w:spacing w:after="0" w:line="312" w:lineRule="auto"/>
      </w:pPr>
    </w:p>
    <w:p w:rsidR="007F35D2" w:rsidRDefault="007F35D2" w:rsidP="00305B7B">
      <w:pPr>
        <w:spacing w:after="0" w:line="312" w:lineRule="auto"/>
        <w:jc w:val="center"/>
        <w:rPr>
          <w:rFonts w:cs="Arial"/>
          <w:u w:val="single"/>
        </w:rPr>
      </w:pPr>
      <w:r>
        <w:rPr>
          <w:noProof/>
          <w:lang w:eastAsia="fr-FR"/>
        </w:rPr>
        <w:pict>
          <v:oval id="_x0000_s1361" style="position:absolute;left:0;text-align:left;margin-left:345.75pt;margin-top:212.05pt;width:28.35pt;height:28.35pt;z-index:251672576" filled="f" fillcolor="#fbd4b4">
            <v:textbox style="mso-next-textbox:#_x0000_s1361">
              <w:txbxContent>
                <w:p w:rsidR="007F35D2" w:rsidRPr="004A3A77" w:rsidRDefault="007F35D2" w:rsidP="003E4EE6">
                  <w:pPr>
                    <w:jc w:val="center"/>
                    <w:rPr>
                      <w:b/>
                      <w:color w:val="1F497D"/>
                      <w:sz w:val="28"/>
                      <w:szCs w:val="28"/>
                    </w:rPr>
                  </w:pPr>
                  <w:r>
                    <w:rPr>
                      <w:b/>
                      <w:color w:val="1F497D"/>
                      <w:sz w:val="28"/>
                      <w:szCs w:val="28"/>
                    </w:rPr>
                    <w:t>4</w:t>
                  </w:r>
                </w:p>
              </w:txbxContent>
            </v:textbox>
          </v:oval>
        </w:pict>
      </w:r>
      <w:r w:rsidRPr="00C00549">
        <w:rPr>
          <w:rFonts w:cs="Arial"/>
          <w:noProof/>
          <w:lang w:eastAsia="fr-FR"/>
        </w:rPr>
        <w:pict>
          <v:shape id="Image 12" o:spid="_x0000_i1196" type="#_x0000_t75" style="width:296.25pt;height:235.5pt;visibility:visible" o:bordertopcolor="#1f497d" o:borderleftcolor="#1f497d" o:borderbottomcolor="#1f497d" o:borderrightcolor="#1f497d">
            <v:imagedata r:id="rId120" o:title=""/>
            <w10:bordertop type="single" width="6"/>
            <w10:borderleft type="single" width="6"/>
            <w10:borderbottom type="single" width="6"/>
            <w10:borderright type="single" width="6"/>
          </v:shape>
        </w:pict>
      </w:r>
    </w:p>
    <w:p w:rsidR="007F35D2" w:rsidRPr="00D6315A" w:rsidRDefault="007F35D2" w:rsidP="00A95F40">
      <w:pPr>
        <w:pStyle w:val="Figure"/>
      </w:pPr>
      <w:r w:rsidRPr="00DA7373">
        <w:t>Maquette </w:t>
      </w:r>
      <w:r>
        <w:t xml:space="preserve">CP16 </w:t>
      </w:r>
      <w:r w:rsidRPr="00DA7373">
        <w:t xml:space="preserve">: Etude numéro </w:t>
      </w:r>
      <w:r>
        <w:t>16</w:t>
      </w:r>
    </w:p>
    <w:p w:rsidR="007F35D2" w:rsidRDefault="007F35D2" w:rsidP="003E4EE6">
      <w:pPr>
        <w:rPr>
          <w:rFonts w:cs="Arial"/>
          <w:u w:val="single"/>
        </w:rPr>
      </w:pPr>
    </w:p>
    <w:p w:rsidR="007F35D2" w:rsidRPr="00A95F40" w:rsidRDefault="007F35D2" w:rsidP="00A95F40">
      <w:pPr>
        <w:pStyle w:val="Heading5"/>
        <w:ind w:left="708" w:firstLine="708"/>
        <w:rPr>
          <w:rFonts w:cs="Arial"/>
          <w:u w:val="single"/>
        </w:rPr>
      </w:pPr>
      <w:r w:rsidRPr="00A95F40">
        <w:rPr>
          <w:u w:val="single"/>
        </w:rPr>
        <w:t>Définition des paramètres d’un tableau</w:t>
      </w:r>
    </w:p>
    <w:p w:rsidR="007F35D2" w:rsidRPr="008A4555" w:rsidRDefault="007F35D2" w:rsidP="003E4EE6">
      <w:pPr>
        <w:spacing w:after="0" w:line="312" w:lineRule="auto"/>
      </w:pPr>
    </w:p>
    <w:p w:rsidR="007F35D2" w:rsidRPr="008A4555" w:rsidRDefault="007F35D2" w:rsidP="00A95F40">
      <w:pPr>
        <w:spacing w:after="0" w:line="360" w:lineRule="auto"/>
        <w:jc w:val="both"/>
      </w:pPr>
      <w:r w:rsidRPr="008A4555">
        <w:tab/>
        <w:t xml:space="preserve">Une fois le tableau ajouté, le chef de produit </w:t>
      </w:r>
      <w:r>
        <w:t>peut</w:t>
      </w:r>
      <w:r w:rsidRPr="008A4555">
        <w:t xml:space="preserve"> définir les paramètres qu’il désire conserver en cliquant sur </w:t>
      </w:r>
      <w:r>
        <w:t xml:space="preserve">le bouton </w:t>
      </w:r>
      <w:r w:rsidRPr="008A4555">
        <w:t>« Paramètres ».</w:t>
      </w:r>
      <w:r>
        <w:t xml:space="preserve"> </w:t>
      </w:r>
    </w:p>
    <w:p w:rsidR="007F35D2" w:rsidRPr="008A4555" w:rsidRDefault="007F35D2" w:rsidP="003E4EE6">
      <w:pPr>
        <w:spacing w:after="0" w:line="312" w:lineRule="auto"/>
        <w:jc w:val="both"/>
      </w:pPr>
    </w:p>
    <w:p w:rsidR="007F35D2" w:rsidRPr="008A4555" w:rsidRDefault="007F35D2" w:rsidP="00A95F40">
      <w:pPr>
        <w:spacing w:after="0" w:line="312" w:lineRule="auto"/>
        <w:jc w:val="center"/>
      </w:pPr>
      <w:r>
        <w:rPr>
          <w:noProof/>
          <w:lang w:eastAsia="fr-FR"/>
        </w:rPr>
        <w:pict>
          <v:shape id="Image 13" o:spid="_x0000_i1197" type="#_x0000_t75" style="width:297pt;height:239.25pt;visibility:visible" o:bordertopcolor="#1f497d" o:borderleftcolor="#1f497d" o:borderbottomcolor="#1f497d" o:borderrightcolor="#1f497d">
            <v:imagedata r:id="rId121" o:title=""/>
            <w10:bordertop type="single" width="6"/>
            <w10:borderleft type="single" width="6"/>
            <w10:borderbottom type="single" width="6"/>
            <w10:borderright type="single" width="6"/>
          </v:shape>
        </w:pict>
      </w:r>
    </w:p>
    <w:p w:rsidR="007F35D2" w:rsidRDefault="007F35D2" w:rsidP="00A95F40">
      <w:pPr>
        <w:pStyle w:val="Figure"/>
      </w:pPr>
      <w:r w:rsidRPr="00DA7373">
        <w:t>Maquette </w:t>
      </w:r>
      <w:r>
        <w:t xml:space="preserve">CP17 </w:t>
      </w:r>
      <w:r w:rsidRPr="00DA7373">
        <w:t xml:space="preserve">: Etude numéro </w:t>
      </w:r>
      <w:r>
        <w:t>17</w:t>
      </w:r>
    </w:p>
    <w:p w:rsidR="007F35D2" w:rsidRDefault="007F35D2" w:rsidP="003E4EE6">
      <w:pPr>
        <w:spacing w:after="0" w:line="312" w:lineRule="auto"/>
        <w:rPr>
          <w:i/>
          <w:sz w:val="18"/>
          <w:u w:val="single"/>
        </w:rPr>
      </w:pPr>
    </w:p>
    <w:p w:rsidR="007F35D2" w:rsidRPr="008A4555" w:rsidRDefault="007F35D2" w:rsidP="00A95F40">
      <w:pPr>
        <w:spacing w:after="0" w:line="360" w:lineRule="auto"/>
        <w:ind w:firstLine="708"/>
        <w:jc w:val="both"/>
      </w:pPr>
      <w:r w:rsidRPr="008A4555">
        <w:t>Pour conserver les colonnes souhaitées, le chef de produit sélectionne les paramètres (encadrés en bleu).</w:t>
      </w:r>
    </w:p>
    <w:p w:rsidR="007F35D2" w:rsidRPr="008A4555" w:rsidRDefault="007F35D2" w:rsidP="00A95F40">
      <w:pPr>
        <w:spacing w:after="0" w:line="312" w:lineRule="auto"/>
        <w:ind w:left="708" w:hanging="714"/>
        <w:jc w:val="center"/>
      </w:pPr>
      <w:r>
        <w:rPr>
          <w:noProof/>
          <w:lang w:eastAsia="fr-FR"/>
        </w:rPr>
        <w:pict>
          <v:shape id="Image 14" o:spid="_x0000_i1198" type="#_x0000_t75" style="width:301.5pt;height:241.5pt;visibility:visible" o:bordertopcolor="#1f497d" o:borderleftcolor="#1f497d" o:borderbottomcolor="#1f497d" o:borderrightcolor="#1f497d">
            <v:imagedata r:id="rId122" o:title=""/>
            <w10:bordertop type="single" width="6"/>
            <w10:borderleft type="single" width="6"/>
            <w10:borderbottom type="single" width="6"/>
            <w10:borderright type="single" width="6"/>
          </v:shape>
        </w:pict>
      </w:r>
    </w:p>
    <w:p w:rsidR="007F35D2" w:rsidRDefault="007F35D2" w:rsidP="00A95F40">
      <w:pPr>
        <w:pStyle w:val="Figure"/>
      </w:pPr>
      <w:r w:rsidRPr="00DA7373">
        <w:t>Maquette</w:t>
      </w:r>
      <w:r>
        <w:t xml:space="preserve"> CP18</w:t>
      </w:r>
      <w:r w:rsidRPr="00DA7373">
        <w:t xml:space="preserve"> : Etude numéro </w:t>
      </w:r>
      <w:r>
        <w:t>18</w:t>
      </w:r>
    </w:p>
    <w:p w:rsidR="007F35D2" w:rsidRPr="008A4555" w:rsidRDefault="007F35D2" w:rsidP="003E4EE6">
      <w:pPr>
        <w:spacing w:after="0" w:line="312" w:lineRule="auto"/>
      </w:pPr>
    </w:p>
    <w:p w:rsidR="007F35D2" w:rsidRDefault="007F35D2" w:rsidP="00A95F40">
      <w:pPr>
        <w:pStyle w:val="Heading5"/>
        <w:ind w:left="708" w:firstLine="708"/>
        <w:rPr>
          <w:u w:val="single"/>
        </w:rPr>
      </w:pPr>
      <w:r w:rsidRPr="00A95F40">
        <w:rPr>
          <w:u w:val="single"/>
        </w:rPr>
        <w:t>Export des données finales</w:t>
      </w:r>
    </w:p>
    <w:p w:rsidR="007F35D2" w:rsidRPr="00A95F40" w:rsidRDefault="007F35D2" w:rsidP="00A95F40"/>
    <w:p w:rsidR="007F35D2" w:rsidRPr="00A42B9A" w:rsidRDefault="007F35D2" w:rsidP="003E4EE6">
      <w:pPr>
        <w:spacing w:after="0"/>
        <w:rPr>
          <w:sz w:val="6"/>
        </w:rPr>
      </w:pPr>
    </w:p>
    <w:p w:rsidR="007F35D2" w:rsidRPr="004F39C4" w:rsidRDefault="007F35D2" w:rsidP="00A95F40">
      <w:pPr>
        <w:spacing w:after="0" w:line="360" w:lineRule="auto"/>
        <w:jc w:val="both"/>
      </w:pPr>
      <w:r>
        <w:tab/>
        <w:t>Les étapes 4.1.3 à 4.1.4</w:t>
      </w:r>
      <w:r w:rsidRPr="008A4555">
        <w:t xml:space="preserve"> doivent être répétées pour chaque nouvelle source de données qui doit être exportée vers SAS. Le bouton « Exporter » lance SAS avec les données sélectionnées.</w:t>
      </w:r>
    </w:p>
    <w:p w:rsidR="007F35D2" w:rsidRPr="008A4555" w:rsidRDefault="007F35D2" w:rsidP="00A95F40">
      <w:pPr>
        <w:spacing w:after="0" w:line="312" w:lineRule="auto"/>
        <w:jc w:val="center"/>
      </w:pPr>
      <w:r>
        <w:rPr>
          <w:noProof/>
          <w:lang w:eastAsia="fr-FR"/>
        </w:rPr>
        <w:pict>
          <v:shape id="_x0000_i1199" type="#_x0000_t75" style="width:314.25pt;height:253.5pt;visibility:visible" o:bordertopcolor="#1f497d" o:borderleftcolor="#1f497d" o:borderbottomcolor="#1f497d" o:borderrightcolor="#1f497d">
            <v:imagedata r:id="rId123" o:title=""/>
            <w10:bordertop type="single" width="6"/>
            <w10:borderleft type="single" width="6"/>
            <w10:borderbottom type="single" width="6"/>
            <w10:borderright type="single" width="6"/>
          </v:shape>
        </w:pict>
      </w:r>
    </w:p>
    <w:p w:rsidR="007F35D2" w:rsidRDefault="007F35D2" w:rsidP="00A95F40">
      <w:pPr>
        <w:pStyle w:val="Figure"/>
      </w:pPr>
      <w:r w:rsidRPr="008A4555">
        <w:tab/>
      </w:r>
      <w:r w:rsidRPr="00DA7373">
        <w:t>Maquette </w:t>
      </w:r>
      <w:r>
        <w:t xml:space="preserve">CP19 </w:t>
      </w:r>
      <w:r w:rsidRPr="00DA7373">
        <w:t xml:space="preserve">: Etude numéro </w:t>
      </w:r>
      <w:r>
        <w:t>19</w:t>
      </w:r>
    </w:p>
    <w:p w:rsidR="007F35D2" w:rsidRPr="00A95F40" w:rsidRDefault="007F35D2" w:rsidP="00A95F40">
      <w:pPr>
        <w:pStyle w:val="Heading5"/>
        <w:ind w:left="708" w:firstLine="708"/>
        <w:rPr>
          <w:u w:val="single"/>
        </w:rPr>
      </w:pPr>
      <w:r w:rsidRPr="00A95F40">
        <w:rPr>
          <w:u w:val="single"/>
        </w:rPr>
        <w:t>Traitement des données sous SAS</w:t>
      </w:r>
    </w:p>
    <w:p w:rsidR="007F35D2" w:rsidRPr="00A42B9A" w:rsidRDefault="007F35D2" w:rsidP="003E4EE6">
      <w:pPr>
        <w:spacing w:after="0" w:line="312" w:lineRule="auto"/>
        <w:rPr>
          <w:sz w:val="6"/>
          <w:u w:val="single"/>
        </w:rPr>
      </w:pPr>
    </w:p>
    <w:p w:rsidR="007F35D2" w:rsidRPr="006F24EF" w:rsidRDefault="007F35D2" w:rsidP="00A95F40">
      <w:pPr>
        <w:spacing w:after="0" w:line="360" w:lineRule="auto"/>
        <w:jc w:val="both"/>
      </w:pPr>
      <w:r w:rsidRPr="008A4555">
        <w:tab/>
        <w:t>Le chef de produit traite les données exportées sous SAS pour produire de nouvelles statistiques permettant d’enrichir l’étude.</w:t>
      </w:r>
    </w:p>
    <w:p w:rsidR="007F35D2" w:rsidRPr="008A4555" w:rsidRDefault="007F35D2" w:rsidP="00A95F40">
      <w:pPr>
        <w:spacing w:after="0" w:line="312" w:lineRule="auto"/>
        <w:jc w:val="center"/>
        <w:rPr>
          <w:u w:val="single"/>
        </w:rPr>
      </w:pPr>
      <w:r>
        <w:rPr>
          <w:noProof/>
          <w:lang w:eastAsia="fr-FR"/>
        </w:rPr>
        <w:pict>
          <v:shape id="_x0000_i1200" type="#_x0000_t75" style="width:315pt;height:257.25pt;visibility:visible" o:bordertopcolor="#1f497d" o:borderleftcolor="#1f497d" o:borderbottomcolor="#1f497d" o:borderrightcolor="#1f497d">
            <v:imagedata r:id="rId124" o:title=""/>
            <w10:bordertop type="single" width="6"/>
            <w10:borderleft type="single" width="6"/>
            <w10:borderbottom type="single" width="6"/>
            <w10:borderright type="single" width="6"/>
          </v:shape>
        </w:pict>
      </w:r>
    </w:p>
    <w:p w:rsidR="007F35D2" w:rsidRPr="004F39C4" w:rsidRDefault="007F35D2" w:rsidP="00A95F40">
      <w:pPr>
        <w:pStyle w:val="Figure"/>
      </w:pPr>
      <w:r w:rsidRPr="008A4555">
        <w:tab/>
      </w:r>
      <w:r w:rsidRPr="00DA7373">
        <w:t>Maquette </w:t>
      </w:r>
      <w:r>
        <w:t xml:space="preserve">CP20 </w:t>
      </w:r>
      <w:r w:rsidRPr="00DA7373">
        <w:t xml:space="preserve">: Etude numéro </w:t>
      </w:r>
      <w:r>
        <w:t>20</w:t>
      </w:r>
    </w:p>
    <w:p w:rsidR="007F35D2" w:rsidRPr="00A95F40" w:rsidRDefault="007F35D2" w:rsidP="00800E87">
      <w:pPr>
        <w:pStyle w:val="Heading5"/>
        <w:numPr>
          <w:ilvl w:val="0"/>
          <w:numId w:val="64"/>
          <w:numberingChange w:id="327" w:author="RBABE" w:date="2010-09-08T10:28:00Z" w:original="%1:2:4:)"/>
        </w:numPr>
        <w:rPr>
          <w:b/>
          <w:u w:val="single"/>
        </w:rPr>
      </w:pPr>
      <w:r w:rsidRPr="00A95F40">
        <w:rPr>
          <w:b/>
          <w:u w:val="single"/>
        </w:rPr>
        <w:t>Importation des données</w:t>
      </w:r>
    </w:p>
    <w:p w:rsidR="007F35D2" w:rsidRPr="00F961BD" w:rsidRDefault="007F35D2" w:rsidP="003E4EE6">
      <w:pPr>
        <w:spacing w:after="0" w:line="312" w:lineRule="auto"/>
      </w:pPr>
    </w:p>
    <w:p w:rsidR="007F35D2" w:rsidRPr="008A4555" w:rsidRDefault="007F35D2" w:rsidP="00A95F40">
      <w:pPr>
        <w:spacing w:after="0" w:line="360" w:lineRule="auto"/>
        <w:jc w:val="both"/>
      </w:pPr>
      <w:r w:rsidRPr="008A4555">
        <w:tab/>
        <w:t>Le processus inverse est effectué lorsqu’il s’agit d’importer de</w:t>
      </w:r>
      <w:r>
        <w:t xml:space="preserve">puis SAS des résultats pour les </w:t>
      </w:r>
      <w:r w:rsidRPr="008A4555">
        <w:t>intégrer dans l’étude.</w:t>
      </w:r>
    </w:p>
    <w:p w:rsidR="007F35D2" w:rsidRPr="008A4555" w:rsidRDefault="007F35D2" w:rsidP="00A95F40">
      <w:pPr>
        <w:spacing w:after="0" w:line="312" w:lineRule="auto"/>
        <w:jc w:val="center"/>
        <w:rPr>
          <w:rFonts w:cs="Arial"/>
          <w:u w:val="single"/>
        </w:rPr>
      </w:pPr>
      <w:r w:rsidRPr="00C00549">
        <w:rPr>
          <w:rFonts w:cs="Arial"/>
          <w:noProof/>
          <w:lang w:eastAsia="fr-FR"/>
        </w:rPr>
        <w:pict>
          <v:shape id="_x0000_i1201" type="#_x0000_t75" style="width:295.5pt;height:242.25pt;visibility:visible" o:bordertopcolor="#1f497d" o:borderleftcolor="#1f497d" o:borderbottomcolor="#1f497d" o:borderrightcolor="#1f497d">
            <v:imagedata r:id="rId125" o:title=""/>
            <w10:bordertop type="single" width="6"/>
            <w10:borderleft type="single" width="6"/>
            <w10:borderbottom type="single" width="6"/>
            <w10:borderright type="single" width="6"/>
          </v:shape>
        </w:pict>
      </w:r>
    </w:p>
    <w:p w:rsidR="007F35D2" w:rsidRPr="004F39C4" w:rsidRDefault="007F35D2" w:rsidP="00A95F40">
      <w:pPr>
        <w:pStyle w:val="Figure"/>
      </w:pPr>
      <w:r w:rsidRPr="008A4555">
        <w:tab/>
      </w:r>
      <w:r w:rsidRPr="00DA7373">
        <w:t>Maquette </w:t>
      </w:r>
      <w:r>
        <w:t xml:space="preserve">CP21 </w:t>
      </w:r>
      <w:r w:rsidRPr="00DA7373">
        <w:t xml:space="preserve">: Etude numéro </w:t>
      </w:r>
      <w:r>
        <w:t>21</w:t>
      </w:r>
    </w:p>
    <w:p w:rsidR="007F35D2" w:rsidRDefault="007F35D2" w:rsidP="003E4EE6">
      <w:pPr>
        <w:spacing w:after="0" w:line="312" w:lineRule="auto"/>
        <w:ind w:firstLine="708"/>
        <w:rPr>
          <w:rFonts w:cs="Arial"/>
          <w:u w:val="single"/>
        </w:rPr>
      </w:pPr>
    </w:p>
    <w:p w:rsidR="007F35D2" w:rsidRDefault="007F35D2" w:rsidP="003E4EE6">
      <w:pPr>
        <w:spacing w:after="0" w:line="312" w:lineRule="auto"/>
        <w:ind w:firstLine="708"/>
        <w:rPr>
          <w:rFonts w:cs="Arial"/>
          <w:u w:val="single"/>
        </w:rPr>
      </w:pPr>
    </w:p>
    <w:p w:rsidR="007F35D2" w:rsidRPr="00A95F40" w:rsidRDefault="007F35D2" w:rsidP="00A95F40">
      <w:pPr>
        <w:pStyle w:val="Heading5"/>
        <w:ind w:left="708" w:firstLine="708"/>
        <w:rPr>
          <w:u w:val="single"/>
        </w:rPr>
      </w:pPr>
      <w:r w:rsidRPr="00A95F40">
        <w:rPr>
          <w:u w:val="single"/>
        </w:rPr>
        <w:t>Paramétrage de la connexion pour l’exportation</w:t>
      </w:r>
    </w:p>
    <w:p w:rsidR="007F35D2" w:rsidRPr="0062170D" w:rsidRDefault="007F35D2" w:rsidP="003E4EE6">
      <w:pPr>
        <w:spacing w:after="0" w:line="312" w:lineRule="auto"/>
        <w:rPr>
          <w:sz w:val="18"/>
        </w:rPr>
      </w:pPr>
    </w:p>
    <w:p w:rsidR="007F35D2" w:rsidRPr="008A4555" w:rsidRDefault="007F35D2" w:rsidP="00A95F40">
      <w:pPr>
        <w:spacing w:after="0" w:line="360" w:lineRule="auto"/>
        <w:ind w:firstLine="708"/>
        <w:jc w:val="both"/>
      </w:pPr>
      <w:r w:rsidRPr="008A4555">
        <w:t xml:space="preserve">L’étape suivante consiste à établir une connexion entre l’application et SAS. </w:t>
      </w:r>
      <w:r>
        <w:t>Il s’agit du même procédé que pour l’importation.</w:t>
      </w:r>
    </w:p>
    <w:p w:rsidR="007F35D2" w:rsidRPr="00EB45B0" w:rsidRDefault="007F35D2" w:rsidP="00A95F40">
      <w:pPr>
        <w:spacing w:after="0" w:line="360" w:lineRule="auto"/>
        <w:ind w:firstLine="708"/>
        <w:jc w:val="both"/>
      </w:pPr>
      <w:r>
        <w:t>Voir chapitre 4.1.1, « </w:t>
      </w:r>
      <w:r w:rsidRPr="00EB45B0">
        <w:t>Maquette :</w:t>
      </w:r>
      <w:r>
        <w:t xml:space="preserve"> </w:t>
      </w:r>
      <w:r w:rsidRPr="00EB45B0">
        <w:t xml:space="preserve">Etude numéro </w:t>
      </w:r>
      <w:r>
        <w:t>11 ».</w:t>
      </w:r>
    </w:p>
    <w:p w:rsidR="007F35D2" w:rsidRDefault="007F35D2" w:rsidP="003E4EE6">
      <w:pPr>
        <w:tabs>
          <w:tab w:val="left" w:pos="1145"/>
        </w:tabs>
        <w:spacing w:after="0" w:line="312" w:lineRule="auto"/>
      </w:pPr>
    </w:p>
    <w:p w:rsidR="007F35D2" w:rsidRDefault="007F35D2" w:rsidP="003E4EE6">
      <w:pPr>
        <w:tabs>
          <w:tab w:val="left" w:pos="1145"/>
        </w:tabs>
        <w:spacing w:after="0" w:line="312" w:lineRule="auto"/>
      </w:pPr>
    </w:p>
    <w:p w:rsidR="007F35D2" w:rsidRPr="00A95F40" w:rsidRDefault="007F35D2" w:rsidP="00A95F40">
      <w:pPr>
        <w:pStyle w:val="Heading5"/>
        <w:ind w:left="708" w:firstLine="708"/>
        <w:rPr>
          <w:u w:val="single"/>
        </w:rPr>
      </w:pPr>
      <w:r w:rsidRPr="00A95F40">
        <w:rPr>
          <w:u w:val="single"/>
        </w:rPr>
        <w:t>Sélection des données</w:t>
      </w:r>
    </w:p>
    <w:p w:rsidR="007F35D2" w:rsidRPr="008A4555" w:rsidRDefault="007F35D2" w:rsidP="003E4EE6">
      <w:pPr>
        <w:tabs>
          <w:tab w:val="left" w:pos="1145"/>
        </w:tabs>
        <w:spacing w:after="0" w:line="312" w:lineRule="auto"/>
      </w:pPr>
    </w:p>
    <w:p w:rsidR="007F35D2" w:rsidRDefault="007F35D2" w:rsidP="00A95F40">
      <w:pPr>
        <w:tabs>
          <w:tab w:val="left" w:pos="851"/>
        </w:tabs>
        <w:spacing w:after="0" w:line="360" w:lineRule="auto"/>
        <w:jc w:val="both"/>
        <w:rPr>
          <w:color w:val="000000"/>
        </w:rPr>
      </w:pPr>
      <w:r>
        <w:tab/>
      </w:r>
      <w:r w:rsidRPr="00F917A5">
        <w:rPr>
          <w:color w:val="000000"/>
        </w:rPr>
        <w:t>Parmi la librairie de SAS, le chef de produit sélectionne les tableaux qu’il désire importer dans l’étude. </w:t>
      </w:r>
      <w:r>
        <w:rPr>
          <w:color w:val="000000"/>
        </w:rPr>
        <w:t>Le bouton « Actualiser » permet de mettre à jour la liste des tableaux en consultant la librairie SAS. Le bouton « Supprimer » permet au chef de produit de supprimer un tableau qu’il ne souhaite pas intégrer dans l’étude. Pour terminer, le bouton « Importer » ajoutera les statistiques dans l’étude.</w:t>
      </w:r>
    </w:p>
    <w:p w:rsidR="007F35D2" w:rsidRPr="00F917A5" w:rsidRDefault="007F35D2" w:rsidP="00A95F40">
      <w:pPr>
        <w:tabs>
          <w:tab w:val="left" w:pos="851"/>
        </w:tabs>
        <w:spacing w:after="0" w:line="360" w:lineRule="auto"/>
        <w:jc w:val="both"/>
        <w:rPr>
          <w:color w:val="000000"/>
        </w:rPr>
      </w:pPr>
      <w:r>
        <w:rPr>
          <w:color w:val="000000"/>
        </w:rPr>
        <w:tab/>
        <w:t>Il est possible pour le chef de produit d’ajouter des commentaires sur les statistiques qu’il vient d’ajouter à l’étude. Ces commentaires sont facultatifs.</w:t>
      </w:r>
    </w:p>
    <w:p w:rsidR="007F35D2" w:rsidRPr="008A4555" w:rsidRDefault="007F35D2" w:rsidP="003E4EE6">
      <w:pPr>
        <w:tabs>
          <w:tab w:val="left" w:pos="96"/>
        </w:tabs>
        <w:spacing w:after="0" w:line="312" w:lineRule="auto"/>
      </w:pPr>
      <w:r w:rsidRPr="008A4555">
        <w:tab/>
      </w:r>
    </w:p>
    <w:p w:rsidR="007F35D2" w:rsidRPr="008A4555" w:rsidRDefault="007F35D2" w:rsidP="00A95F40">
      <w:pPr>
        <w:tabs>
          <w:tab w:val="left" w:pos="1833"/>
        </w:tabs>
        <w:spacing w:after="0" w:line="312" w:lineRule="auto"/>
        <w:jc w:val="center"/>
      </w:pPr>
      <w:r>
        <w:rPr>
          <w:noProof/>
          <w:lang w:eastAsia="fr-FR"/>
        </w:rPr>
        <w:pict>
          <v:shape id="_x0000_i1202" type="#_x0000_t75" style="width:314.25pt;height:250.5pt;visibility:visible" o:bordertopcolor="#1f497d" o:borderleftcolor="#1f497d" o:borderbottomcolor="#1f497d" o:borderrightcolor="#1f497d">
            <v:imagedata r:id="rId126" o:title=""/>
            <w10:bordertop type="single" width="6"/>
            <w10:borderleft type="single" width="6"/>
            <w10:borderbottom type="single" width="6"/>
            <w10:borderright type="single" width="6"/>
          </v:shape>
        </w:pict>
      </w:r>
    </w:p>
    <w:p w:rsidR="007F35D2" w:rsidRPr="004F39C4" w:rsidRDefault="007F35D2" w:rsidP="00A95F40">
      <w:pPr>
        <w:pStyle w:val="Figure"/>
      </w:pPr>
      <w:r w:rsidRPr="008A4555">
        <w:tab/>
      </w:r>
      <w:r w:rsidRPr="00DA7373">
        <w:t>Maquette </w:t>
      </w:r>
      <w:r>
        <w:t xml:space="preserve">CP22 </w:t>
      </w:r>
      <w:r w:rsidRPr="00DA7373">
        <w:t xml:space="preserve">: Etude numéro </w:t>
      </w:r>
      <w:r>
        <w:t>22</w:t>
      </w:r>
    </w:p>
    <w:p w:rsidR="007F35D2" w:rsidRDefault="007F35D2" w:rsidP="003E4EE6">
      <w:pPr>
        <w:tabs>
          <w:tab w:val="left" w:pos="1833"/>
        </w:tabs>
        <w:spacing w:after="0" w:line="312" w:lineRule="auto"/>
      </w:pPr>
    </w:p>
    <w:p w:rsidR="007F35D2" w:rsidRDefault="007F35D2" w:rsidP="003E4EE6">
      <w:pPr>
        <w:tabs>
          <w:tab w:val="left" w:pos="1833"/>
        </w:tabs>
        <w:spacing w:after="0" w:line="312" w:lineRule="auto"/>
      </w:pPr>
    </w:p>
    <w:p w:rsidR="007F35D2" w:rsidRPr="008A4555" w:rsidRDefault="007F35D2" w:rsidP="003E4EE6">
      <w:pPr>
        <w:tabs>
          <w:tab w:val="left" w:pos="1833"/>
        </w:tabs>
        <w:spacing w:after="0" w:line="312" w:lineRule="auto"/>
      </w:pPr>
    </w:p>
    <w:p w:rsidR="007F35D2" w:rsidRPr="008A4555" w:rsidRDefault="007F35D2" w:rsidP="00907577">
      <w:pPr>
        <w:pStyle w:val="Style1"/>
      </w:pPr>
      <w:r>
        <w:t xml:space="preserve">Etapes 6 et 7 : </w:t>
      </w:r>
      <w:r w:rsidRPr="008A4555">
        <w:t>Etude terminée et envoyée</w:t>
      </w:r>
    </w:p>
    <w:p w:rsidR="007F35D2" w:rsidRPr="008A4555" w:rsidRDefault="007F35D2" w:rsidP="003E4EE6">
      <w:pPr>
        <w:tabs>
          <w:tab w:val="left" w:pos="1833"/>
        </w:tabs>
        <w:spacing w:after="0" w:line="312" w:lineRule="auto"/>
        <w:jc w:val="both"/>
        <w:rPr>
          <w:u w:val="single"/>
        </w:rPr>
      </w:pPr>
    </w:p>
    <w:p w:rsidR="007F35D2" w:rsidRDefault="007F35D2" w:rsidP="00907577">
      <w:pPr>
        <w:spacing w:after="0" w:line="360" w:lineRule="auto"/>
        <w:ind w:firstLine="708"/>
        <w:jc w:val="both"/>
      </w:pPr>
      <w:r w:rsidRPr="008A4555">
        <w:t xml:space="preserve">Lorsque toute l’étude est rédigée, le chef de produit n’a plus qu’à exporter le résultat final </w:t>
      </w:r>
      <w:r>
        <w:t xml:space="preserve">(en format Word ou PDF selon le choix du demandeur) </w:t>
      </w:r>
      <w:r w:rsidRPr="008A4555">
        <w:t xml:space="preserve">et </w:t>
      </w:r>
      <w:r>
        <w:t>lui envoyer l’étude</w:t>
      </w:r>
      <w:r w:rsidRPr="008A4555">
        <w:t>.</w:t>
      </w:r>
      <w:r>
        <w:t xml:space="preserve"> </w:t>
      </w:r>
    </w:p>
    <w:p w:rsidR="007F35D2" w:rsidRPr="00F8550D" w:rsidRDefault="007F35D2" w:rsidP="003E4EE6">
      <w:pPr>
        <w:spacing w:after="0" w:line="312" w:lineRule="auto"/>
        <w:ind w:firstLine="708"/>
        <w:jc w:val="both"/>
        <w:rPr>
          <w:sz w:val="8"/>
        </w:rPr>
      </w:pPr>
    </w:p>
    <w:p w:rsidR="007F35D2" w:rsidRDefault="007F35D2" w:rsidP="00907577">
      <w:pPr>
        <w:spacing w:after="0"/>
        <w:jc w:val="center"/>
      </w:pPr>
      <w:r w:rsidRPr="00C00549">
        <w:rPr>
          <w:rFonts w:ascii="Bookman Old Style" w:hAnsi="Bookman Old Style"/>
          <w:noProof/>
          <w:lang w:eastAsia="fr-FR"/>
        </w:rPr>
        <w:pict>
          <v:shape id="Image 133" o:spid="_x0000_i1203" type="#_x0000_t75" style="width:316.5pt;height:318pt;visibility:visible" o:bordertopcolor="#1f497d" o:borderleftcolor="#1f497d" o:borderbottomcolor="#1f497d" o:borderrightcolor="#1f497d">
            <v:imagedata r:id="rId127" o:title=""/>
            <w10:bordertop type="single" width="6"/>
            <w10:borderleft type="single" width="6"/>
            <w10:borderbottom type="single" width="6"/>
            <w10:borderright type="single" width="6"/>
          </v:shape>
        </w:pict>
      </w:r>
    </w:p>
    <w:p w:rsidR="007F35D2" w:rsidRPr="004F39C4" w:rsidRDefault="007F35D2" w:rsidP="00907577">
      <w:pPr>
        <w:pStyle w:val="Figure"/>
      </w:pPr>
      <w:r w:rsidRPr="00F8550D">
        <w:t xml:space="preserve">                   </w:t>
      </w:r>
      <w:r w:rsidRPr="00DA7373">
        <w:t>Maquette </w:t>
      </w:r>
      <w:r>
        <w:t xml:space="preserve">CP23 </w:t>
      </w:r>
      <w:r w:rsidRPr="00DA7373">
        <w:t xml:space="preserve">: Etude numéro </w:t>
      </w:r>
      <w:r>
        <w:t>23</w:t>
      </w:r>
    </w:p>
    <w:p w:rsidR="007F35D2" w:rsidRDefault="007F35D2" w:rsidP="00907577">
      <w:pPr>
        <w:tabs>
          <w:tab w:val="left" w:pos="3315"/>
        </w:tabs>
        <w:spacing w:after="0"/>
        <w:jc w:val="center"/>
      </w:pPr>
      <w:r w:rsidRPr="00C00549">
        <w:rPr>
          <w:rFonts w:ascii="Bookman Old Style" w:hAnsi="Bookman Old Style"/>
          <w:b/>
          <w:noProof/>
          <w:bdr w:val="single" w:sz="6" w:space="0" w:color="1F497D"/>
          <w:lang w:eastAsia="fr-FR"/>
        </w:rPr>
        <w:pict>
          <v:shape id="Image 134" o:spid="_x0000_i1204" type="#_x0000_t75" style="width:316.5pt;height:316.5pt;visibility:visible" o:bordertopcolor="#1f497d" o:borderleftcolor="#1f497d" o:borderbottomcolor="#1f497d" o:borderrightcolor="#1f497d">
            <v:imagedata r:id="rId128" o:title=""/>
            <w10:bordertop type="single" width="6"/>
            <w10:borderleft type="single" width="6"/>
            <w10:borderbottom type="single" width="6"/>
            <w10:borderright type="single" width="6"/>
          </v:shape>
        </w:pict>
      </w:r>
    </w:p>
    <w:p w:rsidR="007F35D2" w:rsidRDefault="007F35D2" w:rsidP="00907577">
      <w:pPr>
        <w:pStyle w:val="Figure"/>
      </w:pPr>
      <w:r w:rsidRPr="00F8550D">
        <w:t xml:space="preserve">                     </w:t>
      </w:r>
      <w:r w:rsidRPr="00DA7373">
        <w:t>Maquette</w:t>
      </w:r>
      <w:r>
        <w:t xml:space="preserve"> CP24</w:t>
      </w:r>
      <w:r w:rsidRPr="00DA7373">
        <w:t xml:space="preserve"> : Etude numéro </w:t>
      </w:r>
      <w:r>
        <w:t>24</w:t>
      </w:r>
    </w:p>
    <w:p w:rsidR="007F35D2" w:rsidRDefault="007F35D2" w:rsidP="003E4EE6">
      <w:pPr>
        <w:spacing w:after="0" w:line="312" w:lineRule="auto"/>
        <w:rPr>
          <w:i/>
          <w:sz w:val="18"/>
          <w:u w:val="single"/>
        </w:rPr>
      </w:pPr>
    </w:p>
    <w:p w:rsidR="007F35D2" w:rsidRPr="0081168F" w:rsidRDefault="007F35D2" w:rsidP="003E4EE6">
      <w:pPr>
        <w:spacing w:after="0" w:line="312" w:lineRule="auto"/>
        <w:jc w:val="both"/>
      </w:pPr>
    </w:p>
    <w:p w:rsidR="007F35D2" w:rsidRPr="0081168F" w:rsidRDefault="007F35D2" w:rsidP="00891881">
      <w:pPr>
        <w:spacing w:after="0" w:line="360" w:lineRule="auto"/>
        <w:ind w:firstLine="708"/>
        <w:jc w:val="both"/>
      </w:pPr>
      <w:r>
        <w:t>Vous trouverez un exemple d’exportation en format .doc présent dans le fichier joint « </w:t>
      </w:r>
      <w:r w:rsidRPr="0081168F">
        <w:t>Exemple_exportation_.doc</w:t>
      </w:r>
      <w:r>
        <w:t> ».</w:t>
      </w:r>
    </w:p>
    <w:p w:rsidR="007F35D2" w:rsidRPr="00D00235" w:rsidRDefault="007F35D2" w:rsidP="003E4EE6">
      <w:pPr>
        <w:jc w:val="center"/>
      </w:pPr>
    </w:p>
    <w:p w:rsidR="007F35D2" w:rsidRPr="00DE1102" w:rsidRDefault="007F35D2" w:rsidP="00DE1102"/>
    <w:p w:rsidR="007F35D2" w:rsidRDefault="007F35D2">
      <w:pPr>
        <w:rPr>
          <w:rFonts w:ascii="Cambria" w:hAnsi="Cambria"/>
          <w:b/>
          <w:bCs/>
          <w:color w:val="4F81BD"/>
          <w:sz w:val="36"/>
          <w:szCs w:val="26"/>
        </w:rPr>
      </w:pPr>
      <w:r>
        <w:br w:type="page"/>
      </w:r>
    </w:p>
    <w:p w:rsidR="007F35D2" w:rsidRDefault="007F35D2" w:rsidP="00DE1102">
      <w:pPr>
        <w:pStyle w:val="Heading2"/>
        <w:numPr>
          <w:numberingChange w:id="328" w:author="RBABE" w:date="2010-09-08T10:28:00Z" w:original="%1:4:0:."/>
        </w:numPr>
      </w:pPr>
      <w:bookmarkStart w:id="329" w:name="_Toc255897191"/>
      <w:r>
        <w:t>Spécifications techniques</w:t>
      </w:r>
      <w:bookmarkEnd w:id="329"/>
      <w:r>
        <w:t xml:space="preserve"> </w:t>
      </w:r>
    </w:p>
    <w:p w:rsidR="007F35D2" w:rsidRPr="00127048" w:rsidRDefault="007F35D2" w:rsidP="00D41F41">
      <w:pPr>
        <w:pStyle w:val="Heading3"/>
        <w:numPr>
          <w:ilvl w:val="0"/>
          <w:numId w:val="67"/>
          <w:numberingChange w:id="330" w:author="RBABE" w:date="2010-09-08T10:28:00Z" w:original="%1:1:4:)"/>
        </w:numPr>
      </w:pPr>
      <w:bookmarkStart w:id="331" w:name="_Toc222046488"/>
      <w:bookmarkStart w:id="332" w:name="_Toc255897192"/>
      <w:r>
        <w:t>Traitement des données</w:t>
      </w:r>
      <w:bookmarkEnd w:id="331"/>
      <w:bookmarkEnd w:id="332"/>
    </w:p>
    <w:p w:rsidR="007F35D2" w:rsidRPr="001D7ABE" w:rsidRDefault="007F35D2" w:rsidP="00D41F41">
      <w:pPr>
        <w:pStyle w:val="Heading4"/>
        <w:numPr>
          <w:ilvl w:val="0"/>
          <w:numId w:val="34"/>
          <w:numberingChange w:id="333" w:author="RBABE" w:date="2010-09-08T10:28:00Z" w:original="%1:1:2:."/>
        </w:numPr>
      </w:pPr>
      <w:bookmarkStart w:id="334" w:name="_Toc222046489"/>
      <w:r>
        <w:t xml:space="preserve"> Installation de la base de données</w:t>
      </w:r>
      <w:bookmarkEnd w:id="334"/>
    </w:p>
    <w:p w:rsidR="007F35D2" w:rsidRDefault="007F35D2" w:rsidP="00D41F41">
      <w:pPr>
        <w:spacing w:line="360" w:lineRule="auto"/>
        <w:ind w:firstLine="708"/>
        <w:jc w:val="both"/>
      </w:pPr>
      <w:r>
        <w:t xml:space="preserve">Lors de l’installation de la base de données, cette dernière ne contient aucun enregistrement : il s’agit d’une base de données vierge. Dans cette partie, nous allons vous décrire précisément la procédure à suivre afin de mettre en exploitation votre base de données. </w:t>
      </w:r>
    </w:p>
    <w:p w:rsidR="007F35D2" w:rsidRDefault="007F35D2" w:rsidP="00D41F41">
      <w:pPr>
        <w:spacing w:line="360" w:lineRule="auto"/>
        <w:ind w:firstLine="708"/>
        <w:jc w:val="both"/>
      </w:pPr>
      <w:r>
        <w:t>Nous ne détaillerons pas la forme des données qui seront dans la base car ces dernières ont été expliquées précisément dans le dictionnaire des données que nous vous avons fourni avec le modèle de données.</w:t>
      </w:r>
    </w:p>
    <w:p w:rsidR="007F35D2" w:rsidRDefault="007F35D2" w:rsidP="00D41F41">
      <w:pPr>
        <w:spacing w:line="360" w:lineRule="auto"/>
        <w:ind w:firstLine="708"/>
        <w:jc w:val="both"/>
      </w:pPr>
      <w:r>
        <w:t>Nous vous proposons un paramétrage en deux temps. Nous commencerons tout d’abord par une présentation de la procédure d’ajout d’enregistrement concernant la gestion du tableau de bord. Puis, nous poursuivrons par la procédure de gestion des utilisateurs et donc des différents profils qui utiliseront le tableau de bord.</w:t>
      </w:r>
    </w:p>
    <w:p w:rsidR="007F35D2" w:rsidRPr="004C1836" w:rsidRDefault="007F35D2" w:rsidP="00D41F41">
      <w:pPr>
        <w:spacing w:line="360" w:lineRule="auto"/>
        <w:ind w:firstLine="708"/>
        <w:jc w:val="both"/>
      </w:pPr>
    </w:p>
    <w:p w:rsidR="007F35D2" w:rsidRPr="001D7ABE" w:rsidRDefault="007F35D2" w:rsidP="00D41F41">
      <w:pPr>
        <w:pStyle w:val="Heading4"/>
        <w:numPr>
          <w:ilvl w:val="0"/>
          <w:numId w:val="0"/>
        </w:numPr>
        <w:ind w:firstLine="708"/>
      </w:pPr>
      <w:r>
        <w:t>Mise en exploitation de la base de données</w:t>
      </w:r>
    </w:p>
    <w:p w:rsidR="007F35D2" w:rsidRDefault="007F35D2" w:rsidP="00D41F41">
      <w:pPr>
        <w:spacing w:line="360" w:lineRule="auto"/>
        <w:ind w:firstLine="708"/>
        <w:jc w:val="both"/>
      </w:pPr>
      <w:r>
        <w:t xml:space="preserve">Après la création de la base de données et son ajout dans votre système d’information, nous allons détailler les étapes à suivre afin d’ajouter des informations pour l’utilisation du tableau de bord.  </w:t>
      </w:r>
    </w:p>
    <w:p w:rsidR="007F35D2" w:rsidRDefault="007F35D2" w:rsidP="00D41F41">
      <w:pPr>
        <w:spacing w:line="360" w:lineRule="auto"/>
        <w:ind w:firstLine="708"/>
        <w:jc w:val="both"/>
      </w:pPr>
      <w:r>
        <w:t>Nous vous signalons que les étapes 1, 2 et 3 peuvent être interchangées sans aucune répercussion d’erreurs pour la suite du paramétrage de la base. L’ordre des étapes 4, 5 et 6 doit quant à lui être rigoureusement respecté.</w:t>
      </w:r>
    </w:p>
    <w:p w:rsidR="007F35D2" w:rsidRPr="00AA7F96" w:rsidRDefault="007F35D2" w:rsidP="00D41F41">
      <w:r>
        <w:rPr>
          <w:noProof/>
          <w:lang w:eastAsia="fr-FR"/>
        </w:rPr>
        <w:pict>
          <v:shape id="Diagramme 3" o:spid="_x0000_i1205" type="#_x0000_t75" style="width:432.75pt;height:690.75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">
            <v:imagedata r:id="rId129" o:title="" croptop="-274f" cropbottom="-57f"/>
            <o:lock v:ext="edit" aspectratio="f"/>
          </v:shape>
        </w:pict>
      </w:r>
    </w:p>
    <w:p w:rsidR="007F35D2" w:rsidRDefault="007F35D2" w:rsidP="00D41F41">
      <w:pPr>
        <w:pStyle w:val="Heading4"/>
        <w:numPr>
          <w:ilvl w:val="0"/>
          <w:numId w:val="0"/>
        </w:numPr>
        <w:ind w:firstLine="708"/>
      </w:pPr>
      <w:r>
        <w:t>Mise en exploitation de la gestion des utilisateurs</w:t>
      </w:r>
    </w:p>
    <w:p w:rsidR="007F35D2" w:rsidRDefault="007F35D2" w:rsidP="00D41F41">
      <w:pPr>
        <w:spacing w:after="0"/>
      </w:pPr>
    </w:p>
    <w:p w:rsidR="007F35D2" w:rsidRDefault="007F35D2" w:rsidP="00D41F41">
      <w:pPr>
        <w:spacing w:line="360" w:lineRule="auto"/>
        <w:ind w:firstLine="708"/>
        <w:jc w:val="both"/>
      </w:pPr>
      <w:r>
        <w:t>Nous allons à présent nous intéresser à la gestion des utilisateurs. En effet, pour accéder à l’espace utilisateur ou tout simplement au tableau de bord, un login et un mot de passe sont nécessaires. Voici les étapes à suivre pour la gestion des profils ainsi que des utilisateurs.</w:t>
      </w:r>
    </w:p>
    <w:p w:rsidR="007F35D2" w:rsidRDefault="007F35D2" w:rsidP="00D41F41">
      <w:pPr>
        <w:spacing w:line="360" w:lineRule="auto"/>
        <w:jc w:val="both"/>
      </w:pPr>
      <w:r>
        <w:tab/>
        <w:t>Un utilisateur possède un profil particulier. Il est donc logique que le profil soit ajouté dans la base avant l’utilisateur.</w:t>
      </w:r>
    </w:p>
    <w:p w:rsidR="007F35D2" w:rsidRDefault="007F35D2" w:rsidP="00D41F41"/>
    <w:p w:rsidR="007F35D2" w:rsidRDefault="007F35D2" w:rsidP="00D41F41">
      <w:r>
        <w:rPr>
          <w:noProof/>
          <w:lang w:eastAsia="fr-FR"/>
        </w:rPr>
        <w:pict>
          <v:shape id="Diagramme 4" o:spid="_x0000_i1206" type="#_x0000_t75" style="width:456pt;height:333.75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">
            <v:imagedata r:id="rId130" o:title=""/>
            <o:lock v:ext="edit" aspectratio="f"/>
          </v:shape>
        </w:pict>
      </w:r>
    </w:p>
    <w:p w:rsidR="007F35D2" w:rsidRDefault="007F35D2" w:rsidP="00D41F41">
      <w:pPr>
        <w:keepNext/>
        <w:jc w:val="center"/>
      </w:pPr>
      <w:r>
        <w:rPr>
          <w:noProof/>
          <w:lang w:eastAsia="fr-FR"/>
        </w:rPr>
        <w:pict>
          <v:shape id="_x0000_i1207" type="#_x0000_t75" style="width:250.5pt;height:114.75pt;visibility:visible">
            <v:imagedata r:id="rId131" o:title="" croptop="6313f" cropbottom="10870f"/>
          </v:shape>
        </w:pict>
      </w:r>
    </w:p>
    <w:p w:rsidR="007F35D2" w:rsidRDefault="007F35D2" w:rsidP="00D04815">
      <w:pPr>
        <w:pStyle w:val="Figure"/>
      </w:pPr>
      <w:r w:rsidRPr="00CF3F34">
        <w:t xml:space="preserve">Figure </w:t>
      </w:r>
      <w:fldSimple w:instr=" SEQ Figure \* ARABIC ">
        <w:r>
          <w:rPr>
            <w:noProof/>
          </w:rPr>
          <w:t>5</w:t>
        </w:r>
      </w:fldSimple>
      <w:r w:rsidRPr="00CF3F34">
        <w:t> : Tables utilisateur et profil</w:t>
      </w:r>
    </w:p>
    <w:p w:rsidR="007F35D2" w:rsidRPr="009F24B3" w:rsidRDefault="007F35D2" w:rsidP="00D41F41">
      <w:pPr>
        <w:spacing w:line="360" w:lineRule="auto"/>
        <w:jc w:val="both"/>
      </w:pPr>
      <w:r>
        <w:tab/>
        <w:t>Par la suite, la gestion des utilisateurs se fera au niveau du service administratif. Les besoins liés à cette gestion sont détaillés plus loin dans la partie Administration. </w:t>
      </w:r>
    </w:p>
    <w:p w:rsidR="007F35D2" w:rsidRDefault="007F35D2" w:rsidP="00D41F41">
      <w:pPr>
        <w:pStyle w:val="Heading4"/>
        <w:numPr>
          <w:numberingChange w:id="335" w:author="RBABE" w:date="2010-09-08T10:28:00Z" w:original="%1:2:2:."/>
        </w:numPr>
      </w:pPr>
      <w:bookmarkStart w:id="336" w:name="_Toc222046490"/>
      <w:r>
        <w:t>Alimentation annuelle</w:t>
      </w:r>
      <w:bookmarkEnd w:id="336"/>
    </w:p>
    <w:p w:rsidR="007F35D2" w:rsidRDefault="007F35D2" w:rsidP="00F57C81">
      <w:pPr>
        <w:spacing w:line="360" w:lineRule="auto"/>
        <w:ind w:firstLine="708"/>
        <w:jc w:val="both"/>
      </w:pPr>
      <w:r>
        <w:t>Une entreprise définit chaque année ses objectifs, en fonction de plusieurs paramètres, notamment en fonction des résultats de l’année précédente. Plus tard, au cours de l’année, l’entreprise peut être amenée à revoir ces objectifs.</w:t>
      </w:r>
    </w:p>
    <w:p w:rsidR="007F35D2" w:rsidRPr="008042BC" w:rsidRDefault="007F35D2" w:rsidP="00F57C81">
      <w:pPr>
        <w:spacing w:after="0" w:line="360" w:lineRule="auto"/>
        <w:ind w:firstLine="708"/>
        <w:jc w:val="both"/>
        <w:rPr>
          <w:b/>
        </w:rPr>
      </w:pPr>
      <w:r>
        <w:t>Nous allons do</w:t>
      </w:r>
      <w:r w:rsidRPr="00156D8C">
        <w:t xml:space="preserve">nc voir dans cette partie </w:t>
      </w:r>
      <w:r>
        <w:t xml:space="preserve">comment ajouter les objectifs dans l’entrepôt de données. La mise à jour des objectifs au cours de l’année sera étudiée dans la partie </w:t>
      </w:r>
      <w:r w:rsidRPr="008042BC">
        <w:rPr>
          <w:b/>
        </w:rPr>
        <w:t>Alimentation exceptionnelle.</w:t>
      </w:r>
    </w:p>
    <w:p w:rsidR="007F35D2" w:rsidRDefault="007F35D2" w:rsidP="00F57C81">
      <w:pPr>
        <w:spacing w:after="0" w:line="360" w:lineRule="auto"/>
        <w:jc w:val="both"/>
      </w:pPr>
    </w:p>
    <w:p w:rsidR="007F35D2" w:rsidRPr="003D2A13" w:rsidRDefault="007F35D2" w:rsidP="00F57C81">
      <w:pPr>
        <w:spacing w:line="360" w:lineRule="auto"/>
        <w:ind w:firstLine="708"/>
        <w:jc w:val="both"/>
      </w:pPr>
      <w:r>
        <w:t>Au cours du dernier trimestre de l’année précédente, les objectifs sont définis pour chaque magasin et pour l’année entière. Il s’agit ici d’une planificatio</w:t>
      </w:r>
      <w:r w:rsidRPr="003D2A13">
        <w:t>n à long terme.</w:t>
      </w:r>
    </w:p>
    <w:p w:rsidR="007F35D2" w:rsidRPr="003D2A13" w:rsidRDefault="007F35D2" w:rsidP="00F57C81">
      <w:pPr>
        <w:spacing w:line="360" w:lineRule="auto"/>
        <w:ind w:firstLine="708"/>
        <w:jc w:val="both"/>
      </w:pPr>
      <w:r w:rsidRPr="003D2A13">
        <w:t xml:space="preserve">Nous allons voir à présent </w:t>
      </w:r>
      <w:r>
        <w:t>comment pourront être ajoutés</w:t>
      </w:r>
      <w:r w:rsidRPr="003D2A13">
        <w:t xml:space="preserve"> ces renseignements dans l’entrepôt de données.</w:t>
      </w:r>
    </w:p>
    <w:p w:rsidR="007F35D2" w:rsidRDefault="007F35D2" w:rsidP="00F57C81">
      <w:pPr>
        <w:spacing w:after="0" w:line="360" w:lineRule="auto"/>
        <w:ind w:firstLine="708"/>
        <w:jc w:val="both"/>
      </w:pPr>
      <w:r>
        <w:t>Le service chargé de définir les objectifs de chaque magasin pourra donc remplir en fin d’année un fichier Excel. Celui-ci contiendra les objectifs pour chaque magasin et pour un mois donné (par exemple : les objectifs de janvier 2009 du magasin Leroy Merlin de Bordeaux). Les champs suivants sont à définir :</w:t>
      </w:r>
    </w:p>
    <w:p w:rsidR="007F35D2" w:rsidRDefault="007F35D2" w:rsidP="00F57C81">
      <w:pPr>
        <w:spacing w:after="0" w:line="360" w:lineRule="auto"/>
        <w:ind w:firstLine="708"/>
        <w:jc w:val="both"/>
      </w:pPr>
      <w:r>
        <w:t>- le code identifiant le magasin</w:t>
      </w:r>
    </w:p>
    <w:p w:rsidR="007F35D2" w:rsidRDefault="007F35D2" w:rsidP="00F57C81">
      <w:pPr>
        <w:spacing w:after="0" w:line="360" w:lineRule="auto"/>
        <w:ind w:firstLine="708"/>
        <w:jc w:val="both"/>
      </w:pPr>
      <w:r>
        <w:t>- le numéro du mois</w:t>
      </w:r>
    </w:p>
    <w:p w:rsidR="007F35D2" w:rsidRDefault="007F35D2" w:rsidP="00F57C81">
      <w:pPr>
        <w:spacing w:after="0" w:line="360" w:lineRule="auto"/>
        <w:ind w:firstLine="708"/>
        <w:jc w:val="both"/>
      </w:pPr>
      <w:r>
        <w:t>- l’année correspondante</w:t>
      </w:r>
    </w:p>
    <w:p w:rsidR="007F35D2" w:rsidRDefault="007F35D2" w:rsidP="00F57C81">
      <w:pPr>
        <w:spacing w:after="0" w:line="360" w:lineRule="auto"/>
        <w:ind w:firstLine="708"/>
        <w:jc w:val="both"/>
      </w:pPr>
      <w:r>
        <w:t>- la valeur de l’objectif à atteindre pour les ventes de fours</w:t>
      </w:r>
    </w:p>
    <w:p w:rsidR="007F35D2" w:rsidRDefault="007F35D2" w:rsidP="00F57C81">
      <w:pPr>
        <w:spacing w:after="0" w:line="360" w:lineRule="auto"/>
        <w:ind w:firstLine="708"/>
        <w:jc w:val="both"/>
      </w:pPr>
      <w:r>
        <w:t>- la valeur de l’objectif à atteindre pour les ventes de hifi</w:t>
      </w:r>
    </w:p>
    <w:p w:rsidR="007F35D2" w:rsidRDefault="007F35D2" w:rsidP="00F57C81">
      <w:pPr>
        <w:spacing w:after="0" w:line="360" w:lineRule="auto"/>
        <w:ind w:firstLine="708"/>
        <w:jc w:val="both"/>
      </w:pPr>
      <w:r>
        <w:t>- la valeur de l’objectif à atteindre pour les ventes de magnétoscopes</w:t>
      </w:r>
    </w:p>
    <w:p w:rsidR="007F35D2" w:rsidRDefault="007F35D2" w:rsidP="00F57C81">
      <w:pPr>
        <w:spacing w:after="0" w:line="360" w:lineRule="auto"/>
        <w:ind w:firstLine="708"/>
        <w:jc w:val="both"/>
      </w:pPr>
      <w:r>
        <w:t>- le chiffre d’affaires à atteindre concernant les fours</w:t>
      </w:r>
    </w:p>
    <w:p w:rsidR="007F35D2" w:rsidRDefault="007F35D2" w:rsidP="00F57C81">
      <w:pPr>
        <w:spacing w:after="0" w:line="360" w:lineRule="auto"/>
        <w:ind w:firstLine="708"/>
        <w:jc w:val="both"/>
      </w:pPr>
      <w:r>
        <w:t>- le chiffre d’affaires à atteindre concernant la hifi</w:t>
      </w:r>
    </w:p>
    <w:p w:rsidR="007F35D2" w:rsidRDefault="007F35D2" w:rsidP="00F57C81">
      <w:pPr>
        <w:spacing w:after="0" w:line="360" w:lineRule="auto"/>
        <w:ind w:firstLine="708"/>
        <w:jc w:val="both"/>
      </w:pPr>
      <w:r>
        <w:t>- le chiffre d’affaires à atteindre concernant les magnétoscopes</w:t>
      </w:r>
    </w:p>
    <w:p w:rsidR="007F35D2" w:rsidRDefault="007F35D2" w:rsidP="00F57C81">
      <w:pPr>
        <w:spacing w:after="0" w:line="360" w:lineRule="auto"/>
        <w:ind w:firstLine="708"/>
        <w:jc w:val="both"/>
      </w:pPr>
      <w:r>
        <w:t>- la marge brute à atteindre concernant les fours</w:t>
      </w:r>
    </w:p>
    <w:p w:rsidR="007F35D2" w:rsidRDefault="007F35D2" w:rsidP="00F57C81">
      <w:pPr>
        <w:spacing w:after="0" w:line="360" w:lineRule="auto"/>
        <w:ind w:firstLine="708"/>
        <w:jc w:val="both"/>
      </w:pPr>
      <w:r>
        <w:t>- la marge brute à atteindre concernant la hifi</w:t>
      </w:r>
    </w:p>
    <w:p w:rsidR="007F35D2" w:rsidRDefault="007F35D2" w:rsidP="00F57C81">
      <w:pPr>
        <w:spacing w:after="0" w:line="360" w:lineRule="auto"/>
        <w:ind w:firstLine="708"/>
        <w:jc w:val="both"/>
      </w:pPr>
      <w:r>
        <w:t>- la marge brute à atteindre concernant les magnétoscopes</w:t>
      </w:r>
    </w:p>
    <w:p w:rsidR="007F35D2" w:rsidRDefault="007F35D2" w:rsidP="00D41F41">
      <w:pPr>
        <w:spacing w:after="0" w:line="360" w:lineRule="auto"/>
        <w:ind w:firstLine="708"/>
        <w:jc w:val="both"/>
      </w:pPr>
    </w:p>
    <w:p w:rsidR="007F35D2" w:rsidRDefault="007F35D2" w:rsidP="00D41F41">
      <w:pPr>
        <w:spacing w:after="0" w:line="360" w:lineRule="auto"/>
        <w:ind w:firstLine="708"/>
        <w:jc w:val="both"/>
      </w:pPr>
    </w:p>
    <w:p w:rsidR="007F35D2" w:rsidRDefault="007F35D2" w:rsidP="00D41F41">
      <w:pPr>
        <w:spacing w:after="0" w:line="360" w:lineRule="auto"/>
        <w:ind w:firstLine="708"/>
        <w:jc w:val="both"/>
      </w:pPr>
      <w:r>
        <w:t>Le fichier Excel sera donc de la forme suivante (l’aperçu du fichier est découpé pour plus de lisibilité) :</w:t>
      </w:r>
    </w:p>
    <w:p w:rsidR="007F35D2" w:rsidRDefault="007F35D2" w:rsidP="00D41F41">
      <w:pPr>
        <w:spacing w:after="0"/>
        <w:ind w:firstLine="708"/>
      </w:pPr>
    </w:p>
    <w:p w:rsidR="007F35D2" w:rsidRDefault="007F35D2" w:rsidP="00D41F41">
      <w:pPr>
        <w:ind w:firstLine="708"/>
        <w:jc w:val="center"/>
      </w:pPr>
      <w:r>
        <w:rPr>
          <w:noProof/>
          <w:lang w:eastAsia="fr-FR"/>
        </w:rPr>
        <w:pict>
          <v:shape id="_x0000_i1208" type="#_x0000_t75" style="width:312pt;height:101.25pt;visibility:visible">
            <v:imagedata r:id="rId132" o:title=""/>
          </v:shape>
        </w:pict>
      </w:r>
    </w:p>
    <w:p w:rsidR="007F35D2" w:rsidRDefault="007F35D2" w:rsidP="00D41F41">
      <w:pPr>
        <w:ind w:firstLine="708"/>
        <w:jc w:val="center"/>
      </w:pPr>
      <w:r>
        <w:rPr>
          <w:noProof/>
          <w:lang w:eastAsia="fr-FR"/>
        </w:rPr>
        <w:pict>
          <v:shape id="_x0000_i1209" type="#_x0000_t75" style="width:309pt;height:100.5pt;visibility:visible">
            <v:imagedata r:id="rId133" o:title=""/>
          </v:shape>
        </w:pict>
      </w:r>
    </w:p>
    <w:p w:rsidR="007F35D2" w:rsidRDefault="007F35D2" w:rsidP="00D41F41">
      <w:pPr>
        <w:ind w:firstLine="708"/>
        <w:jc w:val="center"/>
      </w:pPr>
      <w:r>
        <w:rPr>
          <w:noProof/>
          <w:lang w:eastAsia="fr-FR"/>
        </w:rPr>
        <w:pict>
          <v:shape id="_x0000_i1210" type="#_x0000_t75" style="width:279.75pt;height:101.25pt;visibility:visible">
            <v:imagedata r:id="rId134" o:title=""/>
          </v:shape>
        </w:pict>
      </w:r>
    </w:p>
    <w:p w:rsidR="007F35D2" w:rsidRDefault="007F35D2" w:rsidP="00D41F41">
      <w:pPr>
        <w:spacing w:after="0" w:line="360" w:lineRule="auto"/>
        <w:ind w:firstLine="708"/>
        <w:jc w:val="both"/>
      </w:pPr>
    </w:p>
    <w:p w:rsidR="007F35D2" w:rsidRPr="00F57C81" w:rsidRDefault="007F35D2" w:rsidP="00F57C81">
      <w:pPr>
        <w:spacing w:after="0" w:line="360" w:lineRule="auto"/>
        <w:ind w:firstLine="708"/>
        <w:jc w:val="both"/>
      </w:pPr>
      <w:r w:rsidRPr="00F57C81">
        <w:t>Pour saisir ces objectifs, nous pouvons également prévoir une interface de saisie pour remplacer la saisie directe dans un tableau Excel.</w:t>
      </w:r>
    </w:p>
    <w:p w:rsidR="007F35D2" w:rsidRPr="00F57C81" w:rsidRDefault="007F35D2" w:rsidP="00F57C81">
      <w:pPr>
        <w:spacing w:after="0" w:line="360" w:lineRule="auto"/>
        <w:jc w:val="both"/>
      </w:pPr>
    </w:p>
    <w:p w:rsidR="007F35D2" w:rsidRPr="00F57C81" w:rsidRDefault="007F35D2" w:rsidP="00F57C81">
      <w:pPr>
        <w:spacing w:after="0" w:line="360" w:lineRule="auto"/>
        <w:ind w:firstLine="708"/>
        <w:jc w:val="both"/>
      </w:pPr>
      <w:r w:rsidRPr="00F57C81">
        <w:t>Au 1</w:t>
      </w:r>
      <w:r w:rsidRPr="00F57C81">
        <w:rPr>
          <w:vertAlign w:val="superscript"/>
        </w:rPr>
        <w:t>er</w:t>
      </w:r>
      <w:r w:rsidRPr="00F57C81">
        <w:t xml:space="preserve"> janvier de chaque année, les données sont importées dans le système de l’entrepôt de données. Nous verrons par la suite de quelle façon le fichier sera importé (partie Import des données).</w:t>
      </w:r>
    </w:p>
    <w:p w:rsidR="007F35D2" w:rsidRPr="00F57C81" w:rsidRDefault="007F35D2" w:rsidP="00F57C81">
      <w:pPr>
        <w:spacing w:after="0" w:line="360" w:lineRule="auto"/>
        <w:jc w:val="both"/>
      </w:pPr>
    </w:p>
    <w:p w:rsidR="007F35D2" w:rsidRPr="00F57C81" w:rsidRDefault="007F35D2" w:rsidP="00F57C81">
      <w:pPr>
        <w:spacing w:after="0" w:line="360" w:lineRule="auto"/>
        <w:ind w:firstLine="708"/>
        <w:jc w:val="both"/>
      </w:pPr>
      <w:r w:rsidRPr="00F57C81">
        <w:t>Les données arrivent au système de gestion de bases de données du tableau de bord. A ce moment-là, de nouvelles lignes, que nous nommons enregistrements, vont être ajoutées dans l’entrepôt de données. Un contrôle sera effectué sur les données pour éviter d’importer des données incohérentes.</w:t>
      </w:r>
    </w:p>
    <w:p w:rsidR="007F35D2" w:rsidRPr="00F57C81" w:rsidRDefault="007F35D2" w:rsidP="00F57C81">
      <w:pPr>
        <w:spacing w:after="0" w:line="360" w:lineRule="auto"/>
        <w:ind w:firstLine="708"/>
        <w:jc w:val="both"/>
      </w:pPr>
      <w:r w:rsidRPr="00F57C81">
        <w:t xml:space="preserve">Avant d’insérer les objectifs concernant une période dans la table de </w:t>
      </w:r>
      <w:r w:rsidRPr="00F57C81">
        <w:rPr>
          <w:b/>
        </w:rPr>
        <w:t>Faits</w:t>
      </w:r>
      <w:r w:rsidRPr="00F57C81">
        <w:t xml:space="preserve">, il faut au préalable ajouter la période correspondante dans la table </w:t>
      </w:r>
      <w:r w:rsidRPr="00F57C81">
        <w:rPr>
          <w:b/>
        </w:rPr>
        <w:t>Période.</w:t>
      </w:r>
      <w:r w:rsidRPr="00F57C81">
        <w:t xml:space="preserve"> La première table qui sera modifiée sera donc la table </w:t>
      </w:r>
      <w:r w:rsidRPr="00F57C81">
        <w:rPr>
          <w:b/>
        </w:rPr>
        <w:t>Période</w:t>
      </w:r>
      <w:r w:rsidRPr="00F57C81">
        <w:t xml:space="preserve"> pour ajouter les mois, années, trimestres et semestres correspondants.</w:t>
      </w:r>
    </w:p>
    <w:p w:rsidR="007F35D2" w:rsidRPr="00F57C81" w:rsidRDefault="007F35D2" w:rsidP="00F57C81">
      <w:pPr>
        <w:spacing w:after="0" w:line="360" w:lineRule="auto"/>
        <w:jc w:val="both"/>
      </w:pPr>
    </w:p>
    <w:p w:rsidR="007F35D2" w:rsidRPr="00F57C81" w:rsidRDefault="007F35D2" w:rsidP="00F57C81">
      <w:pPr>
        <w:spacing w:after="0" w:line="360" w:lineRule="auto"/>
        <w:jc w:val="both"/>
      </w:pPr>
      <w:r w:rsidRPr="00F57C81">
        <w:t>Les données insérées dans la table Période sont les suivantes :</w:t>
      </w:r>
    </w:p>
    <w:p w:rsidR="007F35D2" w:rsidRPr="00F57C81" w:rsidRDefault="007F35D2" w:rsidP="00F57C81">
      <w:pPr>
        <w:spacing w:after="0" w:line="360" w:lineRule="auto"/>
        <w:jc w:val="both"/>
      </w:pPr>
      <w:r>
        <w:tab/>
        <w:t xml:space="preserve">- </w:t>
      </w:r>
      <w:r w:rsidRPr="00F57C81">
        <w:t>le numéro du mois</w:t>
      </w:r>
    </w:p>
    <w:p w:rsidR="007F35D2" w:rsidRPr="00F57C81" w:rsidRDefault="007F35D2" w:rsidP="00F57C81">
      <w:pPr>
        <w:spacing w:after="0" w:line="360" w:lineRule="auto"/>
        <w:ind w:firstLine="708"/>
        <w:jc w:val="both"/>
      </w:pPr>
      <w:r w:rsidRPr="00F57C81">
        <w:t>- l’année</w:t>
      </w:r>
    </w:p>
    <w:p w:rsidR="007F35D2" w:rsidRPr="00F57C81" w:rsidRDefault="007F35D2" w:rsidP="00F57C81">
      <w:pPr>
        <w:spacing w:after="0" w:line="360" w:lineRule="auto"/>
        <w:ind w:firstLine="708"/>
        <w:jc w:val="both"/>
      </w:pPr>
      <w:r w:rsidRPr="00F57C81">
        <w:t>- le numéro du trimestre</w:t>
      </w:r>
    </w:p>
    <w:p w:rsidR="007F35D2" w:rsidRPr="00F57C81" w:rsidRDefault="007F35D2" w:rsidP="00F57C81">
      <w:pPr>
        <w:spacing w:after="0" w:line="360" w:lineRule="auto"/>
        <w:ind w:firstLine="708"/>
        <w:jc w:val="both"/>
      </w:pPr>
      <w:r w:rsidRPr="00F57C81">
        <w:t>- le numéro du semestre</w:t>
      </w:r>
    </w:p>
    <w:p w:rsidR="007F35D2" w:rsidRDefault="007F35D2" w:rsidP="00F57C81">
      <w:pPr>
        <w:spacing w:after="0" w:line="360" w:lineRule="auto"/>
        <w:ind w:firstLine="708"/>
        <w:jc w:val="both"/>
      </w:pPr>
      <w:r w:rsidRPr="00F57C81">
        <w:t>- le mois</w:t>
      </w:r>
    </w:p>
    <w:p w:rsidR="007F35D2" w:rsidRDefault="007F35D2" w:rsidP="00D41F41">
      <w:pPr>
        <w:pBdr>
          <w:top w:val="single" w:sz="4" w:space="1" w:color="auto"/>
          <w:left w:val="single" w:sz="4" w:space="4" w:color="auto"/>
          <w:bottom w:val="single" w:sz="4" w:space="1" w:color="auto"/>
          <w:right w:val="single" w:sz="4" w:space="4" w:color="auto"/>
        </w:pBdr>
        <w:spacing w:after="0" w:line="360" w:lineRule="auto"/>
        <w:ind w:firstLine="708"/>
        <w:jc w:val="both"/>
      </w:pPr>
      <w:r w:rsidRPr="00110C40">
        <w:rPr>
          <w:u w:val="single"/>
        </w:rPr>
        <w:t>Exemple :</w:t>
      </w:r>
      <w:r>
        <w:t xml:space="preserve"> </w:t>
      </w:r>
      <w:r w:rsidRPr="003D0674">
        <w:rPr>
          <w:b/>
        </w:rPr>
        <w:t>"1", "2009", "1", "1", "janvier"</w:t>
      </w:r>
      <w:r>
        <w:t xml:space="preserve"> pour la période du mois de janvier 2009 </w:t>
      </w:r>
    </w:p>
    <w:p w:rsidR="007F35D2" w:rsidRDefault="007F35D2" w:rsidP="00D41F41">
      <w:pPr>
        <w:spacing w:after="0" w:line="360" w:lineRule="auto"/>
        <w:jc w:val="both"/>
      </w:pPr>
    </w:p>
    <w:p w:rsidR="007F35D2" w:rsidRDefault="007F35D2" w:rsidP="00D41F41">
      <w:pPr>
        <w:spacing w:line="360" w:lineRule="auto"/>
        <w:ind w:firstLine="708"/>
        <w:jc w:val="both"/>
        <w:rPr>
          <w:b/>
        </w:rPr>
      </w:pPr>
      <w:r>
        <w:t xml:space="preserve">Une fois la table </w:t>
      </w:r>
      <w:r w:rsidRPr="003D0674">
        <w:rPr>
          <w:b/>
        </w:rPr>
        <w:t>Période</w:t>
      </w:r>
      <w:r>
        <w:t xml:space="preserve"> modifiée, la table </w:t>
      </w:r>
      <w:r w:rsidRPr="003D0674">
        <w:rPr>
          <w:b/>
        </w:rPr>
        <w:t>Faits</w:t>
      </w:r>
      <w:r>
        <w:t xml:space="preserve"> peut être modifiée. Voici concrètement l’ordre et les informations à ajouter dans la table </w:t>
      </w:r>
      <w:r w:rsidRPr="003D0674">
        <w:rPr>
          <w:b/>
        </w:rPr>
        <w:t>Faits</w:t>
      </w:r>
      <w:r>
        <w:rPr>
          <w:b/>
        </w:rPr>
        <w:t> :</w:t>
      </w:r>
    </w:p>
    <w:p w:rsidR="007F35D2" w:rsidRPr="009A4D49" w:rsidRDefault="007F35D2" w:rsidP="00D41F41">
      <w:pPr>
        <w:spacing w:after="0" w:line="360" w:lineRule="auto"/>
        <w:ind w:firstLine="708"/>
        <w:jc w:val="both"/>
      </w:pPr>
      <w:r w:rsidRPr="009A4D49">
        <w:rPr>
          <w:b/>
        </w:rPr>
        <w:t xml:space="preserve">- </w:t>
      </w:r>
      <w:r w:rsidRPr="009A4D49">
        <w:t>le code du magasin</w:t>
      </w:r>
    </w:p>
    <w:p w:rsidR="007F35D2" w:rsidRDefault="007F35D2" w:rsidP="00D41F41">
      <w:pPr>
        <w:spacing w:after="0" w:line="360" w:lineRule="auto"/>
        <w:ind w:firstLine="708"/>
        <w:jc w:val="both"/>
      </w:pPr>
      <w:r>
        <w:t xml:space="preserve">- le </w:t>
      </w:r>
      <w:r w:rsidRPr="009230BE">
        <w:t xml:space="preserve">numéro du </w:t>
      </w:r>
      <w:r>
        <w:t>mois</w:t>
      </w:r>
    </w:p>
    <w:p w:rsidR="007F35D2" w:rsidRDefault="007F35D2" w:rsidP="00D41F41">
      <w:pPr>
        <w:spacing w:after="0" w:line="360" w:lineRule="auto"/>
        <w:ind w:firstLine="708"/>
        <w:jc w:val="both"/>
      </w:pPr>
      <w:r>
        <w:t>- l’année</w:t>
      </w:r>
    </w:p>
    <w:p w:rsidR="007F35D2" w:rsidRDefault="007F35D2" w:rsidP="00D41F41">
      <w:pPr>
        <w:spacing w:after="0" w:line="360" w:lineRule="auto"/>
        <w:ind w:firstLine="708"/>
        <w:jc w:val="both"/>
      </w:pPr>
      <w:r>
        <w:t>- la référence de la famille d’article</w:t>
      </w:r>
    </w:p>
    <w:p w:rsidR="007F35D2" w:rsidRDefault="007F35D2" w:rsidP="00D41F41">
      <w:pPr>
        <w:spacing w:after="0" w:line="360" w:lineRule="auto"/>
        <w:ind w:firstLine="708"/>
        <w:jc w:val="both"/>
      </w:pPr>
      <w:r>
        <w:t>- un commentaire</w:t>
      </w:r>
    </w:p>
    <w:p w:rsidR="007F35D2" w:rsidRDefault="007F35D2" w:rsidP="00D41F41">
      <w:pPr>
        <w:spacing w:after="0" w:line="360" w:lineRule="auto"/>
        <w:ind w:firstLine="708"/>
        <w:jc w:val="both"/>
      </w:pPr>
      <w:r>
        <w:t>- l’objectif du chiffre d’affaires</w:t>
      </w:r>
    </w:p>
    <w:p w:rsidR="007F35D2" w:rsidRDefault="007F35D2" w:rsidP="00D41F41">
      <w:pPr>
        <w:spacing w:after="0" w:line="360" w:lineRule="auto"/>
        <w:ind w:firstLine="708"/>
        <w:jc w:val="both"/>
      </w:pPr>
      <w:r>
        <w:t>- l’objectif de la marge brute</w:t>
      </w:r>
    </w:p>
    <w:p w:rsidR="007F35D2" w:rsidRDefault="007F35D2" w:rsidP="00D41F41">
      <w:pPr>
        <w:spacing w:after="0" w:line="360" w:lineRule="auto"/>
        <w:ind w:firstLine="708"/>
        <w:jc w:val="both"/>
      </w:pPr>
      <w:r>
        <w:t>- l’objectif des ventes</w:t>
      </w:r>
    </w:p>
    <w:p w:rsidR="007F35D2" w:rsidRDefault="007F35D2" w:rsidP="00D41F41">
      <w:pPr>
        <w:spacing w:after="0" w:line="360" w:lineRule="auto"/>
        <w:jc w:val="both"/>
      </w:pPr>
    </w:p>
    <w:p w:rsidR="007F35D2" w:rsidRDefault="007F35D2" w:rsidP="00D41F41">
      <w:pPr>
        <w:pBdr>
          <w:top w:val="single" w:sz="4" w:space="1" w:color="auto"/>
          <w:left w:val="single" w:sz="4" w:space="4" w:color="auto"/>
          <w:bottom w:val="single" w:sz="4" w:space="1" w:color="auto"/>
          <w:right w:val="single" w:sz="4" w:space="4" w:color="auto"/>
        </w:pBdr>
        <w:spacing w:after="0" w:line="360" w:lineRule="auto"/>
        <w:ind w:firstLine="708"/>
        <w:jc w:val="both"/>
      </w:pPr>
      <w:r w:rsidRPr="003D0674">
        <w:rPr>
          <w:u w:val="single"/>
        </w:rPr>
        <w:t>Exemple :</w:t>
      </w:r>
      <w:r>
        <w:t xml:space="preserve"> </w:t>
      </w:r>
      <w:r w:rsidRPr="00CA7F61">
        <w:rPr>
          <w:b/>
        </w:rPr>
        <w:t>"</w:t>
      </w:r>
      <w:r>
        <w:rPr>
          <w:b/>
        </w:rPr>
        <w:t>135</w:t>
      </w:r>
      <w:r w:rsidRPr="00CA7F61">
        <w:rPr>
          <w:b/>
        </w:rPr>
        <w:t xml:space="preserve">", "1", "2009", "hifi", "", "100000", </w:t>
      </w:r>
      <w:r w:rsidRPr="00CB7AC0">
        <w:t>null</w:t>
      </w:r>
      <w:r w:rsidRPr="00CA7F61">
        <w:rPr>
          <w:b/>
        </w:rPr>
        <w:t xml:space="preserve">, "0", </w:t>
      </w:r>
      <w:r w:rsidRPr="00CB7AC0">
        <w:t>null</w:t>
      </w:r>
      <w:r w:rsidRPr="00CA7F61">
        <w:rPr>
          <w:b/>
        </w:rPr>
        <w:t xml:space="preserve">, "2000", </w:t>
      </w:r>
      <w:r w:rsidRPr="00CB7AC0">
        <w:t>null</w:t>
      </w:r>
      <w:r>
        <w:t xml:space="preserve"> </w:t>
      </w:r>
    </w:p>
    <w:p w:rsidR="007F35D2" w:rsidRDefault="007F35D2" w:rsidP="00D41F41">
      <w:pPr>
        <w:spacing w:after="0" w:line="360" w:lineRule="auto"/>
        <w:jc w:val="both"/>
      </w:pPr>
    </w:p>
    <w:p w:rsidR="007F35D2" w:rsidRPr="00716238" w:rsidRDefault="007F35D2" w:rsidP="00D41F41">
      <w:pPr>
        <w:spacing w:after="0" w:line="360" w:lineRule="auto"/>
        <w:ind w:firstLine="708"/>
        <w:jc w:val="both"/>
        <w:rPr>
          <w:color w:val="FF0000"/>
        </w:rPr>
      </w:pPr>
      <w:r>
        <w:t xml:space="preserve">Cet exemple signifie que pour la période du mois de janvier 2009, dans le magasin identifié par le nombre 135, les objectifs du chiffre d’affaires dans la catégorie Hi-Fi sont de 100 000 €, l’objectif de la marge brute est à 0 et l’objectif des ventes est de </w:t>
      </w:r>
      <w:r w:rsidRPr="00020778">
        <w:t>2000 unités.</w:t>
      </w:r>
      <w:r w:rsidRPr="00CA7F61">
        <w:rPr>
          <w:color w:val="FF0000"/>
        </w:rPr>
        <w:t xml:space="preserve"> </w:t>
      </w:r>
    </w:p>
    <w:p w:rsidR="007F35D2" w:rsidRDefault="007F35D2" w:rsidP="00F57C81">
      <w:pPr>
        <w:spacing w:after="0" w:line="360" w:lineRule="auto"/>
        <w:jc w:val="both"/>
      </w:pPr>
    </w:p>
    <w:p w:rsidR="007F35D2" w:rsidRDefault="007F35D2" w:rsidP="00D41F41">
      <w:pPr>
        <w:pStyle w:val="Heading4"/>
        <w:numPr>
          <w:numberingChange w:id="337" w:author="RBABE" w:date="2010-09-08T10:28:00Z" w:original="%1:3:2:."/>
        </w:numPr>
      </w:pPr>
      <w:bookmarkStart w:id="338" w:name="_Toc222046491"/>
      <w:r>
        <w:t xml:space="preserve"> Alimentation mensuelle</w:t>
      </w:r>
      <w:bookmarkEnd w:id="338"/>
    </w:p>
    <w:p w:rsidR="007F35D2" w:rsidRDefault="007F35D2" w:rsidP="00F57C81">
      <w:pPr>
        <w:spacing w:line="360" w:lineRule="auto"/>
        <w:ind w:firstLine="708"/>
        <w:jc w:val="both"/>
      </w:pPr>
      <w:r>
        <w:t>Chaque fin de mois, les données concernant l’activité des différents magasins doit être exploitable le plus rapidement possible pour pouvoir prendre les bonnes décisions au plus tôt.</w:t>
      </w:r>
    </w:p>
    <w:p w:rsidR="007F35D2" w:rsidRDefault="007F35D2" w:rsidP="00F57C81">
      <w:pPr>
        <w:spacing w:line="360" w:lineRule="auto"/>
        <w:ind w:firstLine="708"/>
        <w:jc w:val="both"/>
      </w:pPr>
      <w:r>
        <w:t>Une procédure permettra donc de récupérer les résultats d’activité pour chaque magasin issus du système opérationnel actuel et envoyées vers le système de l’entrepôt de données :</w:t>
      </w:r>
    </w:p>
    <w:p w:rsidR="007F35D2" w:rsidRDefault="007F35D2" w:rsidP="00F57C81">
      <w:pPr>
        <w:pBdr>
          <w:top w:val="single" w:sz="4" w:space="1" w:color="auto"/>
          <w:left w:val="single" w:sz="4" w:space="4" w:color="auto"/>
          <w:bottom w:val="single" w:sz="4" w:space="1" w:color="auto"/>
          <w:right w:val="single" w:sz="4" w:space="4" w:color="auto"/>
        </w:pBdr>
      </w:pPr>
      <w:r>
        <w:rPr>
          <w:noProof/>
          <w:lang w:eastAsia="fr-FR"/>
        </w:rPr>
        <w:pict>
          <v:shape id="_x0000_s1362" type="#_x0000_t22" style="position:absolute;margin-left:274.65pt;margin-top:22.1pt;width:100.75pt;height:130.75pt;z-index:251796480" fillcolor="#95b3d7" strokecolor="#95b3d7" strokeweight="1pt">
            <v:fill color2="#dbe5f1" angle="-45" focus="-50%" type="gradient"/>
            <v:shadow on="t" type="perspective" color="#243f60" opacity=".5" offset="1pt" offset2="-3pt"/>
            <v:textbox style="mso-next-textbox:#_x0000_s1362">
              <w:txbxContent>
                <w:p w:rsidR="007F35D2" w:rsidRDefault="007F35D2" w:rsidP="00F57C81">
                  <w:pPr>
                    <w:spacing w:after="0"/>
                    <w:jc w:val="center"/>
                    <w:rPr>
                      <w:b/>
                      <w:u w:val="single"/>
                    </w:rPr>
                  </w:pPr>
                  <w:r>
                    <w:rPr>
                      <w:b/>
                      <w:u w:val="single"/>
                    </w:rPr>
                    <w:t xml:space="preserve">Entrepôt de </w:t>
                  </w:r>
                </w:p>
                <w:p w:rsidR="007F35D2" w:rsidRDefault="007F35D2" w:rsidP="00F57C81">
                  <w:pPr>
                    <w:spacing w:after="0"/>
                    <w:jc w:val="center"/>
                    <w:rPr>
                      <w:b/>
                      <w:u w:val="single"/>
                    </w:rPr>
                  </w:pPr>
                  <w:r>
                    <w:rPr>
                      <w:b/>
                      <w:u w:val="single"/>
                    </w:rPr>
                    <w:t>données</w:t>
                  </w:r>
                </w:p>
                <w:p w:rsidR="007F35D2" w:rsidRPr="00E5705B" w:rsidRDefault="007F35D2" w:rsidP="00F57C81">
                  <w:pPr>
                    <w:jc w:val="center"/>
                    <w:rPr>
                      <w:b/>
                      <w:u w:val="single"/>
                    </w:rPr>
                  </w:pPr>
                </w:p>
              </w:txbxContent>
            </v:textbox>
          </v:shape>
        </w:pict>
      </w:r>
    </w:p>
    <w:p w:rsidR="007F35D2" w:rsidRDefault="007F35D2" w:rsidP="00F57C81">
      <w:pPr>
        <w:pBdr>
          <w:top w:val="single" w:sz="4" w:space="1" w:color="auto"/>
          <w:left w:val="single" w:sz="4" w:space="4" w:color="auto"/>
          <w:bottom w:val="single" w:sz="4" w:space="1" w:color="auto"/>
          <w:right w:val="single" w:sz="4" w:space="4" w:color="auto"/>
        </w:pBdr>
        <w:ind w:firstLine="708"/>
      </w:pPr>
    </w:p>
    <w:p w:rsidR="007F35D2" w:rsidRDefault="007F35D2" w:rsidP="00F57C81">
      <w:pPr>
        <w:pBdr>
          <w:top w:val="single" w:sz="4" w:space="1" w:color="auto"/>
          <w:left w:val="single" w:sz="4" w:space="4" w:color="auto"/>
          <w:bottom w:val="single" w:sz="4" w:space="1" w:color="auto"/>
          <w:right w:val="single" w:sz="4" w:space="4" w:color="auto"/>
        </w:pBdr>
      </w:pPr>
      <w:r>
        <w:rPr>
          <w:noProof/>
          <w:lang w:eastAsia="fr-FR"/>
        </w:rPr>
        <w:pict>
          <v:shape id="_x0000_s1363" type="#_x0000_t22" style="position:absolute;margin-left:83.05pt;margin-top:1.75pt;width:117.35pt;height:81.25pt;z-index:251798528" fillcolor="#95b3d7" strokecolor="#95b3d7" strokeweight="1pt">
            <v:fill color2="#dbe5f1" angle="-45" focus="-50%" type="gradient"/>
            <v:shadow on="t" type="perspective" color="#243f60" opacity=".5" offset="1pt" offset2="-3pt"/>
            <v:textbox style="mso-next-textbox:#_x0000_s1363">
              <w:txbxContent>
                <w:p w:rsidR="007F35D2" w:rsidRDefault="007F35D2" w:rsidP="00F57C81">
                  <w:pPr>
                    <w:spacing w:after="0"/>
                    <w:jc w:val="center"/>
                    <w:rPr>
                      <w:b/>
                      <w:u w:val="single"/>
                    </w:rPr>
                  </w:pPr>
                  <w:r>
                    <w:rPr>
                      <w:b/>
                      <w:u w:val="single"/>
                    </w:rPr>
                    <w:t xml:space="preserve">Base de données du Système opérationnel </w:t>
                  </w:r>
                </w:p>
                <w:p w:rsidR="007F35D2" w:rsidRDefault="007F35D2" w:rsidP="00F57C81">
                  <w:pPr>
                    <w:jc w:val="center"/>
                    <w:rPr>
                      <w:b/>
                      <w:u w:val="single"/>
                    </w:rPr>
                  </w:pPr>
                  <w:r>
                    <w:rPr>
                      <w:b/>
                      <w:u w:val="single"/>
                    </w:rPr>
                    <w:t>actuel</w:t>
                  </w:r>
                </w:p>
                <w:p w:rsidR="007F35D2" w:rsidRPr="00E5705B" w:rsidRDefault="007F35D2" w:rsidP="00F57C81">
                  <w:pPr>
                    <w:jc w:val="center"/>
                    <w:rPr>
                      <w:b/>
                      <w:u w:val="single"/>
                    </w:rPr>
                  </w:pPr>
                </w:p>
              </w:txbxContent>
            </v:textbox>
          </v:shape>
        </w:pict>
      </w:r>
    </w:p>
    <w:p w:rsidR="007F35D2" w:rsidRDefault="007F35D2" w:rsidP="00F57C81">
      <w:pPr>
        <w:pBdr>
          <w:top w:val="single" w:sz="4" w:space="1" w:color="auto"/>
          <w:left w:val="single" w:sz="4" w:space="4" w:color="auto"/>
          <w:bottom w:val="single" w:sz="4" w:space="1" w:color="auto"/>
          <w:right w:val="single" w:sz="4" w:space="4" w:color="auto"/>
        </w:pBdr>
      </w:pPr>
      <w:r>
        <w:rPr>
          <w:noProof/>
          <w:lang w:eastAsia="fr-FR"/>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364" type="#_x0000_t13" style="position:absolute;margin-left:211.8pt;margin-top:15.55pt;width:51.45pt;height:17.55pt;z-index:251799552" fillcolor="#92cddc" strokecolor="#92cddc" strokeweight="1pt">
            <v:fill color2="#daeef3" angle="-45" focus="-50%" type="gradient"/>
            <v:shadow on="t" type="perspective" color="#205867" opacity=".5" offset="1pt" offset2="-3pt"/>
          </v:shape>
        </w:pict>
      </w:r>
      <w:r>
        <w:rPr>
          <w:noProof/>
          <w:lang w:eastAsia="fr-FR"/>
        </w:rPr>
        <w:pict>
          <v:shape id="_x0000_s1365" type="#_x0000_t202" style="position:absolute;margin-left:282.95pt;margin-top:15.8pt;width:81.75pt;height:42pt;z-index:251797504" fillcolor="#8db3e2" strokecolor="#0f243e">
            <v:textbox style="mso-next-textbox:#_x0000_s1365">
              <w:txbxContent>
                <w:p w:rsidR="007F35D2" w:rsidRDefault="007F35D2" w:rsidP="00F57C81">
                  <w:pPr>
                    <w:jc w:val="center"/>
                  </w:pPr>
                  <w:r>
                    <w:t xml:space="preserve">Mise à jour de la table </w:t>
                  </w:r>
                  <w:r w:rsidRPr="00A63FB9">
                    <w:rPr>
                      <w:b/>
                    </w:rPr>
                    <w:t>Faits</w:t>
                  </w:r>
                </w:p>
              </w:txbxContent>
            </v:textbox>
          </v:shape>
        </w:pict>
      </w:r>
    </w:p>
    <w:p w:rsidR="007F35D2" w:rsidRDefault="007F35D2" w:rsidP="00F57C81">
      <w:pPr>
        <w:pBdr>
          <w:top w:val="single" w:sz="4" w:space="1" w:color="auto"/>
          <w:left w:val="single" w:sz="4" w:space="4" w:color="auto"/>
          <w:bottom w:val="single" w:sz="4" w:space="1" w:color="auto"/>
          <w:right w:val="single" w:sz="4" w:space="4" w:color="auto"/>
        </w:pBdr>
      </w:pPr>
      <w:r>
        <w:rPr>
          <w:noProof/>
          <w:lang w:eastAsia="fr-FR"/>
        </w:rPr>
        <w:pict>
          <v:shape id="_x0000_s1366" type="#_x0000_t93" style="position:absolute;margin-left:11.85pt;margin-top:3.95pt;width:64.65pt;height:49.05pt;z-index:251795456" fillcolor="#95b3d7" strokecolor="#95b3d7" strokeweight="1pt">
            <v:fill color2="#dbe5f1" angle="-45" focus="-50%" type="gradient"/>
            <v:shadow on="t" type="perspective" color="#243f60" opacity=".5" offset="1pt" offset2="-3pt"/>
            <v:textbox style="mso-next-textbox:#_x0000_s1366">
              <w:txbxContent>
                <w:p w:rsidR="007F35D2" w:rsidRPr="00E5705B" w:rsidRDefault="007F35D2" w:rsidP="00F57C81">
                  <w:pPr>
                    <w:jc w:val="center"/>
                    <w:rPr>
                      <w:sz w:val="16"/>
                    </w:rPr>
                  </w:pPr>
                  <w:r w:rsidRPr="00E5705B">
                    <w:rPr>
                      <w:sz w:val="16"/>
                    </w:rPr>
                    <w:t>Chaque fin de mois</w:t>
                  </w:r>
                </w:p>
              </w:txbxContent>
            </v:textbox>
          </v:shape>
        </w:pict>
      </w:r>
    </w:p>
    <w:p w:rsidR="007F35D2" w:rsidRDefault="007F35D2" w:rsidP="00F57C81">
      <w:pPr>
        <w:pBdr>
          <w:top w:val="single" w:sz="4" w:space="1" w:color="auto"/>
          <w:left w:val="single" w:sz="4" w:space="4" w:color="auto"/>
          <w:bottom w:val="single" w:sz="4" w:space="1" w:color="auto"/>
          <w:right w:val="single" w:sz="4" w:space="4" w:color="auto"/>
        </w:pBdr>
      </w:pPr>
    </w:p>
    <w:p w:rsidR="007F35D2" w:rsidRDefault="007F35D2" w:rsidP="00F57C81">
      <w:pPr>
        <w:pBdr>
          <w:top w:val="single" w:sz="4" w:space="1" w:color="auto"/>
          <w:left w:val="single" w:sz="4" w:space="4" w:color="auto"/>
          <w:bottom w:val="single" w:sz="4" w:space="1" w:color="auto"/>
          <w:right w:val="single" w:sz="4" w:space="4" w:color="auto"/>
        </w:pBdr>
      </w:pPr>
      <w:r>
        <w:rPr>
          <w:noProof/>
          <w:lang w:eastAsia="fr-FR"/>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367" type="#_x0000_t67" style="position:absolute;margin-left:325.95pt;margin-top:5.3pt;width:22.6pt;height:36.85pt;z-index:251801600" fillcolor="#92cddc" strokecolor="#92cddc" strokeweight="1pt">
            <v:fill color2="#daeef3" angle="-45" focus="-50%" type="gradient"/>
            <v:shadow on="t" type="perspective" color="#205867" opacity=".5" offset="1pt" offset2="-3pt"/>
            <v:textbox style="layout-flow:vertical-ideographic"/>
          </v:shape>
        </w:pict>
      </w:r>
    </w:p>
    <w:p w:rsidR="007F35D2" w:rsidRDefault="007F35D2" w:rsidP="00F57C81">
      <w:pPr>
        <w:pBdr>
          <w:top w:val="single" w:sz="4" w:space="1" w:color="auto"/>
          <w:left w:val="single" w:sz="4" w:space="4" w:color="auto"/>
          <w:bottom w:val="single" w:sz="4" w:space="1" w:color="auto"/>
          <w:right w:val="single" w:sz="4" w:space="4" w:color="auto"/>
        </w:pBdr>
      </w:pPr>
    </w:p>
    <w:p w:rsidR="007F35D2" w:rsidRDefault="007F35D2" w:rsidP="00F57C81">
      <w:pPr>
        <w:pBdr>
          <w:top w:val="single" w:sz="4" w:space="1" w:color="auto"/>
          <w:left w:val="single" w:sz="4" w:space="4" w:color="auto"/>
          <w:bottom w:val="single" w:sz="4" w:space="1" w:color="auto"/>
          <w:right w:val="single" w:sz="4" w:space="4" w:color="auto"/>
        </w:pBdr>
      </w:pPr>
      <w:r>
        <w:rPr>
          <w:noProof/>
          <w:lang w:eastAsia="fr-FR"/>
        </w:rPr>
        <w:pict>
          <v:shape id="Image 0" o:spid="_x0000_s1368" type="#_x0000_t75" alt="palmares_region1.png" style="position:absolute;margin-left:316.6pt;margin-top:7.45pt;width:94.75pt;height:1in;z-index:-251515904;visibility:visible">
            <v:imagedata r:id="rId135" o:title=""/>
          </v:shape>
        </w:pict>
      </w:r>
    </w:p>
    <w:p w:rsidR="007F35D2" w:rsidRDefault="007F35D2" w:rsidP="00F57C81">
      <w:pPr>
        <w:pBdr>
          <w:top w:val="single" w:sz="4" w:space="1" w:color="auto"/>
          <w:left w:val="single" w:sz="4" w:space="4" w:color="auto"/>
          <w:bottom w:val="single" w:sz="4" w:space="1" w:color="auto"/>
          <w:right w:val="single" w:sz="4" w:space="4" w:color="auto"/>
        </w:pBdr>
      </w:pPr>
    </w:p>
    <w:p w:rsidR="007F35D2" w:rsidRDefault="007F35D2" w:rsidP="00F57C81">
      <w:pPr>
        <w:pBdr>
          <w:top w:val="single" w:sz="4" w:space="1" w:color="auto"/>
          <w:left w:val="single" w:sz="4" w:space="4" w:color="auto"/>
          <w:bottom w:val="single" w:sz="4" w:space="1" w:color="auto"/>
          <w:right w:val="single" w:sz="4" w:space="4" w:color="auto"/>
        </w:pBdr>
      </w:pPr>
    </w:p>
    <w:p w:rsidR="007F35D2" w:rsidRDefault="007F35D2" w:rsidP="00F57C81">
      <w:pPr>
        <w:pBdr>
          <w:top w:val="single" w:sz="4" w:space="1" w:color="auto"/>
          <w:left w:val="single" w:sz="4" w:space="4" w:color="auto"/>
          <w:bottom w:val="single" w:sz="4" w:space="1" w:color="auto"/>
          <w:right w:val="single" w:sz="4" w:space="4" w:color="auto"/>
        </w:pBdr>
      </w:pPr>
    </w:p>
    <w:p w:rsidR="007F35D2" w:rsidRDefault="007F35D2" w:rsidP="00D04815">
      <w:pPr>
        <w:pStyle w:val="Figure"/>
      </w:pPr>
      <w:r w:rsidRPr="00CF3F34">
        <w:t xml:space="preserve">Figure </w:t>
      </w:r>
      <w:r>
        <w:t>2</w:t>
      </w:r>
      <w:r w:rsidRPr="00CF3F34">
        <w:t> : Tables utilisateur et profil</w:t>
      </w:r>
    </w:p>
    <w:p w:rsidR="007F35D2" w:rsidRPr="007E37DB" w:rsidRDefault="007F35D2" w:rsidP="00F57C81"/>
    <w:p w:rsidR="007F35D2" w:rsidRDefault="007F35D2" w:rsidP="00F57C81">
      <w:pPr>
        <w:spacing w:line="360" w:lineRule="auto"/>
        <w:jc w:val="both"/>
      </w:pPr>
      <w:r>
        <w:tab/>
        <w:t xml:space="preserve">Lorsque les données sont importées, celles qui correspondent aux catégories d’articles et aux magasins dans les tables </w:t>
      </w:r>
      <w:r w:rsidRPr="00B61936">
        <w:rPr>
          <w:b/>
        </w:rPr>
        <w:t>Famille d’articles</w:t>
      </w:r>
      <w:r>
        <w:t xml:space="preserve"> et </w:t>
      </w:r>
      <w:r w:rsidRPr="00B61936">
        <w:rPr>
          <w:b/>
        </w:rPr>
        <w:t>Magasins</w:t>
      </w:r>
      <w:r>
        <w:t xml:space="preserve"> sont déjà définies. Les périodes correspondantes sont également définies dans la table </w:t>
      </w:r>
      <w:r w:rsidRPr="00B61936">
        <w:rPr>
          <w:b/>
        </w:rPr>
        <w:t>Période</w:t>
      </w:r>
      <w:r>
        <w:t xml:space="preserve"> </w:t>
      </w:r>
      <w:r w:rsidRPr="00B61936">
        <w:t>car</w:t>
      </w:r>
      <w:r>
        <w:t xml:space="preserve"> elles ont déjà été ajoutées lors de la saisie des objectifs.</w:t>
      </w:r>
    </w:p>
    <w:p w:rsidR="007F35D2" w:rsidRDefault="007F35D2" w:rsidP="00F57C81">
      <w:pPr>
        <w:spacing w:line="360" w:lineRule="auto"/>
        <w:jc w:val="both"/>
      </w:pPr>
      <w:r>
        <w:tab/>
        <w:t xml:space="preserve">L’import de ces données implique donc l’implémentation d’une méthode qui va contrôler la cohérence des données puis va ajouter les résultats d’activité dans la table </w:t>
      </w:r>
      <w:r w:rsidRPr="00316431">
        <w:rPr>
          <w:b/>
        </w:rPr>
        <w:t>Faits</w:t>
      </w:r>
      <w:r>
        <w:t xml:space="preserve"> de l’entrepôt de données. Pour chaque fichier, la méthode va faire appel à trois requêtes d’ajout, une pour chaque catégorie d’articles. Les objectifs ne doivent pas être changés lors de cet ajout de données.</w:t>
      </w:r>
    </w:p>
    <w:p w:rsidR="007F35D2" w:rsidRDefault="007F35D2" w:rsidP="00D41F41">
      <w:pPr>
        <w:spacing w:line="360" w:lineRule="auto"/>
        <w:jc w:val="both"/>
      </w:pPr>
    </w:p>
    <w:p w:rsidR="007F35D2" w:rsidRPr="004703D5" w:rsidRDefault="007F35D2" w:rsidP="00D41F41">
      <w:pPr>
        <w:pStyle w:val="Heading4"/>
        <w:numPr>
          <w:numberingChange w:id="339" w:author="RBABE" w:date="2010-09-08T10:28:00Z" w:original="%1:4:2:."/>
        </w:numPr>
      </w:pPr>
      <w:bookmarkStart w:id="340" w:name="_Toc222046492"/>
      <w:r>
        <w:t xml:space="preserve"> Alimentation exceptionnelle</w:t>
      </w:r>
      <w:bookmarkEnd w:id="340"/>
    </w:p>
    <w:p w:rsidR="007F35D2" w:rsidRPr="006A4357" w:rsidRDefault="007F35D2" w:rsidP="00D41F41">
      <w:pPr>
        <w:spacing w:line="360" w:lineRule="auto"/>
        <w:ind w:firstLine="708"/>
        <w:jc w:val="both"/>
      </w:pPr>
      <w:r>
        <w:t xml:space="preserve">Nous utiliserons la définition suivante pour </w:t>
      </w:r>
      <w:r w:rsidRPr="004122A2">
        <w:rPr>
          <w:b/>
          <w:u w:val="single"/>
        </w:rPr>
        <w:t>Procédure exceptionnelle</w:t>
      </w:r>
      <w:r>
        <w:t xml:space="preserve"> : </w:t>
      </w:r>
      <w:r w:rsidRPr="006A4357">
        <w:t>Action effectuée occasionnellement ou rarement en vue de mettre à jour les données ou la structure des données.</w:t>
      </w:r>
    </w:p>
    <w:p w:rsidR="007F35D2" w:rsidRPr="00F57C81" w:rsidRDefault="007F35D2" w:rsidP="00F57C81">
      <w:pPr>
        <w:spacing w:line="360" w:lineRule="auto"/>
        <w:ind w:firstLine="708"/>
        <w:jc w:val="both"/>
      </w:pPr>
      <w:r w:rsidRPr="00F57C81">
        <w:t xml:space="preserve">Les alimentations exceptionnelles peuvent concerner la révision des objectifs à tout moment de l’année ou encore l’ajout d’un nouveau magasin, l’ajout d’une nouvelle famille d’articles. </w:t>
      </w:r>
    </w:p>
    <w:p w:rsidR="007F35D2" w:rsidRPr="00F57C81" w:rsidRDefault="007F35D2" w:rsidP="00F57C81">
      <w:pPr>
        <w:spacing w:line="360" w:lineRule="auto"/>
        <w:ind w:firstLine="708"/>
        <w:jc w:val="both"/>
      </w:pPr>
      <w:r w:rsidRPr="00F57C81">
        <w:t>Nous pouvons prévoir une interface permettant à un service particulier de lancer des alimentations exceptionnelles.</w:t>
      </w:r>
    </w:p>
    <w:p w:rsidR="007F35D2" w:rsidRDefault="007F35D2" w:rsidP="00D41F41">
      <w:pPr>
        <w:spacing w:line="360" w:lineRule="auto"/>
        <w:ind w:firstLine="708"/>
        <w:jc w:val="both"/>
      </w:pPr>
      <w:r>
        <w:t>Lors d’une procédure exceptionnelle, plusieurs cas sont envisageables :</w:t>
      </w:r>
    </w:p>
    <w:p w:rsidR="007F35D2" w:rsidRDefault="007F35D2" w:rsidP="00D41F41">
      <w:pPr>
        <w:pStyle w:val="ListParagraph"/>
        <w:numPr>
          <w:ilvl w:val="0"/>
          <w:numId w:val="31"/>
          <w:numberingChange w:id="341" w:author="RBABE" w:date="2010-09-08T10:28:00Z" w:original=""/>
        </w:numPr>
        <w:spacing w:line="360" w:lineRule="auto"/>
        <w:jc w:val="both"/>
      </w:pPr>
      <w:r>
        <w:t xml:space="preserve">Ajout de données : </w:t>
      </w:r>
    </w:p>
    <w:p w:rsidR="007F35D2" w:rsidRDefault="007F35D2" w:rsidP="00D41F41">
      <w:pPr>
        <w:pStyle w:val="ListParagraph"/>
        <w:numPr>
          <w:ilvl w:val="1"/>
          <w:numId w:val="31"/>
          <w:numberingChange w:id="342" w:author="RBABE" w:date="2010-09-08T10:28:00Z" w:original="o"/>
        </w:numPr>
        <w:spacing w:line="360" w:lineRule="auto"/>
        <w:jc w:val="both"/>
      </w:pPr>
      <w:r>
        <w:t>Ajout d’une nouvelle enseigne</w:t>
      </w:r>
    </w:p>
    <w:p w:rsidR="007F35D2" w:rsidRDefault="007F35D2" w:rsidP="00D41F41">
      <w:pPr>
        <w:pStyle w:val="ListParagraph"/>
        <w:numPr>
          <w:ilvl w:val="1"/>
          <w:numId w:val="31"/>
          <w:numberingChange w:id="343" w:author="RBABE" w:date="2010-09-08T10:28:00Z" w:original="o"/>
        </w:numPr>
        <w:spacing w:line="360" w:lineRule="auto"/>
        <w:jc w:val="both"/>
      </w:pPr>
      <w:r>
        <w:t>Ajout d’un nouveau magasin</w:t>
      </w:r>
    </w:p>
    <w:p w:rsidR="007F35D2" w:rsidRDefault="007F35D2" w:rsidP="00D41F41">
      <w:pPr>
        <w:pStyle w:val="ListParagraph"/>
        <w:numPr>
          <w:ilvl w:val="1"/>
          <w:numId w:val="31"/>
          <w:numberingChange w:id="344" w:author="RBABE" w:date="2010-09-08T10:28:00Z" w:original="o"/>
        </w:numPr>
        <w:spacing w:line="360" w:lineRule="auto"/>
        <w:jc w:val="both"/>
      </w:pPr>
      <w:r>
        <w:t>Ajout d’une nouvelle devise</w:t>
      </w:r>
    </w:p>
    <w:p w:rsidR="007F35D2" w:rsidRDefault="007F35D2" w:rsidP="00D41F41">
      <w:pPr>
        <w:pStyle w:val="ListParagraph"/>
        <w:numPr>
          <w:ilvl w:val="1"/>
          <w:numId w:val="31"/>
          <w:numberingChange w:id="345" w:author="RBABE" w:date="2010-09-08T10:28:00Z" w:original="o"/>
        </w:numPr>
        <w:spacing w:line="360" w:lineRule="auto"/>
        <w:jc w:val="both"/>
      </w:pPr>
      <w:r>
        <w:t>...</w:t>
      </w:r>
    </w:p>
    <w:p w:rsidR="007F35D2" w:rsidRDefault="007F35D2" w:rsidP="00D41F41">
      <w:pPr>
        <w:pStyle w:val="ListParagraph"/>
        <w:numPr>
          <w:ilvl w:val="0"/>
          <w:numId w:val="31"/>
          <w:numberingChange w:id="346" w:author="RBABE" w:date="2010-09-08T10:28:00Z" w:original=""/>
        </w:numPr>
        <w:spacing w:line="360" w:lineRule="auto"/>
        <w:jc w:val="both"/>
      </w:pPr>
      <w:r>
        <w:t xml:space="preserve">Mise à jour de données : </w:t>
      </w:r>
    </w:p>
    <w:p w:rsidR="007F35D2" w:rsidRDefault="007F35D2" w:rsidP="00D41F41">
      <w:pPr>
        <w:pStyle w:val="ListParagraph"/>
        <w:numPr>
          <w:ilvl w:val="1"/>
          <w:numId w:val="31"/>
          <w:numberingChange w:id="347" w:author="RBABE" w:date="2010-09-08T10:28:00Z" w:original="o"/>
        </w:numPr>
        <w:spacing w:line="360" w:lineRule="auto"/>
        <w:jc w:val="both"/>
      </w:pPr>
      <w:r>
        <w:t>Modification de la délimitation d’une région (pour l’instant au nombre de 5), c’est-à-dire création d’une nouvelle région et modification de la région d’appartenance pour les magasins concernés</w:t>
      </w:r>
    </w:p>
    <w:p w:rsidR="007F35D2" w:rsidRDefault="007F35D2" w:rsidP="00D41F41">
      <w:pPr>
        <w:pStyle w:val="ListParagraph"/>
        <w:numPr>
          <w:ilvl w:val="1"/>
          <w:numId w:val="31"/>
          <w:numberingChange w:id="348" w:author="RBABE" w:date="2010-09-08T10:28:00Z" w:original="o"/>
        </w:numPr>
        <w:spacing w:line="360" w:lineRule="auto"/>
        <w:jc w:val="both"/>
      </w:pPr>
      <w:r>
        <w:t>Modification d’une enseigne</w:t>
      </w:r>
    </w:p>
    <w:p w:rsidR="007F35D2" w:rsidRDefault="007F35D2" w:rsidP="00D41F41">
      <w:pPr>
        <w:pStyle w:val="ListParagraph"/>
        <w:numPr>
          <w:ilvl w:val="1"/>
          <w:numId w:val="31"/>
          <w:numberingChange w:id="349" w:author="RBABE" w:date="2010-09-08T10:28:00Z" w:original="o"/>
        </w:numPr>
        <w:spacing w:line="360" w:lineRule="auto"/>
        <w:jc w:val="both"/>
      </w:pPr>
      <w:r>
        <w:t>...</w:t>
      </w:r>
    </w:p>
    <w:p w:rsidR="007F35D2" w:rsidRDefault="007F35D2" w:rsidP="00D41F41">
      <w:pPr>
        <w:pStyle w:val="ListParagraph"/>
        <w:numPr>
          <w:ilvl w:val="0"/>
          <w:numId w:val="31"/>
          <w:numberingChange w:id="350" w:author="RBABE" w:date="2010-09-08T10:28:00Z" w:original=""/>
        </w:numPr>
        <w:spacing w:line="360" w:lineRule="auto"/>
        <w:jc w:val="both"/>
      </w:pPr>
      <w:r>
        <w:t>Suppression de données </w:t>
      </w:r>
    </w:p>
    <w:p w:rsidR="007F35D2" w:rsidRDefault="007F35D2" w:rsidP="00D41F41">
      <w:pPr>
        <w:pStyle w:val="ListParagraph"/>
        <w:numPr>
          <w:ilvl w:val="1"/>
          <w:numId w:val="31"/>
          <w:numberingChange w:id="351" w:author="RBABE" w:date="2010-09-08T10:28:00Z" w:original="o"/>
        </w:numPr>
        <w:spacing w:line="360" w:lineRule="auto"/>
        <w:jc w:val="both"/>
      </w:pPr>
      <w:r>
        <w:t>Suite à la crise financière et à la baisse de la clientèle un magasin est fermé</w:t>
      </w:r>
    </w:p>
    <w:p w:rsidR="007F35D2" w:rsidRDefault="007F35D2" w:rsidP="00D41F41">
      <w:pPr>
        <w:pStyle w:val="ListParagraph"/>
        <w:numPr>
          <w:ilvl w:val="1"/>
          <w:numId w:val="31"/>
          <w:numberingChange w:id="352" w:author="RBABE" w:date="2010-09-08T10:28:00Z" w:original="o"/>
        </w:numPr>
        <w:spacing w:line="360" w:lineRule="auto"/>
        <w:jc w:val="both"/>
      </w:pPr>
      <w:r>
        <w:t>Suppression d’une devise inexploitée</w:t>
      </w:r>
    </w:p>
    <w:p w:rsidR="007F35D2" w:rsidRDefault="007F35D2" w:rsidP="00D41F41">
      <w:pPr>
        <w:pStyle w:val="ListParagraph"/>
        <w:numPr>
          <w:ilvl w:val="1"/>
          <w:numId w:val="31"/>
          <w:numberingChange w:id="353" w:author="RBABE" w:date="2010-09-08T10:28:00Z" w:original="o"/>
        </w:numPr>
        <w:spacing w:line="360" w:lineRule="auto"/>
        <w:jc w:val="both"/>
      </w:pPr>
      <w:r>
        <w:t>Suppression d’une catégorie d’articles</w:t>
      </w:r>
    </w:p>
    <w:p w:rsidR="007F35D2" w:rsidRDefault="007F35D2" w:rsidP="00D41F41">
      <w:pPr>
        <w:spacing w:line="360" w:lineRule="auto"/>
        <w:ind w:left="372" w:firstLine="348"/>
        <w:jc w:val="both"/>
      </w:pPr>
      <w:r>
        <w:t>Dans de telles situations, nous devons distinguer les actions à effectuer.</w:t>
      </w:r>
    </w:p>
    <w:p w:rsidR="007F35D2" w:rsidRPr="00AD64EB" w:rsidRDefault="007F35D2" w:rsidP="00F57C81">
      <w:pPr>
        <w:spacing w:line="360" w:lineRule="auto"/>
        <w:ind w:firstLine="708"/>
        <w:jc w:val="both"/>
      </w:pPr>
      <w:r w:rsidRPr="00F57C81">
        <w:t>Nous pourrons donc employer une procédure exceptionnelle pour la redéfinition des</w:t>
      </w:r>
      <w:r>
        <w:t xml:space="preserve"> </w:t>
      </w:r>
      <w:r w:rsidRPr="00F57C81">
        <w:t>régions. Il peut arriver également qu’un département ou un magasin dépende d’une nouvelle région. Il s’agit d’un cas rare mais tout à fait envisageable.</w:t>
      </w:r>
    </w:p>
    <w:p w:rsidR="007F35D2" w:rsidRPr="00120571" w:rsidRDefault="007F35D2" w:rsidP="00D41F41">
      <w:pPr>
        <w:pStyle w:val="Heading4"/>
        <w:numPr>
          <w:ilvl w:val="0"/>
          <w:numId w:val="0"/>
        </w:numPr>
        <w:spacing w:after="240"/>
        <w:ind w:firstLine="708"/>
        <w:rPr>
          <w:i w:val="0"/>
        </w:rPr>
      </w:pPr>
      <w:r>
        <w:t>Ajout de données</w:t>
      </w:r>
    </w:p>
    <w:p w:rsidR="007F35D2" w:rsidRDefault="007F35D2" w:rsidP="00D41F41">
      <w:pPr>
        <w:spacing w:after="0" w:line="360" w:lineRule="auto"/>
        <w:ind w:firstLine="708"/>
        <w:jc w:val="both"/>
      </w:pPr>
      <w:r>
        <w:t xml:space="preserve">Si de nouvelles données concernant les magasins, les catégories d’articles doivent être ajoutées, la table </w:t>
      </w:r>
      <w:r w:rsidRPr="006828B6">
        <w:rPr>
          <w:b/>
        </w:rPr>
        <w:t>Faits</w:t>
      </w:r>
      <w:r>
        <w:t xml:space="preserve"> ne sera pas concernée.</w:t>
      </w:r>
    </w:p>
    <w:p w:rsidR="007F35D2" w:rsidRDefault="007F35D2" w:rsidP="00D41F41">
      <w:pPr>
        <w:spacing w:after="0" w:line="360" w:lineRule="auto"/>
        <w:ind w:firstLine="708"/>
        <w:jc w:val="both"/>
      </w:pPr>
    </w:p>
    <w:p w:rsidR="007F35D2" w:rsidRDefault="007F35D2" w:rsidP="00D41F41">
      <w:pPr>
        <w:spacing w:after="0" w:line="360" w:lineRule="auto"/>
        <w:ind w:firstLine="708"/>
        <w:jc w:val="both"/>
      </w:pPr>
      <w:r>
        <w:t xml:space="preserve">Nous souhaitons par exemple ajouter un nouveau magasin Leroy Merlin dans la ville de Toulouse dans le Sud-Ouest pour laquelle la devise est donc l’Euro. Une requête permettra d’ajouter l’enregistrement correspondant dans la table </w:t>
      </w:r>
      <w:r>
        <w:rPr>
          <w:b/>
        </w:rPr>
        <w:t>Magasin</w:t>
      </w:r>
      <w:r>
        <w:t>. L’enregistrement correspondant pourra être de la forme suivante :</w:t>
      </w:r>
    </w:p>
    <w:p w:rsidR="007F35D2" w:rsidRDefault="007F35D2" w:rsidP="00D41F41">
      <w:pPr>
        <w:spacing w:after="0"/>
        <w:ind w:firstLine="708"/>
      </w:pPr>
    </w:p>
    <w:p w:rsidR="007F35D2" w:rsidRPr="00AD64EB" w:rsidRDefault="007F35D2" w:rsidP="00D41F41">
      <w:pPr>
        <w:pBdr>
          <w:top w:val="single" w:sz="4" w:space="1" w:color="auto"/>
          <w:left w:val="single" w:sz="4" w:space="4" w:color="auto"/>
          <w:bottom w:val="single" w:sz="4" w:space="1" w:color="auto"/>
          <w:right w:val="single" w:sz="4" w:space="4" w:color="auto"/>
        </w:pBdr>
        <w:spacing w:after="0"/>
        <w:ind w:firstLine="708"/>
      </w:pPr>
      <w:r w:rsidRPr="00AD64EB">
        <w:t>"</w:t>
      </w:r>
      <w:r w:rsidRPr="00AD64EB">
        <w:rPr>
          <w:b/>
        </w:rPr>
        <w:t>158</w:t>
      </w:r>
      <w:r w:rsidRPr="00AD64EB">
        <w:t>", "</w:t>
      </w:r>
      <w:r w:rsidRPr="00AD64EB">
        <w:rPr>
          <w:b/>
        </w:rPr>
        <w:t>3</w:t>
      </w:r>
      <w:r w:rsidRPr="00AD64EB">
        <w:t>", "</w:t>
      </w:r>
      <w:r w:rsidRPr="00AD64EB">
        <w:rPr>
          <w:b/>
        </w:rPr>
        <w:t>12545</w:t>
      </w:r>
      <w:r w:rsidRPr="00AD64EB">
        <w:t>", "</w:t>
      </w:r>
      <w:r w:rsidRPr="00AD64EB">
        <w:rPr>
          <w:b/>
        </w:rPr>
        <w:t>Toulouse</w:t>
      </w:r>
      <w:r w:rsidRPr="00AD64EB">
        <w:t>", "</w:t>
      </w:r>
      <w:r w:rsidRPr="00AD64EB">
        <w:rPr>
          <w:b/>
        </w:rPr>
        <w:t>5</w:t>
      </w:r>
      <w:r w:rsidRPr="00AD64EB">
        <w:t>", "</w:t>
      </w:r>
      <w:r w:rsidRPr="00AD64EB">
        <w:rPr>
          <w:b/>
        </w:rPr>
        <w:t>Sud-Ouest</w:t>
      </w:r>
      <w:r w:rsidRPr="00AD64EB">
        <w:t>", "</w:t>
      </w:r>
      <w:r w:rsidRPr="00AD64EB">
        <w:rPr>
          <w:b/>
        </w:rPr>
        <w:t>1</w:t>
      </w:r>
      <w:r w:rsidRPr="00AD64EB">
        <w:t>", "</w:t>
      </w:r>
      <w:r w:rsidRPr="00AD64EB">
        <w:rPr>
          <w:b/>
        </w:rPr>
        <w:t>France</w:t>
      </w:r>
      <w:r w:rsidRPr="00AD64EB">
        <w:t>", "</w:t>
      </w:r>
      <w:r w:rsidRPr="00AD64EB">
        <w:rPr>
          <w:b/>
        </w:rPr>
        <w:t>1</w:t>
      </w:r>
      <w:r w:rsidRPr="00AD64EB">
        <w:t>", "</w:t>
      </w:r>
      <w:r w:rsidRPr="00AD64EB">
        <w:rPr>
          <w:b/>
        </w:rPr>
        <w:t>Europe</w:t>
      </w:r>
      <w:r w:rsidRPr="00AD64EB">
        <w:t>", "18", "</w:t>
      </w:r>
      <w:r w:rsidRPr="00AD64EB">
        <w:rPr>
          <w:b/>
        </w:rPr>
        <w:t xml:space="preserve"> Du lundi au samedi de 9h00 à 20h00</w:t>
      </w:r>
      <w:r w:rsidRPr="00AD64EB">
        <w:t>", "</w:t>
      </w:r>
      <w:r w:rsidRPr="00AD64EB">
        <w:rPr>
          <w:b/>
        </w:rPr>
        <w:t xml:space="preserve"> Du lundi au samedi de 9h00 à 19h00</w:t>
      </w:r>
      <w:r w:rsidRPr="00AD64EB">
        <w:t>", "</w:t>
      </w:r>
      <w:r w:rsidRPr="00AD64EB">
        <w:rPr>
          <w:b/>
        </w:rPr>
        <w:t xml:space="preserve">18 Avenue de </w:t>
      </w:r>
      <w:smartTag w:uri="urn:schemas-microsoft-com:office:smarttags" w:element="PersonName">
        <w:smartTagPr>
          <w:attr w:name="ProductID" w:val="la Liberté"/>
        </w:smartTagPr>
        <w:r w:rsidRPr="00AD64EB">
          <w:rPr>
            <w:b/>
          </w:rPr>
          <w:t>la Liberté</w:t>
        </w:r>
      </w:smartTag>
      <w:r w:rsidRPr="00AD64EB">
        <w:rPr>
          <w:b/>
        </w:rPr>
        <w:t xml:space="preserve"> 31000 Toulouse</w:t>
      </w:r>
      <w:r w:rsidRPr="00AD64EB">
        <w:t>", "</w:t>
      </w:r>
      <w:r w:rsidRPr="00AD64EB">
        <w:rPr>
          <w:b/>
        </w:rPr>
        <w:t>1</w:t>
      </w:r>
      <w:r w:rsidRPr="00AD64EB">
        <w:t>", "</w:t>
      </w:r>
      <w:r w:rsidRPr="00AD64EB">
        <w:rPr>
          <w:b/>
        </w:rPr>
        <w:t>05 54 14 12 54</w:t>
      </w:r>
      <w:r w:rsidRPr="00AD64EB">
        <w:t>"</w:t>
      </w:r>
    </w:p>
    <w:p w:rsidR="007F35D2" w:rsidRPr="00AD64EB" w:rsidRDefault="007F35D2" w:rsidP="00D41F41">
      <w:pPr>
        <w:spacing w:after="0"/>
        <w:ind w:firstLine="708"/>
      </w:pPr>
    </w:p>
    <w:p w:rsidR="007F35D2" w:rsidRPr="00AD64EB" w:rsidRDefault="007F35D2" w:rsidP="00D41F41">
      <w:pPr>
        <w:spacing w:after="0" w:line="360" w:lineRule="auto"/>
        <w:ind w:firstLine="708"/>
      </w:pPr>
      <w:r w:rsidRPr="00AD64EB">
        <w:t xml:space="preserve">Code magasin : </w:t>
      </w:r>
      <w:r w:rsidRPr="00AD64EB">
        <w:tab/>
      </w:r>
      <w:r w:rsidRPr="00AD64EB">
        <w:tab/>
      </w:r>
      <w:r w:rsidRPr="00AD64EB">
        <w:tab/>
      </w:r>
      <w:r w:rsidRPr="00AD64EB">
        <w:rPr>
          <w:b/>
        </w:rPr>
        <w:t>158</w:t>
      </w:r>
    </w:p>
    <w:p w:rsidR="007F35D2" w:rsidRPr="00AD64EB" w:rsidRDefault="007F35D2" w:rsidP="00D41F41">
      <w:pPr>
        <w:spacing w:after="0" w:line="360" w:lineRule="auto"/>
        <w:ind w:firstLine="708"/>
        <w:rPr>
          <w:b/>
        </w:rPr>
      </w:pPr>
      <w:r w:rsidRPr="00AD64EB">
        <w:t xml:space="preserve">Id Enseigne : </w:t>
      </w:r>
      <w:r w:rsidRPr="00AD64EB">
        <w:tab/>
      </w:r>
      <w:r w:rsidRPr="00AD64EB">
        <w:tab/>
      </w:r>
      <w:r w:rsidRPr="00AD64EB">
        <w:tab/>
      </w:r>
      <w:r w:rsidRPr="00AD64EB">
        <w:rPr>
          <w:b/>
        </w:rPr>
        <w:t>3</w:t>
      </w:r>
    </w:p>
    <w:p w:rsidR="007F35D2" w:rsidRPr="00AD64EB" w:rsidRDefault="007F35D2" w:rsidP="00D41F41">
      <w:pPr>
        <w:spacing w:after="0" w:line="360" w:lineRule="auto"/>
        <w:ind w:firstLine="708"/>
      </w:pPr>
      <w:r w:rsidRPr="00AD64EB">
        <w:t>Id Responsable Magasin :</w:t>
      </w:r>
      <w:r w:rsidRPr="00AD64EB">
        <w:rPr>
          <w:b/>
        </w:rPr>
        <w:t xml:space="preserve"> </w:t>
      </w:r>
      <w:r w:rsidRPr="00AD64EB">
        <w:rPr>
          <w:b/>
        </w:rPr>
        <w:tab/>
        <w:t>12545</w:t>
      </w:r>
    </w:p>
    <w:p w:rsidR="007F35D2" w:rsidRPr="00AD64EB" w:rsidRDefault="007F35D2" w:rsidP="00D41F41">
      <w:pPr>
        <w:spacing w:after="0" w:line="360" w:lineRule="auto"/>
        <w:ind w:firstLine="708"/>
      </w:pPr>
      <w:r w:rsidRPr="00AD64EB">
        <w:t xml:space="preserve">Code Ville : </w:t>
      </w:r>
      <w:r w:rsidRPr="00AD64EB">
        <w:tab/>
      </w:r>
      <w:r w:rsidRPr="00AD64EB">
        <w:tab/>
      </w:r>
      <w:r w:rsidRPr="00AD64EB">
        <w:tab/>
      </w:r>
      <w:r w:rsidRPr="00AD64EB">
        <w:rPr>
          <w:b/>
        </w:rPr>
        <w:t>31000</w:t>
      </w:r>
    </w:p>
    <w:p w:rsidR="007F35D2" w:rsidRPr="00AD64EB" w:rsidRDefault="007F35D2" w:rsidP="00D41F41">
      <w:pPr>
        <w:spacing w:after="0" w:line="360" w:lineRule="auto"/>
        <w:ind w:firstLine="708"/>
      </w:pPr>
      <w:r w:rsidRPr="00AD64EB">
        <w:t xml:space="preserve">Nom Ville : </w:t>
      </w:r>
      <w:r w:rsidRPr="00AD64EB">
        <w:tab/>
      </w:r>
      <w:r w:rsidRPr="00AD64EB">
        <w:tab/>
      </w:r>
      <w:r w:rsidRPr="00AD64EB">
        <w:tab/>
      </w:r>
      <w:r w:rsidRPr="00AD64EB">
        <w:rPr>
          <w:b/>
        </w:rPr>
        <w:t>Toulouse</w:t>
      </w:r>
    </w:p>
    <w:p w:rsidR="007F35D2" w:rsidRPr="00AD64EB" w:rsidRDefault="007F35D2" w:rsidP="00D41F41">
      <w:pPr>
        <w:spacing w:after="0" w:line="360" w:lineRule="auto"/>
        <w:ind w:firstLine="708"/>
      </w:pPr>
      <w:r w:rsidRPr="00AD64EB">
        <w:t xml:space="preserve">Code Région : </w:t>
      </w:r>
      <w:r w:rsidRPr="00AD64EB">
        <w:tab/>
      </w:r>
      <w:r w:rsidRPr="00AD64EB">
        <w:tab/>
      </w:r>
      <w:r w:rsidRPr="00AD64EB">
        <w:tab/>
      </w:r>
      <w:r w:rsidRPr="00AD64EB">
        <w:rPr>
          <w:b/>
        </w:rPr>
        <w:t>5</w:t>
      </w:r>
    </w:p>
    <w:p w:rsidR="007F35D2" w:rsidRPr="00AD64EB" w:rsidRDefault="007F35D2" w:rsidP="00D41F41">
      <w:pPr>
        <w:spacing w:after="0" w:line="360" w:lineRule="auto"/>
        <w:ind w:firstLine="708"/>
        <w:rPr>
          <w:b/>
        </w:rPr>
      </w:pPr>
      <w:r w:rsidRPr="00AD64EB">
        <w:t xml:space="preserve">Nom Région : </w:t>
      </w:r>
      <w:r w:rsidRPr="00AD64EB">
        <w:tab/>
      </w:r>
      <w:r w:rsidRPr="00AD64EB">
        <w:tab/>
      </w:r>
      <w:r w:rsidRPr="00AD64EB">
        <w:tab/>
      </w:r>
      <w:r w:rsidRPr="00AD64EB">
        <w:rPr>
          <w:b/>
        </w:rPr>
        <w:t>Sud-Ouest</w:t>
      </w:r>
    </w:p>
    <w:p w:rsidR="007F35D2" w:rsidRPr="00AD64EB" w:rsidRDefault="007F35D2" w:rsidP="00D41F41">
      <w:pPr>
        <w:spacing w:after="0" w:line="360" w:lineRule="auto"/>
        <w:ind w:firstLine="708"/>
        <w:rPr>
          <w:b/>
        </w:rPr>
      </w:pPr>
      <w:r w:rsidRPr="00AD64EB">
        <w:t xml:space="preserve">Code Pays : </w:t>
      </w:r>
      <w:r w:rsidRPr="00AD64EB">
        <w:tab/>
      </w:r>
      <w:r w:rsidRPr="00AD64EB">
        <w:tab/>
      </w:r>
      <w:r w:rsidRPr="00AD64EB">
        <w:tab/>
      </w:r>
      <w:r w:rsidRPr="00AD64EB">
        <w:rPr>
          <w:b/>
        </w:rPr>
        <w:t>1</w:t>
      </w:r>
    </w:p>
    <w:p w:rsidR="007F35D2" w:rsidRPr="00AD64EB" w:rsidRDefault="007F35D2" w:rsidP="00D41F41">
      <w:pPr>
        <w:spacing w:after="0" w:line="360" w:lineRule="auto"/>
        <w:ind w:firstLine="708"/>
        <w:rPr>
          <w:b/>
        </w:rPr>
      </w:pPr>
      <w:r w:rsidRPr="00AD64EB">
        <w:t xml:space="preserve">Nom Pays : </w:t>
      </w:r>
      <w:r w:rsidRPr="00AD64EB">
        <w:tab/>
      </w:r>
      <w:r w:rsidRPr="00AD64EB">
        <w:tab/>
      </w:r>
      <w:r w:rsidRPr="00AD64EB">
        <w:tab/>
      </w:r>
      <w:r w:rsidRPr="00AD64EB">
        <w:rPr>
          <w:b/>
        </w:rPr>
        <w:t>France</w:t>
      </w:r>
    </w:p>
    <w:p w:rsidR="007F35D2" w:rsidRPr="00AD64EB" w:rsidRDefault="007F35D2" w:rsidP="00D41F41">
      <w:pPr>
        <w:spacing w:after="0" w:line="360" w:lineRule="auto"/>
        <w:ind w:firstLine="708"/>
        <w:rPr>
          <w:b/>
        </w:rPr>
      </w:pPr>
      <w:r w:rsidRPr="00AD64EB">
        <w:t xml:space="preserve">Code Continent : </w:t>
      </w:r>
      <w:r w:rsidRPr="00AD64EB">
        <w:tab/>
      </w:r>
      <w:r w:rsidRPr="00AD64EB">
        <w:tab/>
      </w:r>
      <w:r w:rsidRPr="00AD64EB">
        <w:rPr>
          <w:b/>
        </w:rPr>
        <w:t>1</w:t>
      </w:r>
    </w:p>
    <w:p w:rsidR="007F35D2" w:rsidRPr="00AD64EB" w:rsidRDefault="007F35D2" w:rsidP="00D41F41">
      <w:pPr>
        <w:spacing w:after="0" w:line="360" w:lineRule="auto"/>
        <w:ind w:firstLine="708"/>
        <w:rPr>
          <w:b/>
        </w:rPr>
      </w:pPr>
      <w:r w:rsidRPr="00AD64EB">
        <w:t xml:space="preserve">Nom Continent : </w:t>
      </w:r>
      <w:r w:rsidRPr="00AD64EB">
        <w:tab/>
      </w:r>
      <w:r w:rsidRPr="00AD64EB">
        <w:tab/>
      </w:r>
      <w:r w:rsidRPr="00AD64EB">
        <w:rPr>
          <w:b/>
        </w:rPr>
        <w:t>Europe</w:t>
      </w:r>
    </w:p>
    <w:p w:rsidR="007F35D2" w:rsidRPr="00AD64EB" w:rsidRDefault="007F35D2" w:rsidP="00D41F41">
      <w:pPr>
        <w:spacing w:after="0" w:line="360" w:lineRule="auto"/>
        <w:ind w:firstLine="708"/>
        <w:rPr>
          <w:b/>
        </w:rPr>
      </w:pPr>
      <w:r w:rsidRPr="00AD64EB">
        <w:t>Nombre de caisses :</w:t>
      </w:r>
      <w:r w:rsidRPr="00AD64EB">
        <w:rPr>
          <w:b/>
        </w:rPr>
        <w:tab/>
      </w:r>
      <w:r w:rsidRPr="00AD64EB">
        <w:rPr>
          <w:b/>
        </w:rPr>
        <w:tab/>
        <w:t>18</w:t>
      </w:r>
    </w:p>
    <w:p w:rsidR="007F35D2" w:rsidRPr="00AD64EB" w:rsidRDefault="007F35D2" w:rsidP="00D41F41">
      <w:pPr>
        <w:spacing w:after="0" w:line="360" w:lineRule="auto"/>
        <w:ind w:firstLine="708"/>
        <w:rPr>
          <w:b/>
        </w:rPr>
      </w:pPr>
      <w:r w:rsidRPr="00AD64EB">
        <w:t>Horaires Magasin :</w:t>
      </w:r>
      <w:r w:rsidRPr="00AD64EB">
        <w:rPr>
          <w:b/>
        </w:rPr>
        <w:tab/>
      </w:r>
      <w:r w:rsidRPr="00AD64EB">
        <w:rPr>
          <w:b/>
        </w:rPr>
        <w:tab/>
        <w:t>Du lundi au samedi de 9h00 à 20h00</w:t>
      </w:r>
    </w:p>
    <w:p w:rsidR="007F35D2" w:rsidRPr="00AD64EB" w:rsidRDefault="007F35D2" w:rsidP="00D41F41">
      <w:pPr>
        <w:spacing w:after="0" w:line="360" w:lineRule="auto"/>
        <w:ind w:firstLine="708"/>
        <w:rPr>
          <w:b/>
        </w:rPr>
      </w:pPr>
      <w:r w:rsidRPr="00AD64EB">
        <w:t>Horaires Cour des matériaux :</w:t>
      </w:r>
      <w:r w:rsidRPr="00AD64EB">
        <w:rPr>
          <w:b/>
        </w:rPr>
        <w:tab/>
        <w:t>Du lundi au samedi de 9h00 à 19h00</w:t>
      </w:r>
    </w:p>
    <w:p w:rsidR="007F35D2" w:rsidRPr="00AD64EB" w:rsidRDefault="007F35D2" w:rsidP="00D41F41">
      <w:pPr>
        <w:spacing w:after="0" w:line="360" w:lineRule="auto"/>
        <w:ind w:firstLine="708"/>
        <w:rPr>
          <w:b/>
        </w:rPr>
      </w:pPr>
      <w:r w:rsidRPr="00AD64EB">
        <w:t>Adresse Magasin :</w:t>
      </w:r>
      <w:r w:rsidRPr="00AD64EB">
        <w:rPr>
          <w:b/>
        </w:rPr>
        <w:tab/>
      </w:r>
      <w:r w:rsidRPr="00AD64EB">
        <w:rPr>
          <w:b/>
        </w:rPr>
        <w:tab/>
        <w:t xml:space="preserve">18 Avenue de </w:t>
      </w:r>
      <w:smartTag w:uri="urn:schemas-microsoft-com:office:smarttags" w:element="PersonName">
        <w:smartTagPr>
          <w:attr w:name="ProductID" w:val="la Liberté"/>
        </w:smartTagPr>
        <w:r w:rsidRPr="00AD64EB">
          <w:rPr>
            <w:b/>
          </w:rPr>
          <w:t>la Liberté</w:t>
        </w:r>
      </w:smartTag>
      <w:r w:rsidRPr="00AD64EB">
        <w:rPr>
          <w:b/>
        </w:rPr>
        <w:t xml:space="preserve"> 31000 Toulouse</w:t>
      </w:r>
    </w:p>
    <w:p w:rsidR="007F35D2" w:rsidRPr="00AD64EB" w:rsidRDefault="007F35D2" w:rsidP="00D41F41">
      <w:pPr>
        <w:spacing w:after="0" w:line="360" w:lineRule="auto"/>
        <w:ind w:firstLine="708"/>
        <w:rPr>
          <w:b/>
        </w:rPr>
      </w:pPr>
      <w:r w:rsidRPr="00AD64EB">
        <w:t xml:space="preserve">Code devise : </w:t>
      </w:r>
      <w:r w:rsidRPr="00AD64EB">
        <w:tab/>
      </w:r>
      <w:r w:rsidRPr="00AD64EB">
        <w:tab/>
      </w:r>
      <w:r w:rsidRPr="00AD64EB">
        <w:tab/>
      </w:r>
      <w:r w:rsidRPr="00AD64EB">
        <w:rPr>
          <w:b/>
        </w:rPr>
        <w:t>1</w:t>
      </w:r>
    </w:p>
    <w:p w:rsidR="007F35D2" w:rsidRPr="00AD64EB" w:rsidRDefault="007F35D2" w:rsidP="00D41F41">
      <w:pPr>
        <w:spacing w:after="0" w:line="360" w:lineRule="auto"/>
        <w:ind w:firstLine="708"/>
        <w:rPr>
          <w:b/>
        </w:rPr>
      </w:pPr>
      <w:r w:rsidRPr="00AD64EB">
        <w:t>Téléphone Accueil :</w:t>
      </w:r>
      <w:r w:rsidRPr="00AD64EB">
        <w:rPr>
          <w:b/>
        </w:rPr>
        <w:tab/>
      </w:r>
      <w:r w:rsidRPr="00AD64EB">
        <w:rPr>
          <w:b/>
        </w:rPr>
        <w:tab/>
        <w:t>05 54 14 12 54</w:t>
      </w:r>
    </w:p>
    <w:p w:rsidR="007F35D2" w:rsidRPr="002445AF" w:rsidRDefault="007F35D2" w:rsidP="00D41F41">
      <w:pPr>
        <w:pBdr>
          <w:top w:val="single" w:sz="4" w:space="1" w:color="auto"/>
          <w:left w:val="single" w:sz="4" w:space="4" w:color="auto"/>
          <w:bottom w:val="single" w:sz="4" w:space="1" w:color="auto"/>
          <w:right w:val="single" w:sz="4" w:space="4" w:color="auto"/>
        </w:pBdr>
      </w:pPr>
      <w:r>
        <w:rPr>
          <w:noProof/>
          <w:lang w:eastAsia="fr-FR"/>
        </w:rPr>
        <w:pict>
          <v:shape id="_x0000_s1375" type="#_x0000_t202" style="position:absolute;margin-left:0;margin-top:290.5pt;width:453.6pt;height:21pt;z-index:251682816" stroked="f">
            <v:textbox style="mso-next-textbox:#_x0000_s1375;mso-fit-shape-to-text:t" inset="0,0,0,0">
              <w:txbxContent>
                <w:p w:rsidR="007F35D2" w:rsidRPr="005554FC" w:rsidRDefault="007F35D2" w:rsidP="00D04815">
                  <w:pPr>
                    <w:pStyle w:val="Figure"/>
                  </w:pPr>
                  <w:r>
                    <w:t>Figure 3 : Schéma d’ajout de données</w:t>
                  </w:r>
                </w:p>
              </w:txbxContent>
            </v:textbox>
          </v:shape>
        </w:pict>
      </w:r>
      <w:r>
        <w:rPr>
          <w:noProof/>
          <w:lang w:eastAsia="fr-FR"/>
        </w:rPr>
        <w:pict>
          <v:group id="_x0000_s1376" editas="canvas" style="position:absolute;margin-left:0;margin-top:0;width:453.6pt;height:272.15pt;z-index:251673600;mso-position-horizontal-relative:char;mso-position-vertical-relative:line" coordorigin="2362,105" coordsize="7200,4320">
            <o:lock v:ext="edit" aspectratio="t"/>
            <v:shape id="_x0000_s1377" type="#_x0000_t75" style="position:absolute;left:2362;top:105;width:7200;height:4320" o:preferrelative="f">
              <v:fill o:detectmouseclick="t"/>
              <v:path o:extrusionok="t" o:connecttype="none"/>
              <o:lock v:ext="edit" text="t"/>
            </v:shape>
            <v:shapetype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_x0000_s1378" type="#_x0000_t80" style="position:absolute;left:2902;top:307;width:2808;height:1381" strokecolor="#95b3d7" strokeweight="1pt">
              <v:fill color2="#b8cce4" focusposition="1" focussize="" focus="100%" type="gradient"/>
              <v:shadow on="t" type="perspective" color="#243f60" opacity=".5" offset="1pt" offset2="-3pt"/>
              <v:textbox style="mso-next-textbox:#_x0000_s1378">
                <w:txbxContent>
                  <w:p w:rsidR="007F35D2" w:rsidRPr="00B24703" w:rsidRDefault="007F35D2" w:rsidP="00D41F41">
                    <w:pPr>
                      <w:spacing w:after="0"/>
                      <w:jc w:val="center"/>
                      <w:rPr>
                        <w:b/>
                      </w:rPr>
                    </w:pPr>
                    <w:r>
                      <w:rPr>
                        <w:b/>
                      </w:rPr>
                      <w:t xml:space="preserve">Nouvelle </w:t>
                    </w:r>
                    <w:r w:rsidRPr="00B24703">
                      <w:rPr>
                        <w:b/>
                      </w:rPr>
                      <w:t>donnée</w:t>
                    </w:r>
                  </w:p>
                  <w:p w:rsidR="007F35D2" w:rsidRDefault="007F35D2" w:rsidP="00D41F41">
                    <w:pPr>
                      <w:jc w:val="center"/>
                      <w:rPr>
                        <w:sz w:val="20"/>
                        <w:szCs w:val="18"/>
                      </w:rPr>
                    </w:pPr>
                    <w:r w:rsidRPr="002445AF">
                      <w:rPr>
                        <w:sz w:val="18"/>
                        <w:szCs w:val="18"/>
                      </w:rPr>
                      <w:t>(</w:t>
                    </w:r>
                    <w:r>
                      <w:rPr>
                        <w:sz w:val="20"/>
                        <w:szCs w:val="18"/>
                      </w:rPr>
                      <w:t>Exemple : O</w:t>
                    </w:r>
                    <w:r w:rsidRPr="00B24703">
                      <w:rPr>
                        <w:sz w:val="20"/>
                        <w:szCs w:val="18"/>
                      </w:rPr>
                      <w:t>uverture d’un nouveau magasin</w:t>
                    </w:r>
                    <w:r>
                      <w:rPr>
                        <w:sz w:val="20"/>
                        <w:szCs w:val="18"/>
                      </w:rPr>
                      <w:t xml:space="preserve"> dans le Sud-Ouest à Toulouse)</w:t>
                    </w:r>
                  </w:p>
                  <w:p w:rsidR="007F35D2" w:rsidRPr="002445AF" w:rsidRDefault="007F35D2" w:rsidP="00D41F41">
                    <w:pPr>
                      <w:jc w:val="center"/>
                      <w:rPr>
                        <w:sz w:val="18"/>
                        <w:szCs w:val="18"/>
                      </w:rPr>
                    </w:pPr>
                    <w:r w:rsidRPr="00B24703">
                      <w:rPr>
                        <w:sz w:val="20"/>
                        <w:szCs w:val="18"/>
                      </w:rPr>
                      <w:t>)</w:t>
                    </w:r>
                  </w:p>
                </w:txbxContent>
              </v:textbox>
            </v:shape>
            <v:shape id="_x0000_s1379" type="#_x0000_t22" style="position:absolute;left:2731;top:1783;width:3119;height:2280" fillcolor="#95b3d7" strokecolor="#4f81bd" strokeweight="1pt">
              <v:fill color2="#4f81bd" focus="50%" type="gradient"/>
              <v:shadow on="t" type="perspective" color="#243f60" offset="1pt" offset2="-3pt"/>
              <v:textbox style="mso-next-textbox:#_x0000_s1379">
                <w:txbxContent>
                  <w:p w:rsidR="007F35D2" w:rsidRPr="002445AF" w:rsidRDefault="007F35D2" w:rsidP="00D41F41">
                    <w:pPr>
                      <w:jc w:val="center"/>
                      <w:rPr>
                        <w:u w:val="single"/>
                      </w:rPr>
                    </w:pPr>
                    <w:r w:rsidRPr="002445AF">
                      <w:rPr>
                        <w:u w:val="single"/>
                      </w:rPr>
                      <w:t>Base de données du tableau de bord</w:t>
                    </w:r>
                  </w:p>
                </w:txbxContent>
              </v:textbox>
            </v:shape>
            <v:shape id="_x0000_s1380" type="#_x0000_t202" style="position:absolute;left:3350;top:2854;width:1954;height:627" fillcolor="#8db3e2" strokecolor="#0f243e">
              <v:textbox style="mso-next-textbox:#_x0000_s1380">
                <w:txbxContent>
                  <w:p w:rsidR="007F35D2" w:rsidRDefault="007F35D2" w:rsidP="00D41F41">
                    <w:pPr>
                      <w:jc w:val="center"/>
                    </w:pPr>
                    <w:r>
                      <w:t xml:space="preserve">1 - Ajout dans la table : </w:t>
                    </w:r>
                    <w:r>
                      <w:rPr>
                        <w:b/>
                      </w:rPr>
                      <w:t>Magasin</w:t>
                    </w:r>
                  </w:p>
                </w:txbxContent>
              </v:textbox>
            </v:shape>
            <v:shape id="_x0000_s1381" type="#_x0000_t202" style="position:absolute;left:7462;top:2247;width:1845;height:1298" stroked="f">
              <v:textbox style="mso-next-textbox:#_x0000_s1381">
                <w:txbxContent>
                  <w:p w:rsidR="007F35D2" w:rsidRDefault="007F35D2" w:rsidP="00D41F41">
                    <w:r>
                      <w:rPr>
                        <w:noProof/>
                        <w:lang w:eastAsia="fr-FR"/>
                      </w:rPr>
                      <w:pict>
                        <v:shape id="_x0000_i1215" type="#_x0000_t75" alt="palmares_region1.png" style="width:91.5pt;height:69pt;visibility:visible">
                          <v:imagedata r:id="rId136" o:title=""/>
                        </v:shape>
                      </w:pic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382" type="#_x0000_t69" style="position:absolute;left:6045;top:2854;width:1286;height:203" fillcolor="#95b3d7" strokecolor="#4f81bd" strokeweight="1pt">
              <v:fill color2="#4f81bd" focus="50%" type="gradient"/>
              <v:shadow on="t" type="perspective" color="#243f60" offset="1pt" offset2="-3pt"/>
            </v:shape>
          </v:group>
        </w:pict>
      </w:r>
      <w:r>
        <w:pict>
          <v:shape id="_x0000_i1216" type="#_x0000_t75" style="width:453.75pt;height:272.25pt">
            <v:imagedata r:id="rId24" o:title="" croptop="-65521f" cropbottom="65521f"/>
          </v:shape>
        </w:pict>
      </w:r>
    </w:p>
    <w:p w:rsidR="007F35D2" w:rsidRPr="004122A2" w:rsidRDefault="007F35D2" w:rsidP="00D41F41"/>
    <w:p w:rsidR="007F35D2" w:rsidRDefault="007F35D2" w:rsidP="00D41F41">
      <w:pPr>
        <w:spacing w:after="0" w:line="360" w:lineRule="auto"/>
        <w:ind w:firstLine="708"/>
        <w:jc w:val="both"/>
      </w:pPr>
    </w:p>
    <w:p w:rsidR="007F35D2" w:rsidRDefault="007F35D2" w:rsidP="00D41F41">
      <w:pPr>
        <w:spacing w:after="0" w:line="360" w:lineRule="auto"/>
        <w:ind w:firstLine="708"/>
        <w:jc w:val="both"/>
      </w:pPr>
      <w:r>
        <w:t xml:space="preserve">Nous souhaitons désormais ajouter une nouvelle famille d’articles. Une requête permettra d’ajouter l’enregistrement correspondant dans la table </w:t>
      </w:r>
      <w:r w:rsidRPr="00D446E7">
        <w:rPr>
          <w:b/>
        </w:rPr>
        <w:t>Famille d’articles</w:t>
      </w:r>
      <w:r>
        <w:t>. L’enregistrement correspondant pourra être de la forme suivante :</w:t>
      </w:r>
    </w:p>
    <w:p w:rsidR="007F35D2" w:rsidRDefault="007F35D2" w:rsidP="00D41F41">
      <w:pPr>
        <w:spacing w:after="0"/>
        <w:ind w:firstLine="708"/>
      </w:pPr>
    </w:p>
    <w:p w:rsidR="007F35D2" w:rsidRDefault="007F35D2" w:rsidP="00D41F41">
      <w:pPr>
        <w:pBdr>
          <w:top w:val="single" w:sz="4" w:space="1" w:color="auto"/>
          <w:left w:val="single" w:sz="4" w:space="4" w:color="auto"/>
          <w:bottom w:val="single" w:sz="4" w:space="1" w:color="auto"/>
          <w:right w:val="single" w:sz="4" w:space="4" w:color="auto"/>
        </w:pBdr>
        <w:spacing w:after="0"/>
        <w:ind w:firstLine="708"/>
      </w:pPr>
      <w:r>
        <w:t>"</w:t>
      </w:r>
      <w:r>
        <w:rPr>
          <w:b/>
        </w:rPr>
        <w:t>4</w:t>
      </w:r>
      <w:r>
        <w:t>", "</w:t>
      </w:r>
      <w:r w:rsidRPr="00D446E7">
        <w:rPr>
          <w:b/>
        </w:rPr>
        <w:t>Electroménager</w:t>
      </w:r>
      <w:r>
        <w:t>"</w:t>
      </w:r>
    </w:p>
    <w:p w:rsidR="007F35D2" w:rsidRDefault="007F35D2" w:rsidP="00D41F41">
      <w:pPr>
        <w:spacing w:after="0"/>
        <w:ind w:firstLine="708"/>
      </w:pPr>
    </w:p>
    <w:p w:rsidR="007F35D2" w:rsidRDefault="007F35D2" w:rsidP="00D41F41">
      <w:pPr>
        <w:spacing w:after="0" w:line="360" w:lineRule="auto"/>
        <w:ind w:firstLine="708"/>
        <w:jc w:val="both"/>
      </w:pPr>
      <w:r>
        <w:t>Référence famille :</w:t>
      </w:r>
      <w:r>
        <w:tab/>
      </w:r>
      <w:r w:rsidRPr="00D446E7">
        <w:rPr>
          <w:b/>
        </w:rPr>
        <w:t>4</w:t>
      </w:r>
    </w:p>
    <w:p w:rsidR="007F35D2" w:rsidRDefault="007F35D2" w:rsidP="00D41F41">
      <w:pPr>
        <w:spacing w:after="0" w:line="360" w:lineRule="auto"/>
        <w:ind w:firstLine="708"/>
        <w:jc w:val="both"/>
        <w:rPr>
          <w:b/>
        </w:rPr>
      </w:pPr>
      <w:r>
        <w:t>Nom famille :</w:t>
      </w:r>
      <w:r>
        <w:tab/>
      </w:r>
      <w:r>
        <w:tab/>
      </w:r>
      <w:r w:rsidRPr="00D446E7">
        <w:rPr>
          <w:b/>
        </w:rPr>
        <w:t>Electroménager</w:t>
      </w:r>
    </w:p>
    <w:p w:rsidR="007F35D2" w:rsidRDefault="007F35D2" w:rsidP="00D41F41">
      <w:pPr>
        <w:spacing w:after="0"/>
        <w:ind w:firstLine="708"/>
      </w:pPr>
    </w:p>
    <w:p w:rsidR="007F35D2" w:rsidRDefault="007F35D2" w:rsidP="00D41F41">
      <w:pPr>
        <w:spacing w:after="0"/>
        <w:jc w:val="center"/>
      </w:pPr>
      <w:r>
        <w:rPr>
          <w:noProof/>
          <w:lang w:eastAsia="fr-FR"/>
        </w:rPr>
        <w:pict>
          <v:shape id="Image 99" o:spid="_x0000_i1217" type="#_x0000_t75" style="width:447pt;height:281.25pt;visibility:visible">
            <v:imagedata r:id="rId137" o:title=""/>
          </v:shape>
        </w:pict>
      </w:r>
    </w:p>
    <w:p w:rsidR="007F35D2" w:rsidRPr="005554FC" w:rsidRDefault="007F35D2" w:rsidP="00D41F41">
      <w:pPr>
        <w:pStyle w:val="Figure"/>
      </w:pPr>
      <w:r>
        <w:t>Figure 4 : Schéma d’ajout de données</w:t>
      </w:r>
    </w:p>
    <w:p w:rsidR="007F35D2" w:rsidRDefault="007F35D2" w:rsidP="00D41F41">
      <w:pPr>
        <w:spacing w:after="0"/>
      </w:pPr>
    </w:p>
    <w:p w:rsidR="007F35D2" w:rsidRDefault="007F35D2" w:rsidP="00D41F41">
      <w:pPr>
        <w:pStyle w:val="Heading4"/>
        <w:numPr>
          <w:ilvl w:val="0"/>
          <w:numId w:val="0"/>
        </w:numPr>
        <w:ind w:firstLine="708"/>
      </w:pPr>
      <w:r>
        <w:t>Modification de données</w:t>
      </w:r>
    </w:p>
    <w:p w:rsidR="007F35D2" w:rsidRDefault="007F35D2" w:rsidP="00F57C81">
      <w:pPr>
        <w:spacing w:before="240" w:line="360" w:lineRule="auto"/>
        <w:ind w:firstLine="708"/>
        <w:jc w:val="both"/>
      </w:pPr>
      <w:r>
        <w:t xml:space="preserve">Lors de la mise à jour d’informations, il est primordial d’effectuer les modifications sur la table </w:t>
      </w:r>
      <w:r w:rsidRPr="000737F5">
        <w:rPr>
          <w:b/>
        </w:rPr>
        <w:t>parent</w:t>
      </w:r>
      <w:r>
        <w:t xml:space="preserve"> avant de le faire sur la table </w:t>
      </w:r>
      <w:r w:rsidRPr="000737F5">
        <w:rPr>
          <w:b/>
        </w:rPr>
        <w:t>Faits</w:t>
      </w:r>
      <w:r w:rsidRPr="000737F5">
        <w:t xml:space="preserve"> si la modification implique les deux tables</w:t>
      </w:r>
      <w:r>
        <w:t xml:space="preserve">. De manière générale, la modification faite dans une des tables de dimensions (Période, Magasin, Famille d’articles) peut permettre la modification automatique dans la table </w:t>
      </w:r>
      <w:r w:rsidRPr="00F953DA">
        <w:rPr>
          <w:b/>
        </w:rPr>
        <w:t>Faits</w:t>
      </w:r>
      <w:r>
        <w:t>.</w:t>
      </w:r>
    </w:p>
    <w:p w:rsidR="007F35D2" w:rsidRDefault="007F35D2" w:rsidP="00F57C81">
      <w:pPr>
        <w:spacing w:line="360" w:lineRule="auto"/>
        <w:ind w:firstLine="708"/>
        <w:jc w:val="both"/>
      </w:pPr>
      <w:r>
        <w:t>Comme toute entreprise, DARTIES peut vouloir réviser ses objectifs définis en début d’année. Ainsi, au cours de l’année, les objectifs des ventes, des marges brutes et des chiffres d’affaires peuvent être modifiés pour chaque catégorie d’articles.</w:t>
      </w:r>
    </w:p>
    <w:p w:rsidR="007F35D2" w:rsidRPr="008D3D44" w:rsidRDefault="007F35D2" w:rsidP="00F57C81">
      <w:pPr>
        <w:spacing w:line="360" w:lineRule="auto"/>
        <w:ind w:firstLine="708"/>
        <w:jc w:val="both"/>
      </w:pPr>
      <w:r>
        <w:t>Dans la table des Faits de l’entrepôt, s</w:t>
      </w:r>
      <w:r w:rsidRPr="008D3D44">
        <w:t xml:space="preserve">euls les attributs suivants </w:t>
      </w:r>
      <w:r>
        <w:t>seront</w:t>
      </w:r>
      <w:r w:rsidRPr="008D3D44">
        <w:t xml:space="preserve"> mis à jour </w:t>
      </w:r>
      <w:r>
        <w:t xml:space="preserve">pour une famille d’articles </w:t>
      </w:r>
      <w:r w:rsidRPr="008D3D44">
        <w:t>:</w:t>
      </w:r>
    </w:p>
    <w:p w:rsidR="007F35D2" w:rsidRPr="008D3D44" w:rsidRDefault="007F35D2" w:rsidP="00F57C81">
      <w:pPr>
        <w:spacing w:after="0" w:line="360" w:lineRule="auto"/>
        <w:ind w:firstLine="708"/>
        <w:jc w:val="both"/>
      </w:pPr>
      <w:r w:rsidRPr="008D3D44">
        <w:t>- Objectif</w:t>
      </w:r>
      <w:r>
        <w:t>s</w:t>
      </w:r>
      <w:r w:rsidRPr="008D3D44">
        <w:t xml:space="preserve"> du chiffre d’affa</w:t>
      </w:r>
      <w:r>
        <w:t>i</w:t>
      </w:r>
      <w:r w:rsidRPr="008D3D44">
        <w:t>res</w:t>
      </w:r>
      <w:r>
        <w:t xml:space="preserve"> </w:t>
      </w:r>
    </w:p>
    <w:p w:rsidR="007F35D2" w:rsidRPr="008D3D44" w:rsidRDefault="007F35D2" w:rsidP="00F57C81">
      <w:pPr>
        <w:spacing w:after="0" w:line="360" w:lineRule="auto"/>
        <w:ind w:firstLine="708"/>
        <w:jc w:val="both"/>
      </w:pPr>
      <w:r w:rsidRPr="008D3D44">
        <w:t>- Objectif</w:t>
      </w:r>
      <w:r>
        <w:t>s</w:t>
      </w:r>
      <w:r w:rsidRPr="008D3D44">
        <w:t xml:space="preserve"> de la marge brute</w:t>
      </w:r>
    </w:p>
    <w:p w:rsidR="007F35D2" w:rsidRDefault="007F35D2" w:rsidP="00F57C81">
      <w:pPr>
        <w:spacing w:after="0" w:line="360" w:lineRule="auto"/>
        <w:ind w:firstLine="708"/>
        <w:jc w:val="both"/>
      </w:pPr>
      <w:r w:rsidRPr="008D3D44">
        <w:t>- Objectif</w:t>
      </w:r>
      <w:r>
        <w:t>s</w:t>
      </w:r>
      <w:r w:rsidRPr="008D3D44">
        <w:t xml:space="preserve"> des ventes</w:t>
      </w:r>
    </w:p>
    <w:p w:rsidR="007F35D2" w:rsidRDefault="007F35D2" w:rsidP="00F57C81">
      <w:pPr>
        <w:spacing w:before="240" w:line="360" w:lineRule="auto"/>
        <w:ind w:firstLine="708"/>
        <w:jc w:val="both"/>
      </w:pPr>
      <w:r>
        <w:t xml:space="preserve">Un test sera effectué sur chacune des valeurs mises à jour. Les valeurs incohérentes ne seront pas ajoutées. </w:t>
      </w:r>
    </w:p>
    <w:p w:rsidR="007F35D2" w:rsidRDefault="007F35D2" w:rsidP="00F57C81">
      <w:pPr>
        <w:spacing w:line="360" w:lineRule="auto"/>
        <w:ind w:firstLine="708"/>
        <w:jc w:val="both"/>
      </w:pPr>
      <w:r>
        <w:t>Dans un autre cas, nous pouvons avoir une modification à établir sur les régions. Pour certaines raisons, les magasins situés en Auvergne faisant partie de la région Sud-Est vont désormais faire partie de la région Sud-Ouest. Nous devons donc modifier le code et le nom de la région des magasins situés en Auvergne, en l’occurrence celui de Clermont-Ferrand.</w:t>
      </w:r>
    </w:p>
    <w:p w:rsidR="007F35D2" w:rsidRDefault="007F35D2" w:rsidP="00F57C81">
      <w:pPr>
        <w:spacing w:line="360" w:lineRule="auto"/>
        <w:ind w:firstLine="708"/>
        <w:jc w:val="both"/>
      </w:pPr>
      <w:r>
        <w:t>Il suffit de changer le code Région "4" et de lui affecter la valeur "5" et de changer le nom de la région "Sud-Est" en "Sud-Ouest". Les autres données restent inchangées.</w:t>
      </w:r>
    </w:p>
    <w:p w:rsidR="007F35D2" w:rsidRDefault="007F35D2" w:rsidP="00D41F41">
      <w:pPr>
        <w:pBdr>
          <w:top w:val="single" w:sz="4" w:space="1" w:color="auto"/>
          <w:left w:val="single" w:sz="4" w:space="4" w:color="auto"/>
          <w:bottom w:val="single" w:sz="4" w:space="1" w:color="auto"/>
          <w:right w:val="single" w:sz="4" w:space="4" w:color="auto"/>
        </w:pBdr>
        <w:ind w:firstLine="708"/>
      </w:pPr>
      <w:r>
        <w:rPr>
          <w:noProof/>
          <w:lang w:eastAsia="fr-FR"/>
        </w:rPr>
        <w:pict>
          <v:group id="_x0000_s1383" editas="canvas" style="position:absolute;margin-left:-19pt;margin-top:8.2pt;width:428.7pt;height:253.65pt;z-index:251685888;mso-position-horizontal-relative:char;mso-position-vertical-relative:line" coordorigin="2502,195" coordsize="6805,4027">
            <o:lock v:ext="edit" aspectratio="t"/>
            <v:shape id="_x0000_s1384" type="#_x0000_t75" style="position:absolute;left:2502;top:195;width:6805;height:4027" o:preferrelative="f">
              <v:fill o:detectmouseclick="t"/>
              <v:path o:extrusionok="t" o:connecttype="none"/>
              <o:lock v:ext="edit" text="t"/>
            </v:shape>
            <v:shape id="_x0000_s1385" type="#_x0000_t80" style="position:absolute;left:2902;top:307;width:2808;height:1381" strokecolor="#95b3d7" strokeweight="1pt">
              <v:fill color2="#b8cce4" focusposition="1" focussize="" focus="100%" type="gradient"/>
              <v:shadow on="t" type="perspective" color="#243f60" opacity=".5" offset="1pt" offset2="-3pt"/>
              <v:textbox style="mso-next-textbox:#_x0000_s1385">
                <w:txbxContent>
                  <w:p w:rsidR="007F35D2" w:rsidRPr="00B24703" w:rsidRDefault="007F35D2" w:rsidP="00D41F41">
                    <w:pPr>
                      <w:spacing w:after="0"/>
                      <w:jc w:val="center"/>
                      <w:rPr>
                        <w:b/>
                      </w:rPr>
                    </w:pPr>
                    <w:r>
                      <w:rPr>
                        <w:b/>
                      </w:rPr>
                      <w:t>Modification de</w:t>
                    </w:r>
                    <w:r w:rsidRPr="00B24703">
                      <w:rPr>
                        <w:b/>
                      </w:rPr>
                      <w:t xml:space="preserve"> donnée</w:t>
                    </w:r>
                    <w:r>
                      <w:rPr>
                        <w:b/>
                      </w:rPr>
                      <w:t>s</w:t>
                    </w:r>
                  </w:p>
                  <w:p w:rsidR="007F35D2" w:rsidRPr="002445AF" w:rsidRDefault="007F35D2" w:rsidP="00D41F41">
                    <w:pPr>
                      <w:jc w:val="center"/>
                      <w:rPr>
                        <w:sz w:val="18"/>
                        <w:szCs w:val="18"/>
                      </w:rPr>
                    </w:pPr>
                    <w:r w:rsidRPr="002445AF">
                      <w:rPr>
                        <w:sz w:val="18"/>
                        <w:szCs w:val="18"/>
                      </w:rPr>
                      <w:t>(</w:t>
                    </w:r>
                    <w:r w:rsidRPr="00B24703">
                      <w:rPr>
                        <w:sz w:val="20"/>
                        <w:szCs w:val="18"/>
                      </w:rPr>
                      <w:t xml:space="preserve">Exemple : </w:t>
                    </w:r>
                    <w:r>
                      <w:rPr>
                        <w:sz w:val="20"/>
                        <w:szCs w:val="18"/>
                      </w:rPr>
                      <w:t>changement de régions pour certains magasins</w:t>
                    </w:r>
                    <w:r w:rsidRPr="00B24703">
                      <w:rPr>
                        <w:sz w:val="20"/>
                        <w:szCs w:val="18"/>
                      </w:rPr>
                      <w:t>)</w:t>
                    </w:r>
                  </w:p>
                </w:txbxContent>
              </v:textbox>
            </v:shape>
            <v:shape id="_x0000_s1386" type="#_x0000_t22" style="position:absolute;left:2731;top:1783;width:3119;height:2280" fillcolor="#95b3d7" strokecolor="#4f81bd" strokeweight="1pt">
              <v:fill color2="#4f81bd" focus="50%" type="gradient"/>
              <v:shadow on="t" type="perspective" color="#243f60" offset="1pt" offset2="-3pt"/>
              <v:textbox style="mso-next-textbox:#_x0000_s1386">
                <w:txbxContent>
                  <w:p w:rsidR="007F35D2" w:rsidRPr="002445AF" w:rsidRDefault="007F35D2" w:rsidP="00D41F41">
                    <w:pPr>
                      <w:jc w:val="center"/>
                      <w:rPr>
                        <w:u w:val="single"/>
                      </w:rPr>
                    </w:pPr>
                    <w:r w:rsidRPr="002445AF">
                      <w:rPr>
                        <w:u w:val="single"/>
                      </w:rPr>
                      <w:t>Base de données du tableau de bord</w:t>
                    </w:r>
                  </w:p>
                </w:txbxContent>
              </v:textbox>
            </v:shape>
            <v:shape id="_x0000_s1387" type="#_x0000_t202" style="position:absolute;left:3600;top:2854;width:1456;height:839" fillcolor="#8db3e2" strokecolor="#0f243e">
              <v:textbox style="mso-next-textbox:#_x0000_s1387">
                <w:txbxContent>
                  <w:p w:rsidR="007F35D2" w:rsidRDefault="007F35D2" w:rsidP="00D41F41">
                    <w:pPr>
                      <w:jc w:val="center"/>
                    </w:pPr>
                    <w:r>
                      <w:t xml:space="preserve">1 – Mise à jour de la table </w:t>
                    </w:r>
                    <w:r w:rsidRPr="001E7E5C">
                      <w:rPr>
                        <w:b/>
                      </w:rPr>
                      <w:t>Magasin</w:t>
                    </w:r>
                  </w:p>
                </w:txbxContent>
              </v:textbox>
            </v:shape>
            <v:shape id="_x0000_s1388" type="#_x0000_t202" style="position:absolute;left:7462;top:2247;width:1845;height:1298" stroked="f">
              <v:textbox style="mso-next-textbox:#_x0000_s1388">
                <w:txbxContent>
                  <w:p w:rsidR="007F35D2" w:rsidRDefault="007F35D2" w:rsidP="00D41F41">
                    <w:r>
                      <w:rPr>
                        <w:noProof/>
                        <w:lang w:eastAsia="fr-FR"/>
                      </w:rPr>
                      <w:pict>
                        <v:shape id="_x0000_i1219" type="#_x0000_t75" alt="palmares_region1.png" style="width:91.5pt;height:69pt;visibility:visible">
                          <v:imagedata r:id="rId136" o:title=""/>
                        </v:shape>
                      </w:pict>
                    </w:r>
                  </w:p>
                </w:txbxContent>
              </v:textbox>
            </v:shape>
            <v:shape id="_x0000_s1389" type="#_x0000_t69" style="position:absolute;left:6045;top:2854;width:1286;height:203" fillcolor="#95b3d7" strokecolor="#4f81bd" strokeweight="1pt">
              <v:fill color2="#4f81bd" focus="50%" type="gradient"/>
              <v:shadow on="t" type="perspective" color="#243f60" offset="1pt" offset2="-3pt"/>
            </v:shape>
          </v:group>
        </w:pict>
      </w:r>
    </w:p>
    <w:p w:rsidR="007F35D2" w:rsidRDefault="007F35D2" w:rsidP="00D41F41">
      <w:pPr>
        <w:pBdr>
          <w:top w:val="single" w:sz="4" w:space="1" w:color="auto"/>
          <w:left w:val="single" w:sz="4" w:space="4" w:color="auto"/>
          <w:bottom w:val="single" w:sz="4" w:space="1" w:color="auto"/>
          <w:right w:val="single" w:sz="4" w:space="4" w:color="auto"/>
        </w:pBdr>
        <w:ind w:firstLine="708"/>
      </w:pPr>
    </w:p>
    <w:p w:rsidR="007F35D2" w:rsidRDefault="007F35D2" w:rsidP="00D41F41">
      <w:pPr>
        <w:pBdr>
          <w:top w:val="single" w:sz="4" w:space="1" w:color="auto"/>
          <w:left w:val="single" w:sz="4" w:space="4" w:color="auto"/>
          <w:bottom w:val="single" w:sz="4" w:space="1" w:color="auto"/>
          <w:right w:val="single" w:sz="4" w:space="4" w:color="auto"/>
        </w:pBdr>
        <w:ind w:firstLine="708"/>
      </w:pPr>
    </w:p>
    <w:p w:rsidR="007F35D2" w:rsidRDefault="007F35D2" w:rsidP="00D41F41">
      <w:pPr>
        <w:pBdr>
          <w:top w:val="single" w:sz="4" w:space="1" w:color="auto"/>
          <w:left w:val="single" w:sz="4" w:space="4" w:color="auto"/>
          <w:bottom w:val="single" w:sz="4" w:space="1" w:color="auto"/>
          <w:right w:val="single" w:sz="4" w:space="4" w:color="auto"/>
        </w:pBdr>
        <w:ind w:firstLine="708"/>
      </w:pPr>
    </w:p>
    <w:p w:rsidR="007F35D2" w:rsidRDefault="007F35D2" w:rsidP="00D41F41">
      <w:pPr>
        <w:pBdr>
          <w:top w:val="single" w:sz="4" w:space="1" w:color="auto"/>
          <w:left w:val="single" w:sz="4" w:space="4" w:color="auto"/>
          <w:bottom w:val="single" w:sz="4" w:space="1" w:color="auto"/>
          <w:right w:val="single" w:sz="4" w:space="4" w:color="auto"/>
        </w:pBdr>
        <w:ind w:firstLine="708"/>
      </w:pPr>
    </w:p>
    <w:p w:rsidR="007F35D2" w:rsidRDefault="007F35D2" w:rsidP="00D41F41">
      <w:pPr>
        <w:pBdr>
          <w:top w:val="single" w:sz="4" w:space="1" w:color="auto"/>
          <w:left w:val="single" w:sz="4" w:space="4" w:color="auto"/>
          <w:bottom w:val="single" w:sz="4" w:space="1" w:color="auto"/>
          <w:right w:val="single" w:sz="4" w:space="4" w:color="auto"/>
        </w:pBdr>
        <w:ind w:firstLine="708"/>
      </w:pPr>
    </w:p>
    <w:p w:rsidR="007F35D2" w:rsidRDefault="007F35D2" w:rsidP="00D41F41">
      <w:pPr>
        <w:pBdr>
          <w:top w:val="single" w:sz="4" w:space="1" w:color="auto"/>
          <w:left w:val="single" w:sz="4" w:space="4" w:color="auto"/>
          <w:bottom w:val="single" w:sz="4" w:space="1" w:color="auto"/>
          <w:right w:val="single" w:sz="4" w:space="4" w:color="auto"/>
        </w:pBdr>
        <w:ind w:firstLine="708"/>
      </w:pPr>
    </w:p>
    <w:p w:rsidR="007F35D2" w:rsidRDefault="007F35D2" w:rsidP="00D41F41">
      <w:pPr>
        <w:pBdr>
          <w:top w:val="single" w:sz="4" w:space="1" w:color="auto"/>
          <w:left w:val="single" w:sz="4" w:space="4" w:color="auto"/>
          <w:bottom w:val="single" w:sz="4" w:space="1" w:color="auto"/>
          <w:right w:val="single" w:sz="4" w:space="4" w:color="auto"/>
        </w:pBdr>
        <w:ind w:firstLine="708"/>
      </w:pPr>
    </w:p>
    <w:p w:rsidR="007F35D2" w:rsidRDefault="007F35D2" w:rsidP="00D41F41">
      <w:pPr>
        <w:pBdr>
          <w:top w:val="single" w:sz="4" w:space="1" w:color="auto"/>
          <w:left w:val="single" w:sz="4" w:space="4" w:color="auto"/>
          <w:bottom w:val="single" w:sz="4" w:space="1" w:color="auto"/>
          <w:right w:val="single" w:sz="4" w:space="4" w:color="auto"/>
        </w:pBdr>
        <w:ind w:firstLine="708"/>
      </w:pPr>
    </w:p>
    <w:p w:rsidR="007F35D2" w:rsidRDefault="007F35D2" w:rsidP="00D41F41">
      <w:pPr>
        <w:pBdr>
          <w:top w:val="single" w:sz="4" w:space="1" w:color="auto"/>
          <w:left w:val="single" w:sz="4" w:space="4" w:color="auto"/>
          <w:bottom w:val="single" w:sz="4" w:space="1" w:color="auto"/>
          <w:right w:val="single" w:sz="4" w:space="4" w:color="auto"/>
        </w:pBdr>
        <w:ind w:firstLine="708"/>
      </w:pPr>
      <w:r>
        <w:t>*</w:t>
      </w:r>
    </w:p>
    <w:p w:rsidR="007F35D2" w:rsidRDefault="007F35D2" w:rsidP="00D41F41">
      <w:pPr>
        <w:pBdr>
          <w:top w:val="single" w:sz="4" w:space="1" w:color="auto"/>
          <w:left w:val="single" w:sz="4" w:space="4" w:color="auto"/>
          <w:bottom w:val="single" w:sz="4" w:space="1" w:color="auto"/>
          <w:right w:val="single" w:sz="4" w:space="4" w:color="auto"/>
        </w:pBdr>
        <w:ind w:firstLine="708"/>
      </w:pPr>
    </w:p>
    <w:p w:rsidR="007F35D2" w:rsidRDefault="007F35D2" w:rsidP="00D41F41">
      <w:pPr>
        <w:pStyle w:val="Figure"/>
      </w:pPr>
      <w:r>
        <w:t>Figure 4 : Schéma de mise à jour de données</w:t>
      </w:r>
    </w:p>
    <w:p w:rsidR="007F35D2" w:rsidRDefault="007F35D2" w:rsidP="00D41F41">
      <w:pPr>
        <w:pStyle w:val="Heading4"/>
        <w:numPr>
          <w:ilvl w:val="0"/>
          <w:numId w:val="0"/>
        </w:numPr>
        <w:ind w:firstLine="708"/>
      </w:pPr>
    </w:p>
    <w:p w:rsidR="007F35D2" w:rsidRPr="00906181" w:rsidRDefault="007F35D2" w:rsidP="00D41F41">
      <w:pPr>
        <w:pStyle w:val="Heading4"/>
        <w:numPr>
          <w:ilvl w:val="0"/>
          <w:numId w:val="0"/>
        </w:numPr>
        <w:ind w:firstLine="708"/>
      </w:pPr>
      <w:r>
        <w:t>Suppression de données</w:t>
      </w:r>
    </w:p>
    <w:p w:rsidR="007F35D2" w:rsidRDefault="007F35D2" w:rsidP="00D41F41">
      <w:pPr>
        <w:spacing w:line="360" w:lineRule="auto"/>
        <w:ind w:firstLine="708"/>
        <w:jc w:val="both"/>
      </w:pPr>
      <w:r>
        <w:t>La suppression de données est une phase délicate. Il faut s’assurer que les données sont réellement inutiles ou erronées. Une demande de confirmation est indispensable en cas de fausses manipulations.</w:t>
      </w:r>
    </w:p>
    <w:p w:rsidR="007F35D2" w:rsidRDefault="007F35D2" w:rsidP="00D41F41">
      <w:pPr>
        <w:spacing w:line="360" w:lineRule="auto"/>
        <w:ind w:firstLine="708"/>
        <w:jc w:val="both"/>
      </w:pPr>
      <w:r>
        <w:t xml:space="preserve">Prenons le cas où l’enseigne "Boulanger" venait à disparaître et nous sommes sûrs que les données concernant ses magasins ne nous intéressent plus. Il faut supprimer les données de table en table en fonction des clés étrangères. La première chose à faire est de supprimer les données concernant les magasins "Boulanger" dans la table de </w:t>
      </w:r>
      <w:r w:rsidRPr="005E5D27">
        <w:rPr>
          <w:b/>
        </w:rPr>
        <w:t>Faits</w:t>
      </w:r>
      <w:r>
        <w:t xml:space="preserve">. Puis vient la suppression des magasins Boulanger dans la table </w:t>
      </w:r>
      <w:r>
        <w:rPr>
          <w:b/>
        </w:rPr>
        <w:t xml:space="preserve">Magasin. </w:t>
      </w:r>
      <w:r>
        <w:t xml:space="preserve">Enfin, l’enseigne Boulanger de la table </w:t>
      </w:r>
      <w:r>
        <w:rPr>
          <w:b/>
        </w:rPr>
        <w:t xml:space="preserve">Enseigne </w:t>
      </w:r>
      <w:r>
        <w:t>peut être supprimée à son tour :</w:t>
      </w:r>
    </w:p>
    <w:p w:rsidR="007F35D2" w:rsidRDefault="007F35D2" w:rsidP="00D41F41">
      <w:pPr>
        <w:pBdr>
          <w:top w:val="single" w:sz="4" w:space="1" w:color="auto"/>
          <w:left w:val="single" w:sz="4" w:space="3" w:color="auto"/>
          <w:bottom w:val="single" w:sz="4" w:space="1" w:color="auto"/>
          <w:right w:val="single" w:sz="4" w:space="4" w:color="auto"/>
        </w:pBdr>
        <w:ind w:firstLine="708"/>
      </w:pPr>
      <w:r>
        <w:rPr>
          <w:noProof/>
          <w:lang w:eastAsia="fr-FR"/>
        </w:rPr>
        <w:pict>
          <v:group id="_x0000_s1390" editas="canvas" style="position:absolute;margin-left:-28.65pt;margin-top:8.65pt;width:453.6pt;height:277.6pt;z-index:251683840;mso-position-horizontal-relative:char;mso-position-vertical-relative:line" coordorigin="1657,2971" coordsize="9072,5552">
            <o:lock v:ext="edit" aspectratio="t"/>
            <v:shape id="_x0000_s1391" type="#_x0000_t75" style="position:absolute;left:1657;top:2971;width:9072;height:5552" o:preferrelative="f">
              <v:fill o:detectmouseclick="t"/>
              <v:path o:extrusionok="t" o:connecttype="none"/>
              <o:lock v:ext="edit" text="t"/>
            </v:shape>
            <v:shape id="_x0000_s1392" type="#_x0000_t80" style="position:absolute;left:2010;top:3226;width:3540;height:1740" strokecolor="#95b3d7" strokeweight="1pt">
              <v:fill color2="#b8cce4" focusposition="1" focussize="" focus="100%" type="gradient"/>
              <v:shadow on="t" type="perspective" color="#243f60" opacity=".5" offset="1pt" offset2="-3pt"/>
              <v:textbox style="mso-next-textbox:#_x0000_s1392">
                <w:txbxContent>
                  <w:p w:rsidR="007F35D2" w:rsidRPr="002445AF" w:rsidRDefault="007F35D2" w:rsidP="00D41F41">
                    <w:pPr>
                      <w:jc w:val="center"/>
                    </w:pPr>
                    <w:r>
                      <w:t>Données à supprimer</w:t>
                    </w:r>
                  </w:p>
                  <w:p w:rsidR="007F35D2" w:rsidRPr="002445AF" w:rsidRDefault="007F35D2" w:rsidP="00D41F41">
                    <w:pPr>
                      <w:jc w:val="center"/>
                      <w:rPr>
                        <w:sz w:val="18"/>
                        <w:szCs w:val="18"/>
                      </w:rPr>
                    </w:pPr>
                    <w:r w:rsidRPr="002445AF">
                      <w:rPr>
                        <w:sz w:val="18"/>
                        <w:szCs w:val="18"/>
                      </w:rPr>
                      <w:t xml:space="preserve">(Exemple : </w:t>
                    </w:r>
                    <w:r>
                      <w:rPr>
                        <w:sz w:val="18"/>
                        <w:szCs w:val="18"/>
                      </w:rPr>
                      <w:t>Pas de magasin au niveau Mondial</w:t>
                    </w:r>
                    <w:r w:rsidRPr="002445AF">
                      <w:rPr>
                        <w:sz w:val="18"/>
                        <w:szCs w:val="18"/>
                      </w:rPr>
                      <w:t>)</w:t>
                    </w:r>
                  </w:p>
                </w:txbxContent>
              </v:textbox>
            </v:shape>
            <v:shape id="_x0000_s1393" type="#_x0000_t22" style="position:absolute;left:1746;top:5250;width:5107;height:3083" fillcolor="#95b3d7" strokecolor="#4f81bd" strokeweight="1pt">
              <v:fill color2="#4f81bd" focus="50%" type="gradient"/>
              <v:shadow on="t" type="perspective" color="#243f60" offset="1pt" offset2="-3pt"/>
              <v:textbox style="mso-next-textbox:#_x0000_s1393">
                <w:txbxContent>
                  <w:p w:rsidR="007F35D2" w:rsidRDefault="007F35D2" w:rsidP="00D41F41">
                    <w:pPr>
                      <w:jc w:val="center"/>
                      <w:rPr>
                        <w:u w:val="single"/>
                      </w:rPr>
                    </w:pPr>
                    <w:r w:rsidRPr="002445AF">
                      <w:rPr>
                        <w:u w:val="single"/>
                      </w:rPr>
                      <w:t>Base de données du tableau de bord</w:t>
                    </w:r>
                  </w:p>
                  <w:p w:rsidR="007F35D2" w:rsidRPr="002445AF" w:rsidRDefault="007F35D2" w:rsidP="00D41F41">
                    <w:pPr>
                      <w:jc w:val="center"/>
                      <w:rPr>
                        <w:u w:val="single"/>
                      </w:rPr>
                    </w:pPr>
                  </w:p>
                </w:txbxContent>
              </v:textbox>
            </v:shape>
            <v:shape id="_x0000_s1394" type="#_x0000_t202" style="position:absolute;left:8083;top:5250;width:2325;height:1635" stroked="f">
              <v:textbox style="mso-next-textbox:#_x0000_s1394">
                <w:txbxContent>
                  <w:p w:rsidR="007F35D2" w:rsidRDefault="007F35D2" w:rsidP="00D41F41">
                    <w:r>
                      <w:rPr>
                        <w:noProof/>
                        <w:lang w:eastAsia="fr-FR"/>
                      </w:rPr>
                      <w:pict>
                        <v:shape id="_x0000_i1221" type="#_x0000_t75" alt="palmares_region1.png" style="width:91.5pt;height:69pt;visibility:visible">
                          <v:imagedata r:id="rId136" o:title=""/>
                        </v:shape>
                      </w:pict>
                    </w:r>
                  </w:p>
                </w:txbxContent>
              </v:textbox>
            </v:shape>
            <v:shape id="_x0000_s1395" type="#_x0000_t69" style="position:absolute;left:7037;top:5880;width:881;height:255" fillcolor="#95b3d7" strokecolor="#4f81bd" strokeweight="1pt">
              <v:fill color2="#4f81bd" focus="50%" type="gradient"/>
              <v:shadow on="t" type="perspective" color="#243f60" offset="1pt" offset2="-3pt"/>
            </v:shape>
            <v:shape id="_x0000_s1396" type="#_x0000_t202" style="position:absolute;left:1830;top:6519;width:1540;height:1445" fillcolor="#8db3e2" strokecolor="#0f243e">
              <v:textbox style="mso-next-textbox:#_x0000_s1396">
                <w:txbxContent>
                  <w:p w:rsidR="007F35D2" w:rsidRDefault="007F35D2" w:rsidP="00D41F41">
                    <w:pPr>
                      <w:jc w:val="center"/>
                    </w:pPr>
                    <w:r>
                      <w:t xml:space="preserve">1 - Suppressions dans la table </w:t>
                    </w:r>
                    <w:r w:rsidRPr="005E5D27">
                      <w:rPr>
                        <w:b/>
                      </w:rPr>
                      <w:t>Faits</w:t>
                    </w:r>
                  </w:p>
                </w:txbxContent>
              </v:textbox>
            </v:shape>
            <v:shape id="_x0000_s1397" type="#_x0000_t202" style="position:absolute;left:3507;top:6519;width:1540;height:1445" fillcolor="#8db3e2" strokecolor="#0f243e">
              <v:textbox style="mso-next-textbox:#_x0000_s1397">
                <w:txbxContent>
                  <w:p w:rsidR="007F35D2" w:rsidRDefault="007F35D2" w:rsidP="00D41F41">
                    <w:pPr>
                      <w:jc w:val="center"/>
                    </w:pPr>
                    <w:r>
                      <w:t xml:space="preserve">2 - Suppressions dans la table </w:t>
                    </w:r>
                    <w:r>
                      <w:rPr>
                        <w:b/>
                      </w:rPr>
                      <w:t>Magasin</w:t>
                    </w:r>
                  </w:p>
                </w:txbxContent>
              </v:textbox>
            </v:shape>
            <v:shape id="_x0000_s1398" type="#_x0000_t202" style="position:absolute;left:5164;top:6519;width:1540;height:1445" fillcolor="#8db3e2" strokecolor="#0f243e">
              <v:textbox style="mso-next-textbox:#_x0000_s1398">
                <w:txbxContent>
                  <w:p w:rsidR="007F35D2" w:rsidRDefault="007F35D2" w:rsidP="00D41F41">
                    <w:pPr>
                      <w:jc w:val="center"/>
                    </w:pPr>
                    <w:r>
                      <w:t xml:space="preserve">3 - Suppressions dans la table </w:t>
                    </w:r>
                    <w:r>
                      <w:rPr>
                        <w:b/>
                      </w:rPr>
                      <w:t>Enseigne</w:t>
                    </w:r>
                  </w:p>
                </w:txbxContent>
              </v:textbox>
            </v:shape>
          </v:group>
        </w:pict>
      </w:r>
    </w:p>
    <w:p w:rsidR="007F35D2" w:rsidRPr="0057694E" w:rsidRDefault="007F35D2" w:rsidP="00D41F41">
      <w:pPr>
        <w:pBdr>
          <w:top w:val="single" w:sz="4" w:space="1" w:color="auto"/>
          <w:left w:val="single" w:sz="4" w:space="3" w:color="auto"/>
          <w:bottom w:val="single" w:sz="4" w:space="1" w:color="auto"/>
          <w:right w:val="single" w:sz="4" w:space="4" w:color="auto"/>
        </w:pBdr>
      </w:pPr>
      <w:r>
        <w:rPr>
          <w:noProof/>
          <w:lang w:eastAsia="fr-FR"/>
        </w:rPr>
      </w:r>
      <w:r>
        <w:pict>
          <v:group id="_x0000_s1399" editas="canvas" style="width:453.6pt;height:191.65pt;mso-position-horizontal-relative:char;mso-position-vertical-relative:line" coordorigin="2362,9825" coordsize="7200,3042">
            <o:lock v:ext="edit" aspectratio="t"/>
            <v:shape id="_x0000_s1400" type="#_x0000_t75" style="position:absolute;left:2362;top:9825;width:7200;height:3042" o:preferrelative="f">
              <v:fill o:detectmouseclick="t"/>
              <v:path o:extrusionok="t" o:connecttype="none"/>
              <o:lock v:ext="edit" text="t"/>
            </v:shape>
            <w10:anchorlock/>
          </v:group>
        </w:pict>
      </w:r>
    </w:p>
    <w:p w:rsidR="007F35D2" w:rsidRDefault="007F35D2" w:rsidP="00D41F41">
      <w:pPr>
        <w:pBdr>
          <w:top w:val="single" w:sz="4" w:space="1" w:color="auto"/>
          <w:left w:val="single" w:sz="4" w:space="3" w:color="auto"/>
          <w:bottom w:val="single" w:sz="4" w:space="1" w:color="auto"/>
          <w:right w:val="single" w:sz="4" w:space="4" w:color="auto"/>
        </w:pBdr>
      </w:pPr>
    </w:p>
    <w:p w:rsidR="007F35D2" w:rsidRDefault="007F35D2" w:rsidP="00D41F41">
      <w:pPr>
        <w:pBdr>
          <w:top w:val="single" w:sz="4" w:space="1" w:color="auto"/>
          <w:left w:val="single" w:sz="4" w:space="3" w:color="auto"/>
          <w:bottom w:val="single" w:sz="4" w:space="1" w:color="auto"/>
          <w:right w:val="single" w:sz="4" w:space="4" w:color="auto"/>
        </w:pBdr>
      </w:pPr>
    </w:p>
    <w:p w:rsidR="007F35D2" w:rsidRDefault="007F35D2" w:rsidP="00D41F41">
      <w:pPr>
        <w:pBdr>
          <w:top w:val="single" w:sz="4" w:space="1" w:color="auto"/>
          <w:left w:val="single" w:sz="4" w:space="3" w:color="auto"/>
          <w:bottom w:val="single" w:sz="4" w:space="1" w:color="auto"/>
          <w:right w:val="single" w:sz="4" w:space="4" w:color="auto"/>
        </w:pBdr>
      </w:pPr>
    </w:p>
    <w:p w:rsidR="007F35D2" w:rsidRDefault="007F35D2" w:rsidP="00D41F41">
      <w:pPr>
        <w:pBdr>
          <w:top w:val="single" w:sz="4" w:space="1" w:color="auto"/>
          <w:left w:val="single" w:sz="4" w:space="3" w:color="auto"/>
          <w:bottom w:val="single" w:sz="4" w:space="1" w:color="auto"/>
          <w:right w:val="single" w:sz="4" w:space="4" w:color="auto"/>
        </w:pBdr>
      </w:pPr>
    </w:p>
    <w:p w:rsidR="007F35D2" w:rsidRDefault="007F35D2" w:rsidP="00D41F41">
      <w:r>
        <w:rPr>
          <w:noProof/>
          <w:lang w:eastAsia="fr-FR"/>
        </w:rPr>
        <w:pict>
          <v:shape id="_x0000_s1403" type="#_x0000_t202" style="position:absolute;margin-left:0;margin-top:2.25pt;width:453.6pt;height:21pt;z-index:251684864" stroked="f">
            <v:textbox style="mso-next-textbox:#_x0000_s1403;mso-fit-shape-to-text:t" inset="0,0,0,0">
              <w:txbxContent>
                <w:p w:rsidR="007F35D2" w:rsidRPr="0041650B" w:rsidRDefault="007F35D2" w:rsidP="00D41F41">
                  <w:pPr>
                    <w:pStyle w:val="Figure"/>
                    <w:rPr>
                      <w:noProof/>
                    </w:rPr>
                  </w:pPr>
                  <w:r>
                    <w:t>Figure 5 : Suppression de données</w:t>
                  </w:r>
                </w:p>
              </w:txbxContent>
            </v:textbox>
          </v:shape>
        </w:pict>
      </w:r>
    </w:p>
    <w:p w:rsidR="007F35D2" w:rsidRDefault="007F35D2" w:rsidP="00D41F41">
      <w:pPr>
        <w:spacing w:line="360" w:lineRule="auto"/>
        <w:ind w:firstLine="708"/>
        <w:jc w:val="both"/>
      </w:pPr>
    </w:p>
    <w:p w:rsidR="007F35D2" w:rsidRPr="00F57C81" w:rsidRDefault="007F35D2" w:rsidP="00F57C81">
      <w:pPr>
        <w:spacing w:line="360" w:lineRule="auto"/>
        <w:ind w:firstLine="708"/>
        <w:jc w:val="both"/>
      </w:pPr>
      <w:r w:rsidRPr="00F57C81">
        <w:t>La demande de suppression de données ne doit se faire qu’en cas de réelle nécessité.  Il faut bien garder à l’esprit que les données qui concernent un magasin qui vient de fermer peuvent encore être utiles, pour diverses comparaisons. Assurez-vous bien que des données à supprimer n’apporteront réellement plus d’information à la gestion de votre activité.</w:t>
      </w:r>
    </w:p>
    <w:p w:rsidR="007F35D2" w:rsidRPr="00F57C81" w:rsidRDefault="007F35D2" w:rsidP="00F57C81">
      <w:pPr>
        <w:spacing w:line="360" w:lineRule="auto"/>
        <w:jc w:val="both"/>
      </w:pPr>
      <w:r w:rsidRPr="00F57C81">
        <w:tab/>
        <w:t>Lors de modifications de ce type, l’entrepôt de données est peu modifié. Il ne nécessite pas de sauvegarde entière de l’entrepôt. Nous verrons dans la partie suivante que la sauvegarde de l’entrepôt de données sera effectuée lors des alimentations annuelles et mensuelles.</w:t>
      </w:r>
    </w:p>
    <w:p w:rsidR="007F35D2" w:rsidRPr="00F57C81" w:rsidRDefault="007F35D2" w:rsidP="00F57C81">
      <w:pPr>
        <w:spacing w:line="360" w:lineRule="auto"/>
        <w:jc w:val="both"/>
      </w:pPr>
      <w:r w:rsidRPr="00F57C81">
        <w:tab/>
        <w:t>La mise à jour sera prise en charge par un service national qui mettra à jour l’entrepôt de données grâce à des procédures particulières.</w:t>
      </w:r>
    </w:p>
    <w:p w:rsidR="007F35D2" w:rsidRDefault="007F35D2" w:rsidP="00D41F41"/>
    <w:p w:rsidR="007F35D2" w:rsidRDefault="007F35D2" w:rsidP="00D41F41">
      <w:pPr>
        <w:rPr>
          <w:rFonts w:ascii="Cambria" w:hAnsi="Cambria"/>
          <w:b/>
          <w:bCs/>
          <w:color w:val="4F81BD"/>
        </w:rPr>
      </w:pPr>
      <w:bookmarkStart w:id="354" w:name="_Toc222046493"/>
      <w:r>
        <w:br w:type="page"/>
      </w:r>
    </w:p>
    <w:p w:rsidR="007F35D2" w:rsidRDefault="007F35D2" w:rsidP="00D41F41">
      <w:pPr>
        <w:pStyle w:val="Heading4"/>
        <w:numPr>
          <w:numberingChange w:id="355" w:author="RBABE" w:date="2010-09-08T10:28:00Z" w:original="%1:5:2:."/>
        </w:numPr>
      </w:pPr>
      <w:r>
        <w:t xml:space="preserve"> Import des données</w:t>
      </w:r>
      <w:bookmarkEnd w:id="354"/>
    </w:p>
    <w:p w:rsidR="007F35D2" w:rsidRPr="00BE40E7" w:rsidRDefault="007F35D2" w:rsidP="00A8574C">
      <w:pPr>
        <w:spacing w:line="360" w:lineRule="auto"/>
        <w:ind w:firstLine="708"/>
        <w:jc w:val="both"/>
      </w:pPr>
      <w:r w:rsidRPr="00BE40E7">
        <w:t xml:space="preserve">L’alimentation annuelle et l’alimentation mensuelle de l’entrepôt doivent être effectuées à des dates bien précises. </w:t>
      </w:r>
    </w:p>
    <w:p w:rsidR="007F35D2" w:rsidRDefault="007F35D2" w:rsidP="00A8574C">
      <w:pPr>
        <w:spacing w:line="360" w:lineRule="auto"/>
        <w:ind w:firstLine="708"/>
        <w:jc w:val="both"/>
      </w:pPr>
      <w:r w:rsidRPr="00BE40E7">
        <w:t>L’alimentation annuelle doit être faite dans la nuit précédant le 1</w:t>
      </w:r>
      <w:r w:rsidRPr="00BE40E7">
        <w:rPr>
          <w:vertAlign w:val="superscript"/>
        </w:rPr>
        <w:t>er</w:t>
      </w:r>
      <w:r w:rsidRPr="00BE40E7">
        <w:t xml:space="preserve"> jour de l’année pour que les objectifs soient visibles par tous les Responsables Magasin et les autres utilisateurs dès le 1</w:t>
      </w:r>
      <w:r w:rsidRPr="00BE40E7">
        <w:rPr>
          <w:vertAlign w:val="superscript"/>
        </w:rPr>
        <w:t>er</w:t>
      </w:r>
      <w:r w:rsidRPr="00BE40E7">
        <w:t xml:space="preserve"> janvier de chaque année. Le fichier Excel rempli par le service comptabilité ou marketing définissant les objectifs devra donc être à jour le 31 décembre au soir de chaque année ou le soir du dernier jour ouvré de l’année. </w:t>
      </w:r>
    </w:p>
    <w:p w:rsidR="007F35D2" w:rsidRDefault="007F35D2" w:rsidP="00A8574C">
      <w:pPr>
        <w:spacing w:line="360" w:lineRule="auto"/>
        <w:ind w:firstLine="708"/>
        <w:jc w:val="both"/>
      </w:pPr>
      <w:r w:rsidRPr="00BE40E7">
        <w:t>Ce</w:t>
      </w:r>
      <w:r>
        <w:t xml:space="preserve">tte </w:t>
      </w:r>
      <w:r w:rsidRPr="00BE40E7">
        <w:t>alimentation ser</w:t>
      </w:r>
      <w:r>
        <w:t>a</w:t>
      </w:r>
      <w:r w:rsidRPr="00BE40E7">
        <w:t xml:space="preserve"> permise grâce à l’implémentation d</w:t>
      </w:r>
      <w:r>
        <w:t>’un</w:t>
      </w:r>
      <w:r w:rsidRPr="00BE40E7">
        <w:t xml:space="preserve"> fichier</w:t>
      </w:r>
      <w:r>
        <w:t xml:space="preserve"> batch </w:t>
      </w:r>
      <w:r w:rsidRPr="00BE40E7">
        <w:t>présent dans le service marketing ou comptabilité</w:t>
      </w:r>
      <w:r>
        <w:t xml:space="preserve">. </w:t>
      </w:r>
    </w:p>
    <w:p w:rsidR="007F35D2" w:rsidRPr="00BE40E7" w:rsidRDefault="007F35D2" w:rsidP="00A8574C">
      <w:pPr>
        <w:spacing w:line="360" w:lineRule="auto"/>
        <w:ind w:firstLine="708"/>
        <w:jc w:val="both"/>
      </w:pPr>
      <w:r w:rsidRPr="00BE40E7">
        <w:t>Le principe des fichiers batch est d’exécuter une suite de commandes qui seront traitées automatiquement à une certaine période définie. Ils ne nécessitent pas d’exécution manuelle de la part d’un employé. En effet, il évite à une personne de devoir lancer la mise à jour des données vers l’entrepôt tous les mois.</w:t>
      </w:r>
    </w:p>
    <w:p w:rsidR="007F35D2" w:rsidRPr="00BE40E7" w:rsidRDefault="007F35D2" w:rsidP="00A8574C">
      <w:pPr>
        <w:spacing w:line="360" w:lineRule="auto"/>
        <w:ind w:firstLine="708"/>
        <w:jc w:val="both"/>
      </w:pPr>
      <w:r w:rsidRPr="00BE40E7">
        <w:t>En revanche, ce fichier devra se trouver dans un répertoire précis de la machine pour que l’alimentation se fasse correctement.</w:t>
      </w:r>
    </w:p>
    <w:p w:rsidR="007F35D2" w:rsidRPr="00BE40E7" w:rsidRDefault="007F35D2" w:rsidP="00A8574C">
      <w:pPr>
        <w:spacing w:line="360" w:lineRule="auto"/>
        <w:ind w:firstLine="708"/>
        <w:jc w:val="both"/>
      </w:pPr>
      <w:r w:rsidRPr="00BE40E7">
        <w:t xml:space="preserve">En ce qui concerne l’alimentation mensuelle de l’entrepôt, elle doit être effectuée durant la nuit précédant le premier jour de chaque mois. </w:t>
      </w:r>
      <w:r>
        <w:t>Des procédures permettront de récupérer les données dans le système opérationnel concernant l’activité de tous les magasins puis d’alimenter l’entrepôt de données (mise à jour de la table de Faits). les tableaux de bord de l’outil décisionnel pourront ainsi, dès le premier jour du mois suivant, afficher les études liées aux objectifs et résultats d’activité de chaque magasin.</w:t>
      </w:r>
    </w:p>
    <w:p w:rsidR="007F35D2" w:rsidRDefault="007F35D2" w:rsidP="00D41F41">
      <w:pPr>
        <w:ind w:firstLine="708"/>
      </w:pPr>
    </w:p>
    <w:p w:rsidR="007F35D2" w:rsidRDefault="007F35D2" w:rsidP="00D41F41">
      <w:pPr>
        <w:pStyle w:val="Heading4"/>
        <w:numPr>
          <w:numberingChange w:id="356" w:author="RBABE" w:date="2010-09-08T10:28:00Z" w:original="%1:6:2:."/>
        </w:numPr>
      </w:pPr>
      <w:bookmarkStart w:id="357" w:name="_Toc222046494"/>
      <w:r>
        <w:t xml:space="preserve"> Administration</w:t>
      </w:r>
      <w:bookmarkEnd w:id="357"/>
    </w:p>
    <w:p w:rsidR="007F35D2" w:rsidRPr="005666D5" w:rsidRDefault="007F35D2" w:rsidP="00A8574C">
      <w:pPr>
        <w:spacing w:line="360" w:lineRule="auto"/>
        <w:ind w:firstLine="708"/>
        <w:jc w:val="both"/>
      </w:pPr>
      <w:r w:rsidRPr="005666D5">
        <w:t>La gestion des utilisateurs sera exclusivement gérée par le service administratif.</w:t>
      </w:r>
    </w:p>
    <w:p w:rsidR="007F35D2" w:rsidRDefault="007F35D2" w:rsidP="00A8574C">
      <w:pPr>
        <w:spacing w:line="360" w:lineRule="auto"/>
        <w:ind w:firstLine="708"/>
        <w:jc w:val="both"/>
      </w:pPr>
      <w:r>
        <w:t>Tous les 45 jours au plus tard, chaque utilisateur devra modifier son mot de passe. Si le mot de passe n’a pas été modifié passé le délai de 45 jours, l’utilisateur sera redirigé vers l’interface de changement de mot de passe obligatoire. Tant que le mot de passe ne sera pas changé, il n’aura pas accès à l’outil décisionnel.</w:t>
      </w:r>
    </w:p>
    <w:p w:rsidR="007F35D2" w:rsidRDefault="007F35D2" w:rsidP="00D41F41">
      <w:pPr>
        <w:pStyle w:val="Heading4"/>
        <w:numPr>
          <w:ilvl w:val="0"/>
          <w:numId w:val="0"/>
        </w:numPr>
        <w:spacing w:after="240"/>
        <w:ind w:firstLine="708"/>
      </w:pPr>
      <w:r>
        <w:t>Ajout d’un utilisateur</w:t>
      </w:r>
    </w:p>
    <w:p w:rsidR="007F35D2" w:rsidRDefault="007F35D2" w:rsidP="00D41F41">
      <w:pPr>
        <w:spacing w:line="360" w:lineRule="auto"/>
        <w:ind w:firstLine="708"/>
        <w:jc w:val="both"/>
      </w:pPr>
      <w:r>
        <w:t xml:space="preserve">Il peut arriver qu’un nouvel employé accède à une des quatre fonctions que nous avons mentionnées plus haut. Il est donc nécessaire que ce dernier soit ajouté dans la base de données afin d’accéder au tableau de bord qui lui est dédié. </w:t>
      </w:r>
    </w:p>
    <w:p w:rsidR="007F35D2" w:rsidRDefault="007F35D2" w:rsidP="00D41F41">
      <w:pPr>
        <w:spacing w:line="360" w:lineRule="auto"/>
        <w:ind w:firstLine="708"/>
        <w:jc w:val="both"/>
      </w:pPr>
      <w:r>
        <w:t xml:space="preserve">Lors de l’ajout d’un utilisateur, seule la table </w:t>
      </w:r>
      <w:r w:rsidRPr="00A8574C">
        <w:rPr>
          <w:b/>
        </w:rPr>
        <w:t>Utilisateur</w:t>
      </w:r>
      <w:r>
        <w:t xml:space="preserve"> est concernée par cette opération. La table </w:t>
      </w:r>
      <w:r w:rsidRPr="00A8574C">
        <w:rPr>
          <w:b/>
        </w:rPr>
        <w:t>Profil</w:t>
      </w:r>
      <w:r>
        <w:t xml:space="preserve"> ne doit surtout pas être modifiée, le profil de l’utilisateur existant déjà. </w:t>
      </w:r>
    </w:p>
    <w:p w:rsidR="007F35D2" w:rsidRDefault="007F35D2" w:rsidP="00D41F41"/>
    <w:p w:rsidR="007F35D2" w:rsidRDefault="007F35D2" w:rsidP="00D41F41">
      <w:pPr>
        <w:pStyle w:val="Heading4"/>
        <w:numPr>
          <w:ilvl w:val="0"/>
          <w:numId w:val="0"/>
        </w:numPr>
        <w:spacing w:after="240"/>
        <w:ind w:firstLine="708"/>
      </w:pPr>
      <w:r>
        <w:t>Suppression d’un utilisateur</w:t>
      </w:r>
    </w:p>
    <w:p w:rsidR="007F35D2" w:rsidRDefault="007F35D2" w:rsidP="00D41F41">
      <w:pPr>
        <w:spacing w:line="360" w:lineRule="auto"/>
        <w:ind w:firstLine="708"/>
        <w:jc w:val="both"/>
      </w:pPr>
      <w:r w:rsidRPr="00A8574C">
        <w:t xml:space="preserve">En période de crise, il est possible que des magasins ferment. Ainsi des responsables de magasins peuvent être licenciés par exemple. Dans une telle situation, la suppression du compte de l’utilisateur est nécessaire. Il est important de noter dans ce cas que seule la table </w:t>
      </w:r>
      <w:r w:rsidRPr="00A8574C">
        <w:rPr>
          <w:b/>
        </w:rPr>
        <w:t>Utilisateur</w:t>
      </w:r>
      <w:r w:rsidRPr="00A8574C">
        <w:t xml:space="preserve"> doit subir des modifications.</w:t>
      </w:r>
    </w:p>
    <w:p w:rsidR="007F35D2" w:rsidRDefault="007F35D2" w:rsidP="00D41F41"/>
    <w:p w:rsidR="007F35D2" w:rsidRDefault="007F35D2" w:rsidP="00D41F41">
      <w:pPr>
        <w:pStyle w:val="Heading4"/>
        <w:numPr>
          <w:ilvl w:val="0"/>
          <w:numId w:val="0"/>
        </w:numPr>
        <w:spacing w:after="240"/>
        <w:ind w:firstLine="708"/>
      </w:pPr>
      <w:r>
        <w:t>Ajout ou suppression d’un profil</w:t>
      </w:r>
    </w:p>
    <w:p w:rsidR="007F35D2" w:rsidRDefault="007F35D2" w:rsidP="00D41F41">
      <w:pPr>
        <w:spacing w:line="360" w:lineRule="auto"/>
        <w:ind w:firstLine="708"/>
        <w:jc w:val="both"/>
      </w:pPr>
      <w:r>
        <w:t xml:space="preserve">De nouveaux profils utilisateur peuvent se créer en fonction de l’évolution du besoin de la société. Au contraire, des profils peuvent être supprimés. De tels cas doivent être envisagés. Que ce soit l’ajout ou la suppression d’un profil, seule la table Profil est concernée par cette opération. Il est donc important de noter qu’un code unique pour le profil devra servir d’identifiant. A cela, s‘ajoute le libellé du profil. </w:t>
      </w:r>
    </w:p>
    <w:p w:rsidR="007F35D2" w:rsidRDefault="007F35D2" w:rsidP="00D41F41">
      <w:pPr>
        <w:spacing w:line="360" w:lineRule="auto"/>
        <w:ind w:firstLine="708"/>
        <w:jc w:val="both"/>
        <w:rPr>
          <w:rFonts w:ascii="Cambria" w:hAnsi="Cambria"/>
          <w:b/>
          <w:bCs/>
          <w:color w:val="4F81BD"/>
        </w:rPr>
      </w:pPr>
    </w:p>
    <w:p w:rsidR="007F35D2" w:rsidRPr="00AD5E2F" w:rsidRDefault="007F35D2" w:rsidP="00D41F41">
      <w:pPr>
        <w:pStyle w:val="Heading4"/>
        <w:numPr>
          <w:numberingChange w:id="358" w:author="RBABE" w:date="2010-09-08T10:28:00Z" w:original="%1:7:2:."/>
        </w:numPr>
      </w:pPr>
      <w:r>
        <w:t>Sauvegarde des données</w:t>
      </w:r>
    </w:p>
    <w:p w:rsidR="007F35D2" w:rsidRPr="00607AA8" w:rsidRDefault="007F35D2" w:rsidP="00D41F41">
      <w:pPr>
        <w:spacing w:line="360" w:lineRule="auto"/>
        <w:ind w:firstLine="708"/>
        <w:jc w:val="both"/>
      </w:pPr>
      <w:r>
        <w:t>D</w:t>
      </w:r>
      <w:r w:rsidRPr="00607AA8">
        <w:t>ès lors que nous modifions de manière significative la base de données</w:t>
      </w:r>
      <w:r>
        <w:t>,</w:t>
      </w:r>
      <w:r w:rsidRPr="00607AA8">
        <w:t xml:space="preserve"> il est nécessaire de penser à la sauvegar</w:t>
      </w:r>
      <w:r>
        <w:t>de des informations en lieu sûr</w:t>
      </w:r>
      <w:r w:rsidRPr="00607AA8">
        <w:t>. Ainsi, nous procéderons à une sauvegarde des données complètes à chaque fois qu’une mise à jour annuelle ou mensuelle sera effectuée. Cette sauvegarde s’effectuera sur un autre matériel physique que celui où se situe la base de données. Par exemple, la sauvegarde peut être effectuée sur le serveur de base de données de secours.</w:t>
      </w:r>
    </w:p>
    <w:p w:rsidR="007F35D2" w:rsidRPr="00607AA8" w:rsidRDefault="007F35D2" w:rsidP="00D41F41"/>
    <w:p w:rsidR="007F35D2" w:rsidRPr="00607AA8" w:rsidRDefault="007F35D2" w:rsidP="00D41F41">
      <w:r>
        <w:rPr>
          <w:noProof/>
          <w:lang w:eastAsia="fr-FR"/>
        </w:rPr>
        <w:pict>
          <v:shape id="_x0000_s1404" type="#_x0000_t22" style="position:absolute;margin-left:151.9pt;margin-top:24.7pt;width:86.25pt;height:102.45pt;z-index:251676672" fillcolor="#95b3d7" strokecolor="#95b3d7" strokeweight="1pt">
            <v:fill color2="#dbe5f1" angle="-45" focus="-50%" type="gradient"/>
            <v:shadow on="t" type="perspective" color="#243f60" opacity=".5" offset="1pt" offset2="-3pt"/>
            <v:textbox style="mso-next-textbox:#_x0000_s1404">
              <w:txbxContent>
                <w:p w:rsidR="007F35D2" w:rsidRDefault="007F35D2" w:rsidP="00D41F41">
                  <w:pPr>
                    <w:jc w:val="center"/>
                    <w:rPr>
                      <w:b/>
                      <w:u w:val="single"/>
                    </w:rPr>
                  </w:pPr>
                  <w:r w:rsidRPr="00A63FB9">
                    <w:rPr>
                      <w:b/>
                      <w:u w:val="single"/>
                    </w:rPr>
                    <w:t>Base de données du tableau de bord</w:t>
                  </w:r>
                </w:p>
                <w:p w:rsidR="007F35D2" w:rsidRPr="00A63FB9" w:rsidRDefault="007F35D2" w:rsidP="00D41F41">
                  <w:pPr>
                    <w:jc w:val="center"/>
                    <w:rPr>
                      <w:b/>
                      <w:u w:val="single"/>
                    </w:rPr>
                  </w:pPr>
                </w:p>
              </w:txbxContent>
            </v:textbox>
          </v:shape>
        </w:pict>
      </w:r>
      <w:r>
        <w:rPr>
          <w:noProof/>
          <w:lang w:eastAsia="fr-FR"/>
        </w:rPr>
        <w:pict>
          <v:shape id="_x0000_s1405" type="#_x0000_t22" style="position:absolute;margin-left:143.65pt;margin-top:158.65pt;width:97.5pt;height:83.25pt;z-index:251674624" fillcolor="#95b3d7" strokecolor="#95b3d7" strokeweight="1pt">
            <v:fill color2="#dbe5f1" angle="-45" focus="-50%" type="gradient"/>
            <v:shadow on="t" type="perspective" color="#243f60" opacity=".5" offset="1pt" offset2="-3pt"/>
            <v:textbox style="mso-next-textbox:#_x0000_s1405">
              <w:txbxContent>
                <w:p w:rsidR="007F35D2" w:rsidRDefault="007F35D2" w:rsidP="00D41F41">
                  <w:pPr>
                    <w:jc w:val="center"/>
                    <w:rPr>
                      <w:b/>
                      <w:u w:val="single"/>
                    </w:rPr>
                  </w:pPr>
                  <w:r w:rsidRPr="00A63FB9">
                    <w:rPr>
                      <w:b/>
                      <w:u w:val="single"/>
                    </w:rPr>
                    <w:t xml:space="preserve">Base de </w:t>
                  </w:r>
                  <w:r>
                    <w:rPr>
                      <w:b/>
                      <w:u w:val="single"/>
                    </w:rPr>
                    <w:t>secours du tableau de bord</w:t>
                  </w:r>
                </w:p>
                <w:p w:rsidR="007F35D2" w:rsidRPr="00A63FB9" w:rsidRDefault="007F35D2" w:rsidP="00D41F41">
                  <w:pPr>
                    <w:jc w:val="center"/>
                    <w:rPr>
                      <w:b/>
                      <w:u w:val="single"/>
                    </w:rPr>
                  </w:pPr>
                </w:p>
              </w:txbxContent>
            </v:textbox>
          </v:shape>
        </w:pict>
      </w:r>
      <w:r>
        <w:rPr>
          <w:noProof/>
          <w:lang w:eastAsia="fr-FR"/>
        </w:rPr>
        <w:pict>
          <v:shape id="_x0000_s1406" type="#_x0000_t32" style="position:absolute;margin-left:175.95pt;margin-top:142.9pt;width:31.5pt;height:0;rotation:90;z-index:251675648" o:connectortype="elbow" adj="-200606,-1,-200606">
            <v:stroke endarrow="block"/>
          </v:shape>
        </w:pict>
      </w:r>
      <w:r>
        <w:rPr>
          <w:noProof/>
          <w:lang w:eastAsia="fr-FR"/>
        </w:rPr>
        <w:pict>
          <v:shape id="_x0000_s1407" type="#_x0000_t32" style="position:absolute;margin-left:122.7pt;margin-top:82.15pt;width:29.2pt;height:0;z-index:251677696" o:connectortype="elbow" adj="-165366,-1,-165366">
            <v:stroke endarrow="block"/>
          </v:shape>
        </w:pict>
      </w:r>
      <w:r>
        <w:rPr>
          <w:noProof/>
          <w:lang w:eastAsia="fr-FR"/>
        </w:rPr>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408" type="#_x0000_t115" style="position:absolute;margin-left:21.4pt;margin-top:54.4pt;width:101.25pt;height:66.75pt;z-index:251678720" fillcolor="#95b3d7" strokecolor="#4f81bd" strokeweight="1pt">
            <v:fill color2="#4f81bd" focus="50%" type="gradient"/>
            <v:shadow on="t" type="perspective" color="#243f60" offset="1pt" offset2="-3pt"/>
            <v:textbox style="mso-next-textbox:#_x0000_s1408">
              <w:txbxContent>
                <w:p w:rsidR="007F35D2" w:rsidRDefault="007F35D2" w:rsidP="00D41F41">
                  <w:r>
                    <w:t>Données brutes</w:t>
                  </w:r>
                </w:p>
                <w:p w:rsidR="007F35D2" w:rsidRDefault="007F35D2" w:rsidP="00D41F41">
                  <w:r>
                    <w:t>(Fichiers Excel)</w:t>
                  </w:r>
                </w:p>
              </w:txbxContent>
            </v:textbox>
          </v:shape>
        </w:pict>
      </w:r>
      <w:r>
        <w:rPr>
          <w:noProof/>
          <w:lang w:eastAsia="fr-FR"/>
        </w:rPr>
        <w:pict>
          <v:shape id="_x0000_s1409" type="#_x0000_t202" style="position:absolute;margin-left:322.15pt;margin-top:54.4pt;width:116.25pt;height:81.75pt;z-index:251679744" stroked="f">
            <v:textbox style="mso-next-textbox:#_x0000_s1409">
              <w:txbxContent>
                <w:p w:rsidR="007F35D2" w:rsidRDefault="007F35D2" w:rsidP="00D41F41">
                  <w:r>
                    <w:rPr>
                      <w:noProof/>
                      <w:lang w:eastAsia="fr-FR"/>
                    </w:rPr>
                    <w:pict>
                      <v:shape id="_x0000_i1224" type="#_x0000_t75" alt="palmares_region1.png" style="width:91.5pt;height:69pt;visibility:visible">
                        <v:imagedata r:id="rId136" o:title=""/>
                      </v:shape>
                    </w:pict>
                  </w:r>
                </w:p>
              </w:txbxContent>
            </v:textbox>
          </v:shape>
        </w:pict>
      </w:r>
      <w:r>
        <w:rPr>
          <w:noProof/>
          <w:lang w:eastAsia="fr-FR"/>
        </w:rPr>
        <w:pict>
          <v:shape id="_x0000_s1410" type="#_x0000_t69" style="position:absolute;margin-left:241.15pt;margin-top:82.15pt;width:81pt;height:12.75pt;z-index:251680768" fillcolor="#95b3d7" strokecolor="#4f81bd" strokeweight="1pt">
            <v:fill color2="#4f81bd" focus="50%" type="gradient"/>
            <v:shadow on="t" type="perspective" color="#243f60" offset="1pt" offset2="-3pt"/>
          </v:shape>
        </w:pict>
      </w:r>
      <w:r>
        <w:rPr>
          <w:noProof/>
          <w:lang w:eastAsia="fr-FR"/>
        </w:rPr>
        <w:pict>
          <v:shape id="_x0000_s1411" type="#_x0000_t202" style="position:absolute;margin-left:0;margin-top:276.65pt;width:453.6pt;height:.05pt;z-index:251681792" stroked="f">
            <v:textbox style="mso-next-textbox:#_x0000_s1411;mso-fit-shape-to-text:t" inset="0,0,0,0">
              <w:txbxContent>
                <w:p w:rsidR="007F35D2" w:rsidRPr="008603F9" w:rsidRDefault="007F35D2" w:rsidP="00D41F41">
                  <w:pPr>
                    <w:pStyle w:val="Figure"/>
                  </w:pPr>
                  <w:r>
                    <w:t>Figure 6 : Sauvegarde des données</w:t>
                  </w:r>
                </w:p>
              </w:txbxContent>
            </v:textbox>
          </v:shape>
        </w:pict>
      </w:r>
      <w:r>
        <w:pict>
          <v:shape id="_x0000_i1225" type="#_x0000_t75" style="width:453.75pt;height:272.25pt" o:bordertopcolor="this" o:borderleftcolor="this" o:borderbottomcolor="this" o:borderrightcolor="this">
            <v:imagedata r:id="rId24" o:title="" croptop="-65521f" cropbottom="65521f"/>
            <w10:bordertop type="single" width="4"/>
            <w10:borderleft type="single" width="4"/>
            <w10:borderbottom type="single" width="4"/>
            <w10:borderright type="single" width="4"/>
          </v:shape>
        </w:pict>
      </w:r>
    </w:p>
    <w:p w:rsidR="007F35D2" w:rsidRDefault="007F35D2" w:rsidP="00D41F41"/>
    <w:p w:rsidR="007F35D2" w:rsidRPr="00D41F41" w:rsidRDefault="007F35D2" w:rsidP="00D41F41"/>
    <w:p w:rsidR="007F35D2" w:rsidRPr="006B3835" w:rsidRDefault="007F35D2" w:rsidP="007422E7">
      <w:pPr>
        <w:pStyle w:val="Heading3"/>
        <w:numPr>
          <w:numberingChange w:id="359" w:author="RBABE" w:date="2010-09-08T10:28:00Z" w:original="%1:2:4:)"/>
        </w:numPr>
      </w:pPr>
      <w:bookmarkStart w:id="360" w:name="_Toc255897193"/>
      <w:r w:rsidRPr="006B3835">
        <w:t>Etudes</w:t>
      </w:r>
      <w:bookmarkEnd w:id="360"/>
    </w:p>
    <w:p w:rsidR="007F35D2" w:rsidRDefault="007F35D2" w:rsidP="00891881">
      <w:pPr>
        <w:spacing w:line="312" w:lineRule="auto"/>
        <w:jc w:val="both"/>
      </w:pPr>
    </w:p>
    <w:p w:rsidR="007F35D2" w:rsidRDefault="007F35D2" w:rsidP="00891881">
      <w:pPr>
        <w:spacing w:line="312" w:lineRule="auto"/>
        <w:jc w:val="both"/>
      </w:pPr>
      <w:r w:rsidRPr="00BF3EA0">
        <w:tab/>
        <w:t>Pour gérer les études d’un che</w:t>
      </w:r>
      <w:r>
        <w:t>f de produit (CP)</w:t>
      </w:r>
      <w:r w:rsidRPr="00BF3EA0">
        <w:t xml:space="preserve">, l’application utilise une base de données relationnelle. Cette dernière permet de stocker les nouvelles études et celles en cours de rédaction ou finies. Cette base </w:t>
      </w:r>
      <w:r>
        <w:t>de données appartient à l’archi</w:t>
      </w:r>
      <w:r w:rsidRPr="00BF3EA0">
        <w:t>tecture logique de l’application dans sa globalité. Autrement dit, la base de données doit communiquer avec l’entrepôt de données (pour récupérer des tableaux de données par exemple) et le modèle relationnel gérant les autres profils d’utilisateurs (nom, prénom des demandeurs d’étude par exemple).</w:t>
      </w:r>
    </w:p>
    <w:p w:rsidR="007F35D2" w:rsidRPr="00BF3EA0" w:rsidRDefault="007F35D2" w:rsidP="00891881">
      <w:pPr>
        <w:spacing w:line="312" w:lineRule="auto"/>
        <w:jc w:val="both"/>
      </w:pPr>
    </w:p>
    <w:p w:rsidR="007F35D2" w:rsidRDefault="007F35D2" w:rsidP="00891881">
      <w:pPr>
        <w:spacing w:line="312" w:lineRule="auto"/>
        <w:ind w:firstLine="708"/>
        <w:jc w:val="both"/>
      </w:pPr>
      <w:r w:rsidRPr="00BF3EA0">
        <w:t xml:space="preserve">La communication entre les bases de données de l’application : </w:t>
      </w:r>
    </w:p>
    <w:p w:rsidR="007F35D2" w:rsidRPr="00BF3EA0" w:rsidRDefault="007F35D2" w:rsidP="00891881">
      <w:pPr>
        <w:spacing w:line="312" w:lineRule="auto"/>
        <w:ind w:firstLine="708"/>
        <w:jc w:val="both"/>
      </w:pPr>
    </w:p>
    <w:p w:rsidR="007F35D2" w:rsidRPr="00BF3EA0" w:rsidRDefault="007F35D2" w:rsidP="00891881">
      <w:pPr>
        <w:spacing w:line="312" w:lineRule="auto"/>
        <w:jc w:val="both"/>
      </w:pPr>
      <w:r>
        <w:rPr>
          <w:noProof/>
          <w:lang w:eastAsia="fr-FR"/>
        </w:rPr>
      </w:r>
      <w:r>
        <w:pict>
          <v:group id="_x0000_s1412" editas="canvas" style="width:510.15pt;height:188.85pt;mso-position-horizontal-relative:char;mso-position-vertical-relative:line" coordorigin="2319,2664" coordsize="7182,2666">
            <o:lock v:ext="edit" aspectratio="t"/>
            <v:shape id="_x0000_s1413" type="#_x0000_t75" style="position:absolute;left:2319;top:2664;width:7182;height:2666" o:preferrelative="f">
              <v:fill o:detectmouseclick="t"/>
              <v:path o:extrusionok="t" o:connecttype="none"/>
              <o:lock v:ext="edit" text="t"/>
            </v:shape>
            <v:shape id="_x0000_s1414" type="#_x0000_t22" style="position:absolute;left:3804;top:3045;width:521;height:636"/>
            <v:shape id="_x0000_s1415" type="#_x0000_t22" style="position:absolute;left:5489;top:2664;width:522;height:636"/>
            <v:shape id="_x0000_s1416" type="#_x0000_t22" style="position:absolute;left:5489;top:3935;width:521;height:636"/>
            <v:shape id="_x0000_s1417" type="#_x0000_t202" style="position:absolute;left:3483;top:3935;width:1163;height:635" filled="f" stroked="f">
              <v:textbox>
                <w:txbxContent>
                  <w:p w:rsidR="007F35D2" w:rsidRPr="002653B0" w:rsidRDefault="007F35D2" w:rsidP="00891881">
                    <w:pPr>
                      <w:jc w:val="center"/>
                    </w:pPr>
                    <w:r w:rsidRPr="002653B0">
                      <w:t>Entrepôt de données</w:t>
                    </w:r>
                  </w:p>
                </w:txbxContent>
              </v:textbox>
            </v:shape>
            <v:shape id="_x0000_s1418" type="#_x0000_t202" style="position:absolute;left:4927;top:4697;width:1725;height:633" filled="f" stroked="f">
              <v:textbox>
                <w:txbxContent>
                  <w:p w:rsidR="007F35D2" w:rsidRPr="002653B0" w:rsidRDefault="007F35D2" w:rsidP="00891881">
                    <w:pPr>
                      <w:jc w:val="center"/>
                    </w:pPr>
                    <w:r w:rsidRPr="002653B0">
                      <w:t>Base de données relationnelle</w:t>
                    </w:r>
                  </w:p>
                </w:txbxContent>
              </v:textbox>
            </v:shape>
            <v:shape id="_x0000_s1419" type="#_x0000_t202" style="position:absolute;left:6091;top:2664;width:1723;height:381" filled="f" stroked="f">
              <v:textbox>
                <w:txbxContent>
                  <w:p w:rsidR="007F35D2" w:rsidRPr="002653B0" w:rsidRDefault="007F35D2" w:rsidP="00891881">
                    <w:pPr>
                      <w:jc w:val="center"/>
                    </w:pPr>
                    <w:r>
                      <w:t>Chefs de produit</w:t>
                    </w:r>
                  </w:p>
                </w:txbxContent>
              </v:textbox>
            </v:shape>
            <v:shape id="_x0000_s1420" type="#_x0000_t202" style="position:absolute;left:6050;top:4062;width:1724;height:380" filled="f" stroked="f">
              <v:textbox>
                <w:txbxContent>
                  <w:p w:rsidR="007F35D2" w:rsidRPr="002653B0" w:rsidRDefault="007F35D2" w:rsidP="00891881">
                    <w:pPr>
                      <w:jc w:val="center"/>
                    </w:pPr>
                    <w:r w:rsidRPr="002653B0">
                      <w:t>Autres profils</w:t>
                    </w:r>
                  </w:p>
                </w:txbxContent>
              </v:textbox>
            </v:shape>
            <v:shape id="_x0000_s1421" type="#_x0000_t32" style="position:absolute;left:4325;top:2982;width:1164;height:381;flip:y" o:connectortype="straight">
              <v:stroke startarrow="block" endarrow="block"/>
            </v:shape>
            <v:shape id="_x0000_s1422" type="#_x0000_t32" style="position:absolute;left:4325;top:3363;width:1164;height:891" o:connectortype="straight">
              <v:stroke startarrow="block" endarrow="block"/>
            </v:shape>
            <v:shape id="_x0000_s1423" type="#_x0000_t32" style="position:absolute;left:5750;top:3300;width:1;height:635" o:connectortype="straight">
              <v:stroke startarrow="block" endarrow="block"/>
            </v:shape>
            <w10:anchorlock/>
          </v:group>
        </w:pict>
      </w:r>
    </w:p>
    <w:p w:rsidR="007F35D2" w:rsidRDefault="007F35D2" w:rsidP="00891881">
      <w:pPr>
        <w:spacing w:line="312" w:lineRule="auto"/>
        <w:jc w:val="both"/>
      </w:pPr>
      <w:r w:rsidRPr="00BF3EA0">
        <w:tab/>
      </w:r>
    </w:p>
    <w:p w:rsidR="007F35D2" w:rsidRPr="00BF3EA0" w:rsidRDefault="007F35D2" w:rsidP="00891881">
      <w:pPr>
        <w:spacing w:line="312" w:lineRule="auto"/>
        <w:ind w:firstLine="708"/>
        <w:jc w:val="both"/>
      </w:pPr>
      <w:r w:rsidRPr="00BF3EA0">
        <w:t>L’application dans sa globalité est un portail web. Ceci signifie que les utilisateurs doivent pouvoir y accéder quelque soit le poste utilisé. Il est donc impossible de prévoir l’application sous forme d’une installation. D’autre part, le post</w:t>
      </w:r>
      <w:r>
        <w:t>e client devra réaliser des inte</w:t>
      </w:r>
      <w:r w:rsidRPr="00BF3EA0">
        <w:t>ractions avec la base de données ci-dessus. Ceci pose plusieurs contraintes en terme</w:t>
      </w:r>
      <w:r>
        <w:t>s</w:t>
      </w:r>
      <w:r w:rsidRPr="00BF3EA0">
        <w:t xml:space="preserve"> de temps de réponse.</w:t>
      </w:r>
    </w:p>
    <w:p w:rsidR="007F35D2" w:rsidRPr="00BF3EA0" w:rsidRDefault="007F35D2" w:rsidP="00891881">
      <w:pPr>
        <w:spacing w:line="312" w:lineRule="auto"/>
        <w:ind w:firstLine="708"/>
        <w:jc w:val="both"/>
      </w:pPr>
      <w:r w:rsidRPr="00BF3EA0">
        <w:t>La communication entre clients et serveur :</w:t>
      </w:r>
    </w:p>
    <w:p w:rsidR="007F35D2" w:rsidRPr="00BF3EA0" w:rsidRDefault="007F35D2" w:rsidP="00891881">
      <w:pPr>
        <w:spacing w:line="312" w:lineRule="auto"/>
        <w:jc w:val="both"/>
      </w:pPr>
    </w:p>
    <w:p w:rsidR="007F35D2" w:rsidRPr="00BF3EA0" w:rsidRDefault="007F35D2" w:rsidP="00891881">
      <w:pPr>
        <w:spacing w:line="312" w:lineRule="auto"/>
        <w:jc w:val="both"/>
      </w:pPr>
      <w:r>
        <w:rPr>
          <w:noProof/>
          <w:lang w:eastAsia="fr-FR"/>
        </w:rPr>
      </w:r>
      <w:r>
        <w:pict>
          <v:group id="_x0000_s1426" editas="canvas" style="width:490.15pt;height:198.1pt;mso-position-horizontal-relative:char;mso-position-vertical-relative:line" coordorigin="2319,8805" coordsize="6901,2796">
            <o:lock v:ext="edit" aspectratio="t"/>
            <v:shape id="_x0000_s1427" type="#_x0000_t75" style="position:absolute;left:2319;top:8805;width:6901;height:2796" o:preferrelative="f">
              <v:fill o:detectmouseclick="t"/>
              <v:path o:extrusionok="t" o:connecttype="none"/>
              <o:lock v:ext="edit" text="t"/>
            </v:shape>
            <v:shapetype id="_x0000_t113" coordsize="21600,21600" o:spt="113" path="m,l,21600r21600,l21600,xem4236,nfl4236,21600em,4236nfl21600,4236e">
              <v:stroke joinstyle="miter"/>
              <v:path o:extrusionok="f" gradientshapeok="t" o:connecttype="rect" textboxrect="4236,4236,21600,21600"/>
            </v:shapetype>
            <v:shape id="_x0000_s1428" type="#_x0000_t113" style="position:absolute;left:2961;top:8805;width:722;height:763">
              <v:textbox>
                <w:txbxContent>
                  <w:p w:rsidR="007F35D2" w:rsidRPr="002653B0" w:rsidRDefault="007F35D2" w:rsidP="00891881">
                    <w:r w:rsidRPr="002653B0">
                      <w:t>CP1</w:t>
                    </w:r>
                  </w:p>
                </w:txbxContent>
              </v:textbox>
            </v:shape>
            <v:shape id="_x0000_s1429" type="#_x0000_t113" style="position:absolute;left:2961;top:9821;width:722;height:764">
              <v:textbox>
                <w:txbxContent>
                  <w:p w:rsidR="007F35D2" w:rsidRPr="002653B0" w:rsidRDefault="007F35D2" w:rsidP="00891881">
                    <w:r w:rsidRPr="002653B0">
                      <w:t>CP2</w:t>
                    </w:r>
                  </w:p>
                </w:txbxContent>
              </v:textbox>
            </v:shape>
            <v:shape id="_x0000_s1430" type="#_x0000_t113" style="position:absolute;left:2961;top:10838;width:722;height:763">
              <v:textbox>
                <w:txbxContent>
                  <w:p w:rsidR="007F35D2" w:rsidRPr="002653B0" w:rsidRDefault="007F35D2" w:rsidP="00891881">
                    <w:r w:rsidRPr="002653B0">
                      <w:t>CP3</w:t>
                    </w:r>
                  </w:p>
                </w:txbxContent>
              </v:textbox>
            </v:shape>
            <v:shape id="_x0000_s1431" type="#_x0000_t22" style="position:absolute;left:8619;top:8805;width:601;height:762">
              <v:textbox>
                <w:txbxContent>
                  <w:p w:rsidR="007F35D2" w:rsidRPr="002653B0" w:rsidRDefault="007F35D2" w:rsidP="00891881">
                    <w:pPr>
                      <w:jc w:val="center"/>
                    </w:pPr>
                    <w:r w:rsidRPr="002653B0">
                      <w:t>BD</w:t>
                    </w:r>
                  </w:p>
                </w:txbxContent>
              </v:textbox>
            </v:shape>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_x0000_s1432" type="#_x0000_t71" style="position:absolute;left:4887;top:9440;width:2167;height:1398">
              <v:textbox>
                <w:txbxContent>
                  <w:p w:rsidR="007F35D2" w:rsidRPr="002653B0" w:rsidRDefault="007F35D2" w:rsidP="00891881">
                    <w:pPr>
                      <w:jc w:val="center"/>
                    </w:pPr>
                    <w:r w:rsidRPr="002653B0">
                      <w:t>Web</w:t>
                    </w:r>
                  </w:p>
                </w:txbxContent>
              </v:textbox>
            </v:shape>
            <v:shape id="_x0000_s1433" type="#_x0000_t22" style="position:absolute;left:7455;top:9694;width:763;height:892">
              <v:textbox>
                <w:txbxContent>
                  <w:p w:rsidR="007F35D2" w:rsidRDefault="007F35D2" w:rsidP="00891881">
                    <w:pPr>
                      <w:jc w:val="center"/>
                    </w:pPr>
                    <w:r w:rsidRPr="002653B0">
                      <w:t>Serveur</w:t>
                    </w:r>
                  </w:p>
                </w:txbxContent>
              </v:textbox>
            </v:shape>
            <v:shape id="_x0000_s1434" type="#_x0000_t32" style="position:absolute;left:3683;top:9187;width:1204;height:811" o:connectortype="straight">
              <v:stroke endarrow="block"/>
            </v:shape>
            <v:shape id="_x0000_s1435" type="#_x0000_t32" style="position:absolute;left:3683;top:9998;width:1204;height:205;flip:y" o:connectortype="straight">
              <v:stroke endarrow="block"/>
            </v:shape>
            <v:shape id="_x0000_s1436" type="#_x0000_t32" style="position:absolute;left:3683;top:9998;width:1204;height:1222;flip:y" o:connectortype="straight">
              <v:stroke endarrow="block"/>
            </v:shape>
            <v:shape id="_x0000_s1437" type="#_x0000_t32" style="position:absolute;left:7054;top:10140;width:401;height:160;flip:y" o:connectortype="straight">
              <v:stroke endarrow="block"/>
            </v:shape>
            <v:shape id="_x0000_s1438" type="#_x0000_t32" style="position:absolute;left:8218;top:9567;width:701;height:573;flip:y" o:connectortype="straight">
              <v:stroke endarrow="block"/>
            </v:shape>
            <w10:anchorlock/>
          </v:group>
        </w:pict>
      </w:r>
    </w:p>
    <w:p w:rsidR="007F35D2" w:rsidRDefault="007F35D2" w:rsidP="00891881">
      <w:pPr>
        <w:tabs>
          <w:tab w:val="left" w:pos="855"/>
        </w:tabs>
        <w:spacing w:line="312" w:lineRule="auto"/>
        <w:ind w:left="57"/>
        <w:jc w:val="both"/>
      </w:pPr>
      <w:r w:rsidRPr="00BF3EA0">
        <w:tab/>
      </w:r>
    </w:p>
    <w:p w:rsidR="007F35D2" w:rsidRPr="00BF3EA0" w:rsidRDefault="007F35D2" w:rsidP="00891881">
      <w:pPr>
        <w:tabs>
          <w:tab w:val="left" w:pos="855"/>
        </w:tabs>
        <w:spacing w:line="312" w:lineRule="auto"/>
        <w:ind w:left="57"/>
        <w:jc w:val="both"/>
      </w:pPr>
      <w:r>
        <w:tab/>
      </w:r>
      <w:r w:rsidRPr="00BF3EA0">
        <w:t>En terme</w:t>
      </w:r>
      <w:r>
        <w:t>s</w:t>
      </w:r>
      <w:r w:rsidRPr="00BF3EA0">
        <w:t xml:space="preserve"> technique</w:t>
      </w:r>
      <w:r>
        <w:t>s</w:t>
      </w:r>
      <w:r w:rsidRPr="00BF3EA0">
        <w:t>, il faut se préoccuper de la base de données et l’application client. Voici quelques solutions envisageables pour le développement :</w:t>
      </w:r>
    </w:p>
    <w:p w:rsidR="007F35D2" w:rsidRDefault="007F35D2" w:rsidP="007D66AE">
      <w:pPr>
        <w:tabs>
          <w:tab w:val="left" w:pos="3439"/>
        </w:tabs>
        <w:spacing w:line="312" w:lineRule="auto"/>
        <w:ind w:left="68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5"/>
        <w:gridCol w:w="7143"/>
      </w:tblGrid>
      <w:tr w:rsidR="007F35D2" w:rsidRPr="00045D77" w:rsidTr="003943F8">
        <w:tc>
          <w:tcPr>
            <w:tcW w:w="10420" w:type="dxa"/>
            <w:gridSpan w:val="2"/>
            <w:shd w:val="clear" w:color="auto" w:fill="F2F2F2"/>
            <w:vAlign w:val="center"/>
          </w:tcPr>
          <w:p w:rsidR="007F35D2" w:rsidRPr="002653B0" w:rsidRDefault="007F35D2" w:rsidP="003943F8">
            <w:pPr>
              <w:tabs>
                <w:tab w:val="left" w:pos="3439"/>
              </w:tabs>
              <w:spacing w:line="312" w:lineRule="auto"/>
              <w:jc w:val="center"/>
              <w:rPr>
                <w:b/>
              </w:rPr>
            </w:pPr>
          </w:p>
        </w:tc>
      </w:tr>
      <w:tr w:rsidR="007F35D2" w:rsidRPr="00045D77" w:rsidTr="003943F8">
        <w:tc>
          <w:tcPr>
            <w:tcW w:w="2390" w:type="dxa"/>
            <w:shd w:val="clear" w:color="auto" w:fill="F2F2F2"/>
            <w:vAlign w:val="center"/>
          </w:tcPr>
          <w:p w:rsidR="007F35D2" w:rsidRPr="002653B0" w:rsidRDefault="007F35D2" w:rsidP="003943F8">
            <w:pPr>
              <w:tabs>
                <w:tab w:val="left" w:pos="3439"/>
              </w:tabs>
              <w:spacing w:line="312" w:lineRule="auto"/>
              <w:jc w:val="center"/>
              <w:rPr>
                <w:b/>
              </w:rPr>
            </w:pPr>
          </w:p>
        </w:tc>
        <w:tc>
          <w:tcPr>
            <w:tcW w:w="8030" w:type="dxa"/>
            <w:shd w:val="clear" w:color="auto" w:fill="F2F2F2"/>
            <w:vAlign w:val="center"/>
          </w:tcPr>
          <w:p w:rsidR="007F35D2" w:rsidRPr="002653B0" w:rsidRDefault="007F35D2" w:rsidP="003943F8">
            <w:pPr>
              <w:tabs>
                <w:tab w:val="left" w:pos="3439"/>
              </w:tabs>
              <w:spacing w:line="312" w:lineRule="auto"/>
              <w:jc w:val="center"/>
              <w:rPr>
                <w:b/>
              </w:rPr>
            </w:pPr>
          </w:p>
        </w:tc>
      </w:tr>
      <w:tr w:rsidR="007F35D2" w:rsidRPr="00045D77" w:rsidTr="003943F8">
        <w:tc>
          <w:tcPr>
            <w:tcW w:w="2390" w:type="dxa"/>
            <w:vAlign w:val="center"/>
          </w:tcPr>
          <w:p w:rsidR="007F35D2" w:rsidRPr="002653B0" w:rsidRDefault="007F35D2" w:rsidP="003943F8">
            <w:pPr>
              <w:tabs>
                <w:tab w:val="left" w:pos="3439"/>
              </w:tabs>
              <w:spacing w:line="312" w:lineRule="auto"/>
              <w:jc w:val="center"/>
            </w:pPr>
          </w:p>
        </w:tc>
        <w:tc>
          <w:tcPr>
            <w:tcW w:w="8030" w:type="dxa"/>
            <w:vAlign w:val="center"/>
          </w:tcPr>
          <w:p w:rsidR="007F35D2" w:rsidRPr="002653B0" w:rsidRDefault="007F35D2" w:rsidP="003943F8">
            <w:pPr>
              <w:tabs>
                <w:tab w:val="left" w:pos="3439"/>
              </w:tabs>
              <w:spacing w:line="312" w:lineRule="auto"/>
              <w:ind w:left="360"/>
              <w:jc w:val="both"/>
            </w:pPr>
          </w:p>
        </w:tc>
      </w:tr>
      <w:tr w:rsidR="007F35D2" w:rsidRPr="00045D77" w:rsidTr="003943F8">
        <w:tc>
          <w:tcPr>
            <w:tcW w:w="2390" w:type="dxa"/>
            <w:vAlign w:val="center"/>
          </w:tcPr>
          <w:p w:rsidR="007F35D2" w:rsidRPr="002653B0" w:rsidRDefault="007F35D2" w:rsidP="003943F8">
            <w:pPr>
              <w:tabs>
                <w:tab w:val="left" w:pos="3439"/>
              </w:tabs>
              <w:spacing w:line="312" w:lineRule="auto"/>
              <w:jc w:val="center"/>
            </w:pPr>
          </w:p>
        </w:tc>
        <w:tc>
          <w:tcPr>
            <w:tcW w:w="8030" w:type="dxa"/>
            <w:vAlign w:val="center"/>
          </w:tcPr>
          <w:p w:rsidR="007F35D2" w:rsidRPr="002653B0" w:rsidRDefault="007F35D2" w:rsidP="003943F8">
            <w:pPr>
              <w:tabs>
                <w:tab w:val="left" w:pos="3439"/>
              </w:tabs>
              <w:spacing w:line="312" w:lineRule="auto"/>
              <w:ind w:left="360"/>
              <w:jc w:val="both"/>
            </w:pPr>
          </w:p>
        </w:tc>
      </w:tr>
      <w:tr w:rsidR="007F35D2" w:rsidRPr="00045D77" w:rsidTr="003943F8">
        <w:tc>
          <w:tcPr>
            <w:tcW w:w="2390" w:type="dxa"/>
            <w:vAlign w:val="center"/>
          </w:tcPr>
          <w:p w:rsidR="007F35D2" w:rsidRPr="002653B0" w:rsidRDefault="007F35D2" w:rsidP="003943F8">
            <w:pPr>
              <w:tabs>
                <w:tab w:val="left" w:pos="3439"/>
              </w:tabs>
              <w:spacing w:line="312" w:lineRule="auto"/>
              <w:jc w:val="center"/>
            </w:pPr>
          </w:p>
        </w:tc>
        <w:tc>
          <w:tcPr>
            <w:tcW w:w="8030" w:type="dxa"/>
            <w:vAlign w:val="center"/>
          </w:tcPr>
          <w:p w:rsidR="007F35D2" w:rsidRPr="002653B0" w:rsidRDefault="007F35D2" w:rsidP="003943F8">
            <w:pPr>
              <w:tabs>
                <w:tab w:val="left" w:pos="3439"/>
              </w:tabs>
              <w:spacing w:line="312" w:lineRule="auto"/>
              <w:ind w:left="360"/>
              <w:jc w:val="both"/>
            </w:pPr>
          </w:p>
        </w:tc>
      </w:tr>
      <w:tr w:rsidR="007F35D2" w:rsidRPr="00045D77" w:rsidTr="003943F8">
        <w:tc>
          <w:tcPr>
            <w:tcW w:w="2390" w:type="dxa"/>
            <w:tcBorders>
              <w:left w:val="nil"/>
              <w:right w:val="nil"/>
            </w:tcBorders>
            <w:vAlign w:val="center"/>
          </w:tcPr>
          <w:p w:rsidR="007F35D2" w:rsidRPr="002653B0" w:rsidRDefault="007F35D2" w:rsidP="003943F8">
            <w:pPr>
              <w:tabs>
                <w:tab w:val="left" w:pos="3439"/>
              </w:tabs>
              <w:spacing w:line="312" w:lineRule="auto"/>
              <w:jc w:val="center"/>
            </w:pPr>
          </w:p>
        </w:tc>
        <w:tc>
          <w:tcPr>
            <w:tcW w:w="8030" w:type="dxa"/>
            <w:tcBorders>
              <w:left w:val="nil"/>
              <w:right w:val="nil"/>
            </w:tcBorders>
            <w:vAlign w:val="center"/>
          </w:tcPr>
          <w:p w:rsidR="007F35D2" w:rsidRPr="002653B0" w:rsidRDefault="007F35D2" w:rsidP="003943F8">
            <w:pPr>
              <w:tabs>
                <w:tab w:val="left" w:pos="3439"/>
              </w:tabs>
              <w:spacing w:line="312" w:lineRule="auto"/>
              <w:jc w:val="both"/>
            </w:pPr>
          </w:p>
        </w:tc>
      </w:tr>
      <w:tr w:rsidR="007F35D2" w:rsidRPr="00045D77" w:rsidTr="003943F8">
        <w:tc>
          <w:tcPr>
            <w:tcW w:w="10420" w:type="dxa"/>
            <w:gridSpan w:val="2"/>
            <w:shd w:val="clear" w:color="auto" w:fill="F2F2F2"/>
            <w:vAlign w:val="center"/>
          </w:tcPr>
          <w:p w:rsidR="007F35D2" w:rsidRPr="002653B0" w:rsidRDefault="007F35D2" w:rsidP="003943F8">
            <w:pPr>
              <w:tabs>
                <w:tab w:val="left" w:pos="3439"/>
              </w:tabs>
              <w:spacing w:line="312" w:lineRule="auto"/>
              <w:jc w:val="both"/>
            </w:pPr>
          </w:p>
        </w:tc>
      </w:tr>
      <w:tr w:rsidR="007F35D2" w:rsidRPr="00045D77" w:rsidTr="003943F8">
        <w:tc>
          <w:tcPr>
            <w:tcW w:w="2390" w:type="dxa"/>
            <w:vAlign w:val="center"/>
          </w:tcPr>
          <w:p w:rsidR="007F35D2" w:rsidRPr="002653B0" w:rsidRDefault="007F35D2" w:rsidP="003943F8">
            <w:pPr>
              <w:tabs>
                <w:tab w:val="left" w:pos="3439"/>
              </w:tabs>
              <w:spacing w:line="312" w:lineRule="auto"/>
              <w:jc w:val="center"/>
            </w:pPr>
          </w:p>
        </w:tc>
        <w:tc>
          <w:tcPr>
            <w:tcW w:w="8030" w:type="dxa"/>
            <w:vAlign w:val="center"/>
          </w:tcPr>
          <w:p w:rsidR="007F35D2" w:rsidRPr="002653B0" w:rsidRDefault="007F35D2" w:rsidP="003943F8">
            <w:pPr>
              <w:tabs>
                <w:tab w:val="left" w:pos="3439"/>
              </w:tabs>
              <w:spacing w:line="312" w:lineRule="auto"/>
              <w:ind w:left="360"/>
              <w:jc w:val="both"/>
            </w:pPr>
          </w:p>
        </w:tc>
      </w:tr>
      <w:tr w:rsidR="007F35D2" w:rsidRPr="00045D77" w:rsidTr="003943F8">
        <w:tc>
          <w:tcPr>
            <w:tcW w:w="2390" w:type="dxa"/>
            <w:vAlign w:val="center"/>
          </w:tcPr>
          <w:p w:rsidR="007F35D2" w:rsidRPr="002653B0" w:rsidRDefault="007F35D2" w:rsidP="003943F8">
            <w:pPr>
              <w:tabs>
                <w:tab w:val="left" w:pos="3439"/>
              </w:tabs>
              <w:spacing w:line="312" w:lineRule="auto"/>
              <w:jc w:val="center"/>
            </w:pPr>
          </w:p>
        </w:tc>
        <w:tc>
          <w:tcPr>
            <w:tcW w:w="8030" w:type="dxa"/>
            <w:vAlign w:val="center"/>
          </w:tcPr>
          <w:p w:rsidR="007F35D2" w:rsidRPr="002653B0" w:rsidRDefault="007F35D2" w:rsidP="003943F8">
            <w:pPr>
              <w:tabs>
                <w:tab w:val="left" w:pos="3439"/>
              </w:tabs>
              <w:spacing w:line="312" w:lineRule="auto"/>
              <w:ind w:left="360"/>
              <w:jc w:val="both"/>
            </w:pPr>
          </w:p>
        </w:tc>
      </w:tr>
    </w:tbl>
    <w:p w:rsidR="007F35D2" w:rsidRPr="00BF3EA0" w:rsidRDefault="007F35D2" w:rsidP="007D66AE">
      <w:pPr>
        <w:tabs>
          <w:tab w:val="left" w:pos="3439"/>
        </w:tabs>
        <w:spacing w:line="312" w:lineRule="auto"/>
        <w:ind w:left="684"/>
      </w:pPr>
    </w:p>
    <w:p w:rsidR="007F35D2" w:rsidRPr="00BF3EA0" w:rsidRDefault="007F35D2" w:rsidP="00891881">
      <w:pPr>
        <w:tabs>
          <w:tab w:val="left" w:pos="3439"/>
        </w:tabs>
        <w:spacing w:line="312" w:lineRule="auto"/>
        <w:ind w:left="684"/>
      </w:pPr>
      <w:r w:rsidRPr="00BF3EA0">
        <w:t xml:space="preserve">La solution envisagée est la suivante : </w:t>
      </w:r>
    </w:p>
    <w:p w:rsidR="007F35D2" w:rsidRPr="00BF3EA0" w:rsidRDefault="007F35D2" w:rsidP="00891881">
      <w:pPr>
        <w:tabs>
          <w:tab w:val="left" w:pos="3439"/>
        </w:tabs>
        <w:spacing w:line="312" w:lineRule="auto"/>
      </w:pPr>
      <w:r>
        <w:rPr>
          <w:noProof/>
          <w:lang w:eastAsia="fr-FR"/>
        </w:rPr>
      </w:r>
      <w:r>
        <w:pict>
          <v:group id="_x0000_s1441" editas="canvas" style="width:510.15pt;height:306pt;mso-position-horizontal-relative:char;mso-position-vertical-relative:line" coordorigin="2319,-97" coordsize="7182,4320">
            <o:lock v:ext="edit" aspectratio="t"/>
            <v:shape id="_x0000_s1442" type="#_x0000_t75" style="position:absolute;left:2319;top:-97;width:7182;height:4320" o:preferrelative="f">
              <v:fill o:detectmouseclick="t"/>
              <v:path o:extrusionok="t" o:connecttype="none"/>
              <o:lock v:ext="edit" text="t"/>
            </v:shape>
            <v:shape id="_x0000_s1443" type="#_x0000_t113" style="position:absolute;left:3723;top:919;width:802;height:888">
              <v:textbox style="mso-next-textbox:#_x0000_s1443">
                <w:txbxContent>
                  <w:p w:rsidR="007F35D2" w:rsidRDefault="007F35D2" w:rsidP="00891881"/>
                  <w:p w:rsidR="007F35D2" w:rsidRPr="002653B0" w:rsidRDefault="007F35D2" w:rsidP="00891881">
                    <w:pPr>
                      <w:jc w:val="center"/>
                    </w:pPr>
                    <w:r w:rsidRPr="002653B0">
                      <w:t>Portail</w:t>
                    </w:r>
                  </w:p>
                </w:txbxContent>
              </v:textbox>
            </v:shape>
            <v:shape id="_x0000_s1444" type="#_x0000_t32" style="position:absolute;left:2399;top:1682;width:1326;height:5" o:connectortype="straight">
              <v:stroke endarrow="block"/>
            </v:shape>
            <v:shape id="_x0000_s1445" type="#_x0000_t202" style="position:absolute;left:2560;top:1809;width:1002;height:508" filled="f" stroked="f">
              <v:textbox style="mso-next-textbox:#_x0000_s1445">
                <w:txbxContent>
                  <w:p w:rsidR="007F35D2" w:rsidRPr="002653B0" w:rsidRDefault="007F35D2" w:rsidP="00891881">
                    <w:pPr>
                      <w:jc w:val="center"/>
                    </w:pPr>
                    <w:r w:rsidRPr="002653B0">
                      <w:t>Saisie de données</w:t>
                    </w:r>
                  </w:p>
                </w:txbxContent>
              </v:textbox>
            </v:shape>
            <v:shape id="_x0000_s1446" type="#_x0000_t22" style="position:absolute;left:7054;top:30;width:601;height:762">
              <v:textbox style="mso-next-textbox:#_x0000_s1446">
                <w:txbxContent>
                  <w:p w:rsidR="007F35D2" w:rsidRPr="002653B0" w:rsidRDefault="007F35D2" w:rsidP="00891881">
                    <w:pPr>
                      <w:jc w:val="center"/>
                    </w:pPr>
                    <w:r w:rsidRPr="002653B0">
                      <w:t>BD</w:t>
                    </w:r>
                  </w:p>
                </w:txbxContent>
              </v:textbox>
            </v:shape>
            <v:shape id="_x0000_s1447" type="#_x0000_t22" style="position:absolute;left:6131;top:1809;width:763;height:892">
              <v:textbox style="mso-next-textbox:#_x0000_s1447">
                <w:txbxContent>
                  <w:p w:rsidR="007F35D2" w:rsidRPr="002653B0" w:rsidRDefault="007F35D2" w:rsidP="00891881">
                    <w:pPr>
                      <w:jc w:val="center"/>
                    </w:pPr>
                    <w:r w:rsidRPr="002653B0">
                      <w:t>Serveur</w:t>
                    </w:r>
                  </w:p>
                </w:txbxContent>
              </v:textbox>
            </v:shape>
            <v:shape id="_x0000_s1448" type="#_x0000_t32" style="position:absolute;left:6512;top:792;width:843;height:1017;flip:y" o:connectortype="straight">
              <v:stroke startarrow="block" endarrow="block"/>
            </v:shape>
            <v:shape id="_x0000_s1449" type="#_x0000_t202" style="position:absolute;left:6612;top:1301;width:1207;height:379" filled="f" stroked="f">
              <v:textbox style="mso-next-textbox:#_x0000_s1449">
                <w:txbxContent>
                  <w:p w:rsidR="007F35D2" w:rsidRPr="002653B0" w:rsidRDefault="007F35D2" w:rsidP="00891881">
                    <w:pPr>
                      <w:jc w:val="center"/>
                      <w:rPr>
                        <w:b/>
                        <w:u w:val="single"/>
                      </w:rPr>
                    </w:pPr>
                    <w:r w:rsidRPr="002653B0">
                      <w:rPr>
                        <w:b/>
                        <w:u w:val="single"/>
                      </w:rPr>
                      <w:t>SQL</w:t>
                    </w:r>
                  </w:p>
                </w:txbxContent>
              </v:textbox>
            </v:shape>
            <v:shape id="_x0000_s1450" type="#_x0000_t202" style="position:absolute;left:2439;top:919;width:1208;height:382" filled="f" stroked="f">
              <v:textbox style="mso-next-textbox:#_x0000_s1450">
                <w:txbxContent>
                  <w:p w:rsidR="007F35D2" w:rsidRPr="002653B0" w:rsidRDefault="007F35D2" w:rsidP="00891881">
                    <w:pPr>
                      <w:jc w:val="center"/>
                      <w:rPr>
                        <w:b/>
                        <w:u w:val="single"/>
                      </w:rPr>
                    </w:pPr>
                    <w:r w:rsidRPr="002653B0">
                      <w:rPr>
                        <w:b/>
                        <w:u w:val="single"/>
                      </w:rPr>
                      <w:t>HTML</w:t>
                    </w:r>
                  </w:p>
                </w:txbxContent>
              </v:textbox>
            </v:shape>
            <v:shape id="_x0000_s1451" type="#_x0000_t32" style="position:absolute;left:2443;top:1363;width:1280;height:1;flip:x" o:connectortype="straight">
              <v:stroke endarrow="block"/>
            </v:shape>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_x0000_s1452" type="#_x0000_t39" style="position:absolute;left:4125;top:1363;width:400;height:444;flip:x" o:connectortype="curved" adj="-13628,33962,118971">
              <v:stroke endarrow="block"/>
            </v:shape>
            <v:shape id="_x0000_s1453" type="#_x0000_t202" style="position:absolute;left:3844;top:2317;width:1405;height:381" filled="f" stroked="f">
              <v:textbox style="mso-next-textbox:#_x0000_s1453">
                <w:txbxContent>
                  <w:p w:rsidR="007F35D2" w:rsidRPr="002653B0" w:rsidRDefault="007F35D2" w:rsidP="00891881">
                    <w:pPr>
                      <w:jc w:val="center"/>
                      <w:rPr>
                        <w:b/>
                        <w:u w:val="single"/>
                      </w:rPr>
                    </w:pPr>
                    <w:r w:rsidRPr="002653B0">
                      <w:rPr>
                        <w:b/>
                        <w:u w:val="single"/>
                      </w:rPr>
                      <w:t>JAVASCRIPT</w:t>
                    </w:r>
                  </w:p>
                </w:txbxContent>
              </v:textbox>
            </v:shape>
            <v:shape id="_x0000_s1454" type="#_x0000_t32" style="position:absolute;left:4525;top:1363;width:1987;height:446" o:connectortype="straight">
              <v:stroke startarrow="block" endarrow="block"/>
            </v:shape>
            <v:shape id="_x0000_s1455" type="#_x0000_t202" style="position:absolute;left:4927;top:1174;width:1405;height:380" filled="f" stroked="f">
              <v:textbox style="mso-next-textbox:#_x0000_s1455">
                <w:txbxContent>
                  <w:p w:rsidR="007F35D2" w:rsidRPr="002653B0" w:rsidRDefault="007F35D2" w:rsidP="00891881">
                    <w:pPr>
                      <w:jc w:val="center"/>
                      <w:rPr>
                        <w:b/>
                        <w:u w:val="single"/>
                      </w:rPr>
                    </w:pPr>
                    <w:r w:rsidRPr="002653B0">
                      <w:rPr>
                        <w:b/>
                        <w:u w:val="single"/>
                      </w:rPr>
                      <w:t>ASP</w:t>
                    </w:r>
                  </w:p>
                </w:txbxContent>
              </v:textbox>
            </v:shape>
            <v:shape id="_x0000_s1456" type="#_x0000_t202" style="position:absolute;left:7294;top:792;width:1528;height:381" filled="f" stroked="f">
              <v:textbox style="mso-next-textbox:#_x0000_s1456">
                <w:txbxContent>
                  <w:p w:rsidR="007F35D2" w:rsidRPr="002653B0" w:rsidRDefault="007F35D2" w:rsidP="00891881">
                    <w:pPr>
                      <w:jc w:val="center"/>
                      <w:rPr>
                        <w:i/>
                      </w:rPr>
                    </w:pPr>
                    <w:r w:rsidRPr="002653B0">
                      <w:rPr>
                        <w:i/>
                      </w:rPr>
                      <w:t>Base SQLServer</w:t>
                    </w:r>
                  </w:p>
                </w:txbxContent>
              </v:textbox>
            </v:shape>
            <v:shape id="_x0000_s1457" type="#_x0000_t202" style="position:absolute;left:6412;top:2825;width:1527;height:382" filled="f" stroked="f">
              <v:textbox style="mso-next-textbox:#_x0000_s1457">
                <w:txbxContent>
                  <w:p w:rsidR="007F35D2" w:rsidRPr="002653B0" w:rsidRDefault="007F35D2" w:rsidP="00891881">
                    <w:pPr>
                      <w:jc w:val="center"/>
                      <w:rPr>
                        <w:i/>
                      </w:rPr>
                    </w:pPr>
                    <w:r w:rsidRPr="002653B0">
                      <w:rPr>
                        <w:i/>
                      </w:rPr>
                      <w:t>Serveur Windows</w:t>
                    </w:r>
                  </w:p>
                </w:txbxContent>
              </v:textbox>
            </v:shape>
            <v:shape id="_x0000_s1458" type="#_x0000_t202" style="position:absolute;left:3723;top:411;width:1526;height:382" filled="f" stroked="f">
              <v:textbox style="mso-next-textbox:#_x0000_s1458">
                <w:txbxContent>
                  <w:p w:rsidR="007F35D2" w:rsidRPr="002653B0" w:rsidRDefault="007F35D2" w:rsidP="00891881">
                    <w:pPr>
                      <w:jc w:val="center"/>
                      <w:rPr>
                        <w:i/>
                      </w:rPr>
                    </w:pPr>
                    <w:r w:rsidRPr="002653B0">
                      <w:rPr>
                        <w:i/>
                      </w:rPr>
                      <w:t>Navigateur Web</w:t>
                    </w:r>
                  </w:p>
                </w:txbxContent>
              </v:textbox>
            </v:shape>
            <w10:anchorlock/>
          </v:group>
        </w:pict>
      </w:r>
    </w:p>
    <w:p w:rsidR="007F35D2" w:rsidRDefault="007F35D2" w:rsidP="00891881">
      <w:pPr>
        <w:pStyle w:val="Heading2"/>
        <w:numPr>
          <w:ilvl w:val="0"/>
          <w:numId w:val="0"/>
        </w:numPr>
      </w:pPr>
      <w:r>
        <w:br w:type="page"/>
      </w:r>
    </w:p>
    <w:p w:rsidR="007F35D2" w:rsidRDefault="007F35D2" w:rsidP="004B5101">
      <w:pPr>
        <w:pStyle w:val="Heading1"/>
      </w:pPr>
      <w:bookmarkStart w:id="361" w:name="_Toc255897194"/>
      <w:r>
        <w:t>Glossaire</w:t>
      </w:r>
      <w:bookmarkEnd w:id="361"/>
    </w:p>
    <w:p w:rsidR="007F35D2" w:rsidRDefault="007F35D2" w:rsidP="004B5101">
      <w:pPr>
        <w:pStyle w:val="Heading2"/>
        <w:numPr>
          <w:ilvl w:val="0"/>
          <w:numId w:val="0"/>
        </w:numPr>
        <w:ind w:left="947" w:hanging="360"/>
      </w:pPr>
      <w:bookmarkStart w:id="362" w:name="_Toc255897195"/>
      <w:r>
        <w:t>A-H</w:t>
      </w:r>
      <w:bookmarkEnd w:id="362"/>
    </w:p>
    <w:p w:rsidR="007F35D2" w:rsidRDefault="007F35D2" w:rsidP="004B5101">
      <w:pPr>
        <w:pStyle w:val="Heading3"/>
        <w:numPr>
          <w:ilvl w:val="0"/>
          <w:numId w:val="0"/>
        </w:numPr>
        <w:ind w:left="984" w:hanging="360"/>
      </w:pPr>
      <w:bookmarkStart w:id="363" w:name="_Toc255897196"/>
      <w:r>
        <w:t>Armoire serveur</w:t>
      </w:r>
      <w:bookmarkEnd w:id="363"/>
      <w:r>
        <w:t> </w:t>
      </w:r>
    </w:p>
    <w:p w:rsidR="007F35D2" w:rsidRDefault="007F35D2" w:rsidP="004B5101">
      <w:r>
        <w:t>Armoire permettant d’insérer des serveurs de type rack.</w:t>
      </w:r>
    </w:p>
    <w:p w:rsidR="007F35D2" w:rsidRPr="00CE7CA7" w:rsidRDefault="007F35D2" w:rsidP="004B5101"/>
    <w:p w:rsidR="007F35D2" w:rsidRDefault="007F35D2" w:rsidP="004B5101">
      <w:pPr>
        <w:pStyle w:val="Heading3"/>
        <w:numPr>
          <w:ilvl w:val="0"/>
          <w:numId w:val="0"/>
        </w:numPr>
        <w:ind w:left="984" w:hanging="360"/>
      </w:pPr>
      <w:bookmarkStart w:id="364" w:name="_Toc255897197"/>
      <w:r>
        <w:t>Caractéristique</w:t>
      </w:r>
      <w:bookmarkEnd w:id="364"/>
    </w:p>
    <w:p w:rsidR="007F35D2" w:rsidRDefault="007F35D2" w:rsidP="004B5101">
      <w:r>
        <w:t>Les caractéristiques du tableau de bord sont :</w:t>
      </w:r>
    </w:p>
    <w:p w:rsidR="007F35D2" w:rsidRDefault="007F35D2" w:rsidP="00800E87">
      <w:pPr>
        <w:pStyle w:val="ListParagraph"/>
        <w:numPr>
          <w:ilvl w:val="0"/>
          <w:numId w:val="38"/>
          <w:numberingChange w:id="365" w:author="RBABE" w:date="2010-09-08T10:28:00Z" w:original=""/>
        </w:numPr>
        <w:jc w:val="both"/>
      </w:pPr>
      <w:r>
        <w:t>Objectif</w:t>
      </w:r>
    </w:p>
    <w:p w:rsidR="007F35D2" w:rsidRDefault="007F35D2" w:rsidP="00800E87">
      <w:pPr>
        <w:pStyle w:val="ListParagraph"/>
        <w:numPr>
          <w:ilvl w:val="0"/>
          <w:numId w:val="38"/>
          <w:numberingChange w:id="366" w:author="RBABE" w:date="2010-09-08T10:28:00Z" w:original=""/>
        </w:numPr>
        <w:jc w:val="both"/>
      </w:pPr>
      <w:r>
        <w:t>Réalisé</w:t>
      </w:r>
    </w:p>
    <w:p w:rsidR="007F35D2" w:rsidRDefault="007F35D2" w:rsidP="00800E87">
      <w:pPr>
        <w:pStyle w:val="ListParagraph"/>
        <w:numPr>
          <w:ilvl w:val="0"/>
          <w:numId w:val="38"/>
          <w:numberingChange w:id="367" w:author="RBABE" w:date="2010-09-08T10:28:00Z" w:original=""/>
        </w:numPr>
        <w:jc w:val="both"/>
      </w:pPr>
      <w:r>
        <w:t xml:space="preserve">Ecart </w:t>
      </w:r>
    </w:p>
    <w:p w:rsidR="007F35D2" w:rsidRDefault="007F35D2" w:rsidP="004B5101">
      <w:pPr>
        <w:pStyle w:val="ListParagraph"/>
      </w:pPr>
    </w:p>
    <w:p w:rsidR="007F35D2" w:rsidRDefault="007F35D2" w:rsidP="004B5101">
      <w:pPr>
        <w:pStyle w:val="Heading3"/>
        <w:numPr>
          <w:ilvl w:val="0"/>
          <w:numId w:val="0"/>
        </w:numPr>
        <w:ind w:left="984" w:hanging="360"/>
      </w:pPr>
      <w:bookmarkStart w:id="368" w:name="_Toc255897198"/>
      <w:r>
        <w:t>Cumul</w:t>
      </w:r>
      <w:bookmarkEnd w:id="368"/>
      <w:r>
        <w:t> </w:t>
      </w:r>
    </w:p>
    <w:p w:rsidR="007F35D2" w:rsidRDefault="007F35D2" w:rsidP="004B5101">
      <w:r>
        <w:t>Somme d’un indicateur, à partir du premier mois de l’année en cours jusqu’au dernier mois en cours.</w:t>
      </w:r>
    </w:p>
    <w:p w:rsidR="007F35D2" w:rsidRDefault="007F35D2" w:rsidP="004B5101"/>
    <w:p w:rsidR="007F35D2" w:rsidRDefault="007F35D2" w:rsidP="004B5101">
      <w:pPr>
        <w:pStyle w:val="Heading3"/>
        <w:numPr>
          <w:ilvl w:val="0"/>
          <w:numId w:val="0"/>
        </w:numPr>
        <w:ind w:left="984" w:hanging="360"/>
      </w:pPr>
      <w:bookmarkStart w:id="369" w:name="_Toc255897199"/>
      <w:r>
        <w:t>Datamart</w:t>
      </w:r>
      <w:bookmarkEnd w:id="369"/>
    </w:p>
    <w:p w:rsidR="007F35D2" w:rsidRPr="00C85897" w:rsidRDefault="007F35D2" w:rsidP="004B5101">
      <w:r w:rsidRPr="00C85897">
        <w:t>Un Data</w:t>
      </w:r>
      <w:r>
        <w:t>m</w:t>
      </w:r>
      <w:r w:rsidRPr="00C85897">
        <w:t>art (littéralement en anglais magasin de données) est un sous-ensemble d’une base de données relationnelle utilisé en informatique décisionnelle. Un Data</w:t>
      </w:r>
      <w:r>
        <w:t>m</w:t>
      </w:r>
      <w:r w:rsidRPr="00C85897">
        <w:t xml:space="preserve">art, selon les définitions, est issu ou fait partie d’un </w:t>
      </w:r>
      <w:r>
        <w:t>d</w:t>
      </w:r>
      <w:r w:rsidRPr="00C85897">
        <w:t>ata</w:t>
      </w:r>
      <w:r>
        <w:t>w</w:t>
      </w:r>
      <w:r w:rsidRPr="00C85897">
        <w:t>arehouse, et en reprend par conséquent la plupart des caractéristiques.</w:t>
      </w:r>
    </w:p>
    <w:p w:rsidR="007F35D2" w:rsidRDefault="007F35D2" w:rsidP="004B5101"/>
    <w:p w:rsidR="007F35D2" w:rsidRDefault="007F35D2" w:rsidP="004B5101">
      <w:pPr>
        <w:pStyle w:val="Heading3"/>
        <w:numPr>
          <w:ilvl w:val="0"/>
          <w:numId w:val="0"/>
        </w:numPr>
        <w:ind w:left="984" w:hanging="360"/>
      </w:pPr>
      <w:bookmarkStart w:id="370" w:name="_Toc255897200"/>
      <w:r>
        <w:t>Datawarehouse</w:t>
      </w:r>
      <w:bookmarkEnd w:id="370"/>
    </w:p>
    <w:p w:rsidR="007F35D2" w:rsidRDefault="007F35D2" w:rsidP="004B5101">
      <w:r>
        <w:t>Egalement appelé en français entrepôt de données. Voir définition Entrepôt de données.</w:t>
      </w:r>
    </w:p>
    <w:p w:rsidR="007F35D2" w:rsidRDefault="007F35D2" w:rsidP="004B5101"/>
    <w:p w:rsidR="007F35D2" w:rsidRDefault="007F35D2" w:rsidP="004B5101">
      <w:pPr>
        <w:pStyle w:val="Heading3"/>
        <w:numPr>
          <w:ilvl w:val="0"/>
          <w:numId w:val="0"/>
        </w:numPr>
        <w:ind w:left="984" w:hanging="360"/>
      </w:pPr>
      <w:bookmarkStart w:id="371" w:name="_Toc255897201"/>
      <w:r>
        <w:t>DMZ</w:t>
      </w:r>
      <w:bookmarkEnd w:id="371"/>
      <w:r>
        <w:t> </w:t>
      </w:r>
    </w:p>
    <w:p w:rsidR="007F35D2" w:rsidRDefault="007F35D2" w:rsidP="004B5101">
      <w:r>
        <w:t>DeMilitarized Zone ou zone démilitarisée en français. Sous-ensemble d'un réseau compris entre l'extérieur (Internet) et le réseau interne de l'entreprise (l'intranet). Ce sous-réseau constitue en quelque sorte la partie publique visible du réseau extérieur. La communication entre cette zone démilitarisée et les autres réseaux (extérieur et intérieur) est contrôlée par des dispositifs de sécurité (routeurs-filtrants, firewalls). C'est dans cette zone contrôlée que vont être mis les serveurs (web, messagerie, news, DNS, ftp, proxy) dont on veut que les ressources soient visibles à l'extérieur.</w:t>
      </w:r>
    </w:p>
    <w:p w:rsidR="007F35D2" w:rsidRPr="00870249" w:rsidRDefault="007F35D2" w:rsidP="004B5101"/>
    <w:p w:rsidR="007F35D2" w:rsidRDefault="007F35D2" w:rsidP="004B5101">
      <w:pPr>
        <w:pStyle w:val="Heading3"/>
        <w:numPr>
          <w:ilvl w:val="0"/>
          <w:numId w:val="0"/>
        </w:numPr>
        <w:ind w:left="984" w:hanging="360"/>
      </w:pPr>
      <w:bookmarkStart w:id="372" w:name="_Toc255897202"/>
      <w:r>
        <w:t>Ecart</w:t>
      </w:r>
      <w:bookmarkEnd w:id="372"/>
    </w:p>
    <w:p w:rsidR="007F35D2" w:rsidRDefault="007F35D2" w:rsidP="004B5101">
      <w:r>
        <w:t>L’écart est la différence entre l’objectif et le réel pour un indicateur donné (chiffre d’affaires, marge brute, ventes). Il est exprimé en pourcentage de l’objectif.</w:t>
      </w:r>
    </w:p>
    <w:p w:rsidR="007F35D2" w:rsidRDefault="007F35D2" w:rsidP="004B5101"/>
    <w:p w:rsidR="007F35D2" w:rsidRDefault="007F35D2" w:rsidP="004B5101">
      <w:pPr>
        <w:pStyle w:val="Heading3"/>
        <w:numPr>
          <w:ilvl w:val="0"/>
          <w:numId w:val="0"/>
        </w:numPr>
        <w:ind w:left="984" w:hanging="360"/>
      </w:pPr>
      <w:bookmarkStart w:id="373" w:name="_Toc255897203"/>
      <w:r>
        <w:t>Entrepôt de données</w:t>
      </w:r>
      <w:bookmarkEnd w:id="373"/>
    </w:p>
    <w:p w:rsidR="007F35D2" w:rsidRDefault="007F35D2" w:rsidP="004B5101">
      <w:r w:rsidRPr="00870249">
        <w:t>Structure informatique dans laquelle est centralisé un volume important de données consolidées à partir des différentes sources de renseignements d'une entreprise (</w:t>
      </w:r>
      <w:r>
        <w:t xml:space="preserve">en l’occurrence des fichiers Excel dans notre cas). </w:t>
      </w:r>
      <w:r w:rsidRPr="00870249">
        <w:t>L'organisation des données est conçue pour que les personnes intéressées aient accès rapidement et sous forme synthétique à l'information stratégique dont elles ont besoin pour la prise de décision.</w:t>
      </w:r>
    </w:p>
    <w:p w:rsidR="007F35D2" w:rsidRDefault="007F35D2" w:rsidP="004B5101"/>
    <w:p w:rsidR="007F35D2" w:rsidRDefault="007F35D2" w:rsidP="004B5101">
      <w:pPr>
        <w:pStyle w:val="Heading3"/>
        <w:numPr>
          <w:ilvl w:val="0"/>
          <w:numId w:val="0"/>
        </w:numPr>
        <w:ind w:left="984" w:hanging="360"/>
      </w:pPr>
      <w:bookmarkStart w:id="374" w:name="_Toc255897204"/>
      <w:r>
        <w:t>ETL</w:t>
      </w:r>
      <w:bookmarkEnd w:id="374"/>
    </w:p>
    <w:p w:rsidR="007F35D2" w:rsidRDefault="007F35D2" w:rsidP="004B5101">
      <w:r w:rsidRPr="002C7EAD">
        <w:t>"Extract Transform Load"</w:t>
      </w:r>
    </w:p>
    <w:p w:rsidR="007F35D2" w:rsidRDefault="007F35D2" w:rsidP="004B5101">
      <w:r w:rsidRPr="00CE7CA7">
        <w:t>Outil informatique ou couche logicielle destiné à extraire des données de diverses sources (bases de données de production, fichiers, Internet, etc.), à les transformer et à les charger dans un entrepôt de données.</w:t>
      </w:r>
    </w:p>
    <w:p w:rsidR="007F35D2" w:rsidRDefault="007F35D2" w:rsidP="004B5101"/>
    <w:p w:rsidR="007F35D2" w:rsidRDefault="007F35D2" w:rsidP="004B5101">
      <w:pPr>
        <w:pStyle w:val="Heading3"/>
        <w:numPr>
          <w:ilvl w:val="0"/>
          <w:numId w:val="0"/>
        </w:numPr>
        <w:ind w:left="984" w:hanging="360"/>
      </w:pPr>
      <w:bookmarkStart w:id="375" w:name="_Toc255897205"/>
      <w:r>
        <w:t>Fibre optique</w:t>
      </w:r>
      <w:bookmarkEnd w:id="375"/>
      <w:r>
        <w:t xml:space="preserve">  </w:t>
      </w:r>
    </w:p>
    <w:p w:rsidR="007F35D2" w:rsidRDefault="007F35D2" w:rsidP="004B5101">
      <w:r>
        <w:t>Support de transmission de données à très haut débit utilisant des lasers modulés à la place du courant électrique.</w:t>
      </w:r>
    </w:p>
    <w:p w:rsidR="007F35D2" w:rsidRDefault="007F35D2" w:rsidP="004B5101">
      <w:pPr>
        <w:pStyle w:val="Heading3"/>
        <w:numPr>
          <w:ilvl w:val="0"/>
          <w:numId w:val="0"/>
        </w:numPr>
        <w:ind w:left="984" w:hanging="360"/>
      </w:pPr>
      <w:bookmarkStart w:id="376" w:name="_Toc255897206"/>
      <w:r>
        <w:t>Filtre</w:t>
      </w:r>
      <w:bookmarkEnd w:id="376"/>
      <w:r>
        <w:t> </w:t>
      </w:r>
    </w:p>
    <w:tbl>
      <w:tblPr>
        <w:tblW w:w="0" w:type="auto"/>
        <w:tblLook w:val="00A0"/>
      </w:tblPr>
      <w:tblGrid>
        <w:gridCol w:w="7196"/>
        <w:gridCol w:w="2016"/>
      </w:tblGrid>
      <w:tr w:rsidR="007F35D2" w:rsidRPr="00045D77" w:rsidTr="00BD39A7">
        <w:tc>
          <w:tcPr>
            <w:tcW w:w="7196" w:type="dxa"/>
          </w:tcPr>
          <w:p w:rsidR="007F35D2" w:rsidRPr="00045D77" w:rsidRDefault="007F35D2" w:rsidP="00BD39A7">
            <w:r w:rsidRPr="00045D77">
              <w:t>Option permettant de sélectionner uniquement les  informations nécessaires à l’utilisateur. Notre application, vous propose 7 types de filtres :</w:t>
            </w:r>
          </w:p>
          <w:p w:rsidR="007F35D2" w:rsidRPr="00045D77" w:rsidRDefault="007F35D2" w:rsidP="00800E87">
            <w:pPr>
              <w:pStyle w:val="ListParagraph"/>
              <w:numPr>
                <w:ilvl w:val="0"/>
                <w:numId w:val="39"/>
                <w:numberingChange w:id="377" w:author="RBABE" w:date="2010-09-08T10:28:00Z" w:original=""/>
              </w:numPr>
              <w:jc w:val="both"/>
            </w:pPr>
            <w:r w:rsidRPr="00045D77">
              <w:t>Filtre sur la devise</w:t>
            </w:r>
          </w:p>
          <w:p w:rsidR="007F35D2" w:rsidRPr="00045D77" w:rsidRDefault="007F35D2" w:rsidP="00800E87">
            <w:pPr>
              <w:pStyle w:val="ListParagraph"/>
              <w:numPr>
                <w:ilvl w:val="0"/>
                <w:numId w:val="39"/>
                <w:numberingChange w:id="378" w:author="RBABE" w:date="2010-09-08T10:28:00Z" w:original=""/>
              </w:numPr>
              <w:jc w:val="both"/>
            </w:pPr>
            <w:r w:rsidRPr="00045D77">
              <w:t>La localisation</w:t>
            </w:r>
          </w:p>
          <w:p w:rsidR="007F35D2" w:rsidRPr="00045D77" w:rsidRDefault="007F35D2" w:rsidP="00800E87">
            <w:pPr>
              <w:pStyle w:val="ListParagraph"/>
              <w:numPr>
                <w:ilvl w:val="0"/>
                <w:numId w:val="39"/>
                <w:numberingChange w:id="379" w:author="RBABE" w:date="2010-09-08T10:28:00Z" w:original=""/>
              </w:numPr>
              <w:jc w:val="both"/>
            </w:pPr>
            <w:r w:rsidRPr="00045D77">
              <w:t>La période</w:t>
            </w:r>
          </w:p>
          <w:p w:rsidR="007F35D2" w:rsidRPr="00045D77" w:rsidRDefault="007F35D2" w:rsidP="00800E87">
            <w:pPr>
              <w:pStyle w:val="ListParagraph"/>
              <w:numPr>
                <w:ilvl w:val="0"/>
                <w:numId w:val="39"/>
                <w:numberingChange w:id="380" w:author="RBABE" w:date="2010-09-08T10:28:00Z" w:original=""/>
              </w:numPr>
              <w:jc w:val="both"/>
            </w:pPr>
            <w:r w:rsidRPr="00045D77">
              <w:t>Les indicateurs</w:t>
            </w:r>
          </w:p>
          <w:p w:rsidR="007F35D2" w:rsidRPr="00045D77" w:rsidRDefault="007F35D2" w:rsidP="00800E87">
            <w:pPr>
              <w:pStyle w:val="ListParagraph"/>
              <w:numPr>
                <w:ilvl w:val="0"/>
                <w:numId w:val="39"/>
                <w:numberingChange w:id="381" w:author="RBABE" w:date="2010-09-08T10:28:00Z" w:original=""/>
              </w:numPr>
              <w:jc w:val="both"/>
            </w:pPr>
            <w:r w:rsidRPr="00045D77">
              <w:t>Les Caractéristiques</w:t>
            </w:r>
          </w:p>
          <w:p w:rsidR="007F35D2" w:rsidRPr="00045D77" w:rsidRDefault="007F35D2" w:rsidP="00800E87">
            <w:pPr>
              <w:pStyle w:val="ListParagraph"/>
              <w:numPr>
                <w:ilvl w:val="0"/>
                <w:numId w:val="39"/>
                <w:numberingChange w:id="382" w:author="RBABE" w:date="2010-09-08T10:28:00Z" w:original=""/>
              </w:numPr>
              <w:jc w:val="both"/>
            </w:pPr>
            <w:r w:rsidRPr="00045D77">
              <w:t>Les familles d’article</w:t>
            </w:r>
          </w:p>
          <w:p w:rsidR="007F35D2" w:rsidRPr="00045D77" w:rsidRDefault="007F35D2" w:rsidP="00800E87">
            <w:pPr>
              <w:pStyle w:val="ListParagraph"/>
              <w:numPr>
                <w:ilvl w:val="0"/>
                <w:numId w:val="39"/>
                <w:numberingChange w:id="383" w:author="RBABE" w:date="2010-09-08T10:28:00Z" w:original=""/>
              </w:numPr>
              <w:jc w:val="both"/>
            </w:pPr>
            <w:r w:rsidRPr="00045D77">
              <w:t>Les enseignes</w:t>
            </w:r>
          </w:p>
          <w:p w:rsidR="007F35D2" w:rsidRPr="00045D77" w:rsidRDefault="007F35D2" w:rsidP="00BD39A7">
            <w:pPr>
              <w:jc w:val="right"/>
            </w:pPr>
          </w:p>
          <w:p w:rsidR="007F35D2" w:rsidRPr="00045D77" w:rsidRDefault="007F35D2" w:rsidP="00BD39A7">
            <w:pPr>
              <w:jc w:val="right"/>
            </w:pPr>
          </w:p>
        </w:tc>
        <w:tc>
          <w:tcPr>
            <w:tcW w:w="2016" w:type="dxa"/>
          </w:tcPr>
          <w:p w:rsidR="007F35D2" w:rsidRPr="00045D77" w:rsidRDefault="007F35D2" w:rsidP="00BD39A7">
            <w:pPr>
              <w:jc w:val="right"/>
            </w:pPr>
            <w:r>
              <w:rPr>
                <w:noProof/>
                <w:lang w:eastAsia="fr-FR"/>
              </w:rPr>
              <w:pict>
                <v:shape id="_x0000_i1239" type="#_x0000_t75" style="width:88.5pt;height:283.5pt;visibility:visible">
                  <v:imagedata r:id="rId138" o:title=""/>
                </v:shape>
              </w:pict>
            </w:r>
          </w:p>
        </w:tc>
      </w:tr>
    </w:tbl>
    <w:p w:rsidR="007F35D2" w:rsidRDefault="007F35D2" w:rsidP="004B5101">
      <w:pPr>
        <w:pStyle w:val="Heading3"/>
        <w:numPr>
          <w:ilvl w:val="0"/>
          <w:numId w:val="0"/>
        </w:numPr>
        <w:ind w:left="984" w:hanging="360"/>
      </w:pPr>
      <w:bookmarkStart w:id="384" w:name="_Toc255897207"/>
      <w:r w:rsidRPr="003C1F2C">
        <w:t>Go</w:t>
      </w:r>
      <w:bookmarkEnd w:id="384"/>
      <w:r w:rsidRPr="003C1F2C">
        <w:t xml:space="preserve"> </w:t>
      </w:r>
    </w:p>
    <w:p w:rsidR="007F35D2" w:rsidRDefault="007F35D2" w:rsidP="004B5101">
      <w:r>
        <w:t>Giga Octets</w:t>
      </w:r>
    </w:p>
    <w:p w:rsidR="007F35D2" w:rsidRDefault="007F35D2" w:rsidP="004B5101">
      <w:r>
        <w:t>Unité de mesure correspondant à 1024 Méga-Octets (M.O.).</w:t>
      </w:r>
    </w:p>
    <w:p w:rsidR="007F35D2" w:rsidRDefault="007F35D2" w:rsidP="004B5101"/>
    <w:p w:rsidR="007F35D2" w:rsidRDefault="007F35D2" w:rsidP="004B5101"/>
    <w:p w:rsidR="007F35D2" w:rsidRDefault="007F35D2" w:rsidP="004B5101">
      <w:pPr>
        <w:rPr>
          <w:rFonts w:ascii="Cambria" w:hAnsi="Cambria"/>
          <w:b/>
          <w:bCs/>
          <w:color w:val="365F91"/>
          <w:sz w:val="28"/>
          <w:szCs w:val="28"/>
        </w:rPr>
      </w:pPr>
    </w:p>
    <w:p w:rsidR="007F35D2" w:rsidRDefault="007F35D2" w:rsidP="004B5101">
      <w:pPr>
        <w:pStyle w:val="Heading2"/>
        <w:numPr>
          <w:ilvl w:val="0"/>
          <w:numId w:val="0"/>
        </w:numPr>
        <w:ind w:left="947" w:hanging="360"/>
      </w:pPr>
      <w:bookmarkStart w:id="385" w:name="_Toc255897208"/>
      <w:r>
        <w:t>I-P</w:t>
      </w:r>
      <w:bookmarkEnd w:id="385"/>
    </w:p>
    <w:p w:rsidR="007F35D2" w:rsidRDefault="007F35D2" w:rsidP="004B5101">
      <w:pPr>
        <w:pStyle w:val="Heading3"/>
        <w:numPr>
          <w:ilvl w:val="0"/>
          <w:numId w:val="0"/>
        </w:numPr>
        <w:ind w:left="984" w:hanging="360"/>
      </w:pPr>
      <w:bookmarkStart w:id="386" w:name="_Toc255897209"/>
      <w:r>
        <w:t>Indicateur :</w:t>
      </w:r>
      <w:bookmarkEnd w:id="386"/>
    </w:p>
    <w:p w:rsidR="007F35D2" w:rsidRDefault="007F35D2" w:rsidP="004B5101">
      <w:r>
        <w:t>Les indicateurs proposés dans le tableau de bord sont :</w:t>
      </w:r>
    </w:p>
    <w:p w:rsidR="007F35D2" w:rsidRDefault="007F35D2" w:rsidP="00800E87">
      <w:pPr>
        <w:pStyle w:val="ListParagraph"/>
        <w:numPr>
          <w:ilvl w:val="0"/>
          <w:numId w:val="37"/>
          <w:numberingChange w:id="387" w:author="RBABE" w:date="2010-09-08T10:28:00Z" w:original=""/>
        </w:numPr>
        <w:jc w:val="both"/>
      </w:pPr>
      <w:r>
        <w:t>Chiffre d’affaires</w:t>
      </w:r>
    </w:p>
    <w:p w:rsidR="007F35D2" w:rsidRDefault="007F35D2" w:rsidP="00800E87">
      <w:pPr>
        <w:pStyle w:val="ListParagraph"/>
        <w:numPr>
          <w:ilvl w:val="0"/>
          <w:numId w:val="37"/>
          <w:numberingChange w:id="388" w:author="RBABE" w:date="2010-09-08T10:28:00Z" w:original=""/>
        </w:numPr>
        <w:jc w:val="both"/>
      </w:pPr>
      <w:r>
        <w:t>Marge brute</w:t>
      </w:r>
    </w:p>
    <w:p w:rsidR="007F35D2" w:rsidRDefault="007F35D2" w:rsidP="00800E87">
      <w:pPr>
        <w:pStyle w:val="ListParagraph"/>
        <w:numPr>
          <w:ilvl w:val="0"/>
          <w:numId w:val="37"/>
          <w:numberingChange w:id="389" w:author="RBABE" w:date="2010-09-08T10:28:00Z" w:original=""/>
        </w:numPr>
        <w:jc w:val="both"/>
      </w:pPr>
      <w:r>
        <w:t>Vente</w:t>
      </w:r>
    </w:p>
    <w:p w:rsidR="007F35D2" w:rsidRDefault="007F35D2" w:rsidP="004B5101">
      <w:pPr>
        <w:pStyle w:val="ListParagraph"/>
      </w:pPr>
    </w:p>
    <w:p w:rsidR="007F35D2" w:rsidRDefault="007F35D2" w:rsidP="004B5101">
      <w:pPr>
        <w:pStyle w:val="Heading3"/>
        <w:numPr>
          <w:ilvl w:val="0"/>
          <w:numId w:val="0"/>
        </w:numPr>
        <w:ind w:left="984" w:hanging="360"/>
      </w:pPr>
      <w:bookmarkStart w:id="390" w:name="_Toc255897210"/>
      <w:r>
        <w:t>Menu contextuel</w:t>
      </w:r>
      <w:bookmarkEnd w:id="390"/>
    </w:p>
    <w:tbl>
      <w:tblPr>
        <w:tblW w:w="0" w:type="auto"/>
        <w:tblBorders>
          <w:insideH w:val="single" w:sz="4" w:space="0" w:color="000000"/>
        </w:tblBorders>
        <w:tblLook w:val="00A0"/>
      </w:tblPr>
      <w:tblGrid>
        <w:gridCol w:w="6204"/>
        <w:gridCol w:w="3008"/>
      </w:tblGrid>
      <w:tr w:rsidR="007F35D2" w:rsidRPr="00045D77" w:rsidTr="00BD39A7">
        <w:tc>
          <w:tcPr>
            <w:tcW w:w="6204" w:type="dxa"/>
          </w:tcPr>
          <w:p w:rsidR="007F35D2" w:rsidRPr="00045D77" w:rsidRDefault="007F35D2" w:rsidP="00BD39A7">
            <w:r w:rsidRPr="00045D77">
              <w:t>Menu qui s’ouvre lorsque l’utilisateur clique d’une façon particulière (en l’occurrence ici un clic droit) sur un élément du tableau de bord (en l’occurrence dans notre cas les graphiques)</w:t>
            </w:r>
          </w:p>
          <w:p w:rsidR="007F35D2" w:rsidRPr="00045D77" w:rsidRDefault="007F35D2" w:rsidP="00BD39A7"/>
        </w:tc>
        <w:tc>
          <w:tcPr>
            <w:tcW w:w="3008" w:type="dxa"/>
          </w:tcPr>
          <w:p w:rsidR="007F35D2" w:rsidRPr="00045D77" w:rsidRDefault="007F35D2" w:rsidP="00BD39A7">
            <w:r>
              <w:rPr>
                <w:noProof/>
                <w:lang w:eastAsia="fr-FR"/>
              </w:rPr>
              <w:pict>
                <v:shape id="_x0000_i1243" type="#_x0000_t75" alt="graphe_menu.png" style="width:134.25pt;height:186pt;visibility:visible">
                  <v:imagedata r:id="rId139" o:title=""/>
                </v:shape>
              </w:pict>
            </w:r>
          </w:p>
        </w:tc>
      </w:tr>
    </w:tbl>
    <w:p w:rsidR="007F35D2" w:rsidRDefault="007F35D2" w:rsidP="004B5101">
      <w:pPr>
        <w:pStyle w:val="Heading3"/>
        <w:numPr>
          <w:ilvl w:val="0"/>
          <w:numId w:val="0"/>
        </w:numPr>
        <w:ind w:left="984" w:hanging="360"/>
      </w:pPr>
      <w:bookmarkStart w:id="391" w:name="_Toc255897211"/>
      <w:r>
        <w:t>MAJ</w:t>
      </w:r>
      <w:bookmarkEnd w:id="391"/>
    </w:p>
    <w:p w:rsidR="007F35D2" w:rsidRDefault="007F35D2" w:rsidP="004B5101">
      <w:r>
        <w:t>Mise à jour</w:t>
      </w:r>
    </w:p>
    <w:p w:rsidR="007F35D2" w:rsidRDefault="007F35D2" w:rsidP="004B5101"/>
    <w:p w:rsidR="007F35D2" w:rsidRDefault="007F35D2" w:rsidP="004B5101">
      <w:pPr>
        <w:pStyle w:val="Heading3"/>
        <w:numPr>
          <w:ilvl w:val="0"/>
          <w:numId w:val="0"/>
        </w:numPr>
        <w:ind w:left="984" w:hanging="360"/>
      </w:pPr>
      <w:bookmarkStart w:id="392" w:name="_Toc255897212"/>
      <w:r>
        <w:t>Modèle de données</w:t>
      </w:r>
      <w:bookmarkEnd w:id="392"/>
    </w:p>
    <w:p w:rsidR="007F35D2" w:rsidRDefault="007F35D2" w:rsidP="004B5101">
      <w:r w:rsidRPr="002C7EAD">
        <w:t>Modèle qui décrit de façon abstraite comment sont représentées les données dans une organisation métier, un système d'information ou un système de gestion de base de données.</w:t>
      </w:r>
    </w:p>
    <w:p w:rsidR="007F35D2" w:rsidRPr="000B26D2" w:rsidRDefault="007F35D2" w:rsidP="004B5101"/>
    <w:p w:rsidR="007F35D2" w:rsidRDefault="007F35D2" w:rsidP="004B5101">
      <w:pPr>
        <w:pStyle w:val="Heading3"/>
        <w:numPr>
          <w:ilvl w:val="0"/>
          <w:numId w:val="0"/>
        </w:numPr>
        <w:ind w:left="984" w:hanging="360"/>
      </w:pPr>
      <w:bookmarkStart w:id="393" w:name="_Toc255897213"/>
      <w:r>
        <w:t>Onglet</w:t>
      </w:r>
      <w:bookmarkEnd w:id="393"/>
    </w:p>
    <w:p w:rsidR="007F35D2" w:rsidRDefault="007F35D2" w:rsidP="004B5101">
      <w:r>
        <w:t>Fichier ou autre système de rangement, une petite excroissance porteuse d'une étiquette (typiquement, alphabétique) permettant un accès direct aisé aux documents, aux données…</w:t>
      </w:r>
    </w:p>
    <w:p w:rsidR="007F35D2" w:rsidRDefault="007F35D2" w:rsidP="004B5101">
      <w:pPr>
        <w:jc w:val="center"/>
      </w:pPr>
      <w:r>
        <w:rPr>
          <w:noProof/>
          <w:lang w:eastAsia="fr-FR"/>
        </w:rPr>
        <w:pict>
          <v:shape id="_x0000_i1244" type="#_x0000_t75" style="width:186.75pt;height:21pt;visibility:visible">
            <v:imagedata r:id="rId140" o:title=""/>
          </v:shape>
        </w:pict>
      </w:r>
    </w:p>
    <w:p w:rsidR="007F35D2" w:rsidRDefault="007F35D2" w:rsidP="004B5101">
      <w:pPr>
        <w:pStyle w:val="Heading3"/>
        <w:numPr>
          <w:ilvl w:val="0"/>
          <w:numId w:val="0"/>
        </w:numPr>
        <w:ind w:left="984" w:hanging="360"/>
      </w:pPr>
      <w:bookmarkStart w:id="394" w:name="_Toc255897214"/>
      <w:r>
        <w:t>Objectif</w:t>
      </w:r>
      <w:bookmarkEnd w:id="394"/>
    </w:p>
    <w:p w:rsidR="007F35D2" w:rsidRDefault="007F35D2" w:rsidP="004B5101">
      <w:r>
        <w:t>L’objectif correspond au seuil qui était à atteindre pour un indicateur donnée (chiffre d’affaires, marge brute, ventes).</w:t>
      </w:r>
    </w:p>
    <w:p w:rsidR="007F35D2" w:rsidRDefault="007F35D2" w:rsidP="004B5101">
      <w:pPr>
        <w:pStyle w:val="Heading3"/>
        <w:numPr>
          <w:ilvl w:val="0"/>
          <w:numId w:val="0"/>
        </w:numPr>
        <w:ind w:left="984" w:hanging="360"/>
      </w:pPr>
      <w:bookmarkStart w:id="395" w:name="_Toc255897215"/>
      <w:r>
        <w:t>OLAP</w:t>
      </w:r>
      <w:bookmarkEnd w:id="395"/>
      <w:r>
        <w:t> </w:t>
      </w:r>
    </w:p>
    <w:p w:rsidR="007F35D2" w:rsidRDefault="007F35D2" w:rsidP="004B5101">
      <w:r w:rsidRPr="004F1446">
        <w:rPr>
          <w:bCs/>
          <w:iCs/>
        </w:rPr>
        <w:t>Online Analytical Processing</w:t>
      </w:r>
      <w:r>
        <w:t>, système d’extraction des données dans les bases</w:t>
      </w:r>
      <w:r w:rsidRPr="004F1446">
        <w:t xml:space="preserve"> de données multidimensionnelles (aussi appelées cubes ou hypercubes</w:t>
      </w:r>
      <w:r>
        <w:t>).</w:t>
      </w:r>
    </w:p>
    <w:p w:rsidR="007F35D2" w:rsidRDefault="007F35D2" w:rsidP="004B5101">
      <w:pPr>
        <w:pStyle w:val="Heading3"/>
        <w:numPr>
          <w:ilvl w:val="0"/>
          <w:numId w:val="0"/>
        </w:numPr>
        <w:ind w:left="984" w:hanging="360"/>
      </w:pPr>
      <w:bookmarkStart w:id="396" w:name="_Toc255897216"/>
      <w:r>
        <w:t>Processeurs Dual-Core</w:t>
      </w:r>
      <w:bookmarkEnd w:id="396"/>
      <w:r>
        <w:t> </w:t>
      </w:r>
    </w:p>
    <w:p w:rsidR="007F35D2" w:rsidRPr="000F677E" w:rsidRDefault="007F35D2" w:rsidP="004B5101">
      <w:r>
        <w:t>C’est</w:t>
      </w:r>
      <w:r w:rsidRPr="000F677E">
        <w:t xml:space="preserve"> un processeur équ</w:t>
      </w:r>
      <w:r>
        <w:t>ipé de deux unités de calcul qui travaillent en parallèle et peuvent donc accomplir plusieurs tâches en même temps.</w:t>
      </w:r>
    </w:p>
    <w:p w:rsidR="007F35D2" w:rsidRDefault="007F35D2" w:rsidP="004B5101"/>
    <w:p w:rsidR="007F35D2" w:rsidRDefault="007F35D2" w:rsidP="004B5101">
      <w:pPr>
        <w:pStyle w:val="Heading2"/>
        <w:numPr>
          <w:ilvl w:val="0"/>
          <w:numId w:val="0"/>
        </w:numPr>
        <w:ind w:left="947" w:hanging="360"/>
      </w:pPr>
    </w:p>
    <w:p w:rsidR="007F35D2" w:rsidRDefault="007F35D2" w:rsidP="004B5101">
      <w:pPr>
        <w:pStyle w:val="Heading2"/>
        <w:numPr>
          <w:ilvl w:val="0"/>
          <w:numId w:val="0"/>
        </w:numPr>
        <w:ind w:left="947" w:hanging="360"/>
      </w:pPr>
      <w:bookmarkStart w:id="397" w:name="_Toc255897217"/>
      <w:r>
        <w:t>Q-Z</w:t>
      </w:r>
      <w:bookmarkEnd w:id="397"/>
    </w:p>
    <w:p w:rsidR="007F35D2" w:rsidRDefault="007F35D2" w:rsidP="004B5101"/>
    <w:p w:rsidR="007F35D2" w:rsidRDefault="007F35D2" w:rsidP="004B5101">
      <w:pPr>
        <w:pStyle w:val="Heading3"/>
        <w:numPr>
          <w:ilvl w:val="0"/>
          <w:numId w:val="0"/>
        </w:numPr>
        <w:ind w:left="984" w:hanging="360"/>
      </w:pPr>
      <w:bookmarkStart w:id="398" w:name="_Toc255897218"/>
      <w:r>
        <w:t>Rack 1U</w:t>
      </w:r>
      <w:bookmarkEnd w:id="398"/>
      <w:r>
        <w:t xml:space="preserve">  </w:t>
      </w:r>
    </w:p>
    <w:p w:rsidR="007F35D2" w:rsidRDefault="007F35D2" w:rsidP="004B5101">
      <w:r>
        <w:t>Rack "1 Unit", une unité de stockage serveur correspondant à une épaisseur de 44.54mm.</w:t>
      </w:r>
    </w:p>
    <w:p w:rsidR="007F35D2" w:rsidRDefault="007F35D2" w:rsidP="004B5101">
      <w:pPr>
        <w:pStyle w:val="Heading3"/>
        <w:numPr>
          <w:ilvl w:val="0"/>
          <w:numId w:val="0"/>
        </w:numPr>
      </w:pPr>
    </w:p>
    <w:p w:rsidR="007F35D2" w:rsidRDefault="007F35D2" w:rsidP="004B5101">
      <w:pPr>
        <w:pStyle w:val="Heading3"/>
        <w:numPr>
          <w:ilvl w:val="0"/>
          <w:numId w:val="0"/>
        </w:numPr>
        <w:ind w:left="984" w:hanging="360"/>
      </w:pPr>
      <w:bookmarkStart w:id="399" w:name="_Toc255897219"/>
      <w:r>
        <w:t>RAID 5</w:t>
      </w:r>
      <w:bookmarkEnd w:id="399"/>
      <w:r>
        <w:t> </w:t>
      </w:r>
    </w:p>
    <w:p w:rsidR="007F35D2" w:rsidRPr="000F677E" w:rsidRDefault="007F35D2" w:rsidP="004B5101">
      <w:r>
        <w:t xml:space="preserve">Technologie permettant de stocker des </w:t>
      </w:r>
      <w:r w:rsidRPr="000F677E">
        <w:t>données</w:t>
      </w:r>
      <w:r>
        <w:t xml:space="preserve"> sur de multiples </w:t>
      </w:r>
      <w:r w:rsidRPr="000F677E">
        <w:t>disques durs</w:t>
      </w:r>
      <w:r>
        <w:t xml:space="preserve"> afin d'améliorer la </w:t>
      </w:r>
      <w:r w:rsidRPr="000F677E">
        <w:t>tolérance aux pannes</w:t>
      </w:r>
      <w:r>
        <w:t xml:space="preserve"> et les performances d’accès aux données.</w:t>
      </w:r>
    </w:p>
    <w:p w:rsidR="007F35D2" w:rsidRPr="00870249" w:rsidRDefault="007F35D2" w:rsidP="004B5101"/>
    <w:p w:rsidR="007F35D2" w:rsidRDefault="007F35D2" w:rsidP="004B5101">
      <w:pPr>
        <w:pStyle w:val="Heading3"/>
        <w:numPr>
          <w:ilvl w:val="0"/>
          <w:numId w:val="0"/>
        </w:numPr>
        <w:ind w:left="984" w:hanging="360"/>
      </w:pPr>
      <w:bookmarkStart w:id="400" w:name="_Toc255897220"/>
      <w:r>
        <w:t>Réel</w:t>
      </w:r>
      <w:bookmarkEnd w:id="400"/>
    </w:p>
    <w:p w:rsidR="007F35D2" w:rsidRDefault="007F35D2" w:rsidP="004B5101">
      <w:r>
        <w:t>Le réel est le chiffre réalisé pour un indicateur donné (chiffre d’affaires, marge brute, ventes).</w:t>
      </w:r>
    </w:p>
    <w:p w:rsidR="007F35D2" w:rsidRDefault="007F35D2" w:rsidP="004B5101"/>
    <w:p w:rsidR="007F35D2" w:rsidRDefault="007F35D2" w:rsidP="004B5101">
      <w:pPr>
        <w:pStyle w:val="Heading3"/>
        <w:numPr>
          <w:ilvl w:val="0"/>
          <w:numId w:val="0"/>
        </w:numPr>
        <w:ind w:left="984" w:hanging="360"/>
      </w:pPr>
      <w:bookmarkStart w:id="401" w:name="_Toc255897221"/>
      <w:r w:rsidRPr="004F1446">
        <w:t>RPM :</w:t>
      </w:r>
      <w:bookmarkEnd w:id="401"/>
      <w:r w:rsidRPr="004F1446">
        <w:t xml:space="preserve"> </w:t>
      </w:r>
    </w:p>
    <w:p w:rsidR="007F35D2" w:rsidRDefault="007F35D2" w:rsidP="004B5101">
      <w:r>
        <w:rPr>
          <w:bCs/>
        </w:rPr>
        <w:t>R</w:t>
      </w:r>
      <w:r w:rsidRPr="004F1446">
        <w:rPr>
          <w:bCs/>
        </w:rPr>
        <w:t>évolution Per Minute</w:t>
      </w:r>
      <w:r>
        <w:t xml:space="preserve"> (</w:t>
      </w:r>
      <w:r w:rsidRPr="004F1446">
        <w:t>expressions anglophones</w:t>
      </w:r>
      <w:r>
        <w:t>), c’</w:t>
      </w:r>
      <w:r w:rsidRPr="004F1446">
        <w:t>est une unité pour mesurer une vitesse de rotation</w:t>
      </w:r>
      <w:r>
        <w:t>.</w:t>
      </w:r>
    </w:p>
    <w:p w:rsidR="007F35D2" w:rsidRPr="004F1446" w:rsidRDefault="007F35D2" w:rsidP="004B5101"/>
    <w:p w:rsidR="007F35D2" w:rsidRDefault="007F35D2" w:rsidP="004B5101">
      <w:pPr>
        <w:pStyle w:val="Heading3"/>
        <w:numPr>
          <w:ilvl w:val="0"/>
          <w:numId w:val="0"/>
        </w:numPr>
        <w:ind w:left="984" w:hanging="360"/>
      </w:pPr>
      <w:bookmarkStart w:id="402" w:name="_Toc255897222"/>
      <w:r>
        <w:t>SGBD</w:t>
      </w:r>
      <w:bookmarkEnd w:id="402"/>
      <w:r>
        <w:t xml:space="preserve"> </w:t>
      </w:r>
    </w:p>
    <w:p w:rsidR="007F35D2" w:rsidRPr="00AF6807" w:rsidRDefault="007F35D2" w:rsidP="004B5101">
      <w:r>
        <w:t>Système</w:t>
      </w:r>
      <w:r w:rsidRPr="00AF6807">
        <w:t xml:space="preserve"> de gestion de base de données</w:t>
      </w:r>
      <w:r>
        <w:t>, c’est une application qui stocke, conserve, situe et récupère les données contenues dans une base de données.</w:t>
      </w:r>
    </w:p>
    <w:p w:rsidR="007F35D2" w:rsidRDefault="007F35D2" w:rsidP="004B5101"/>
    <w:p w:rsidR="007F35D2" w:rsidRDefault="007F35D2" w:rsidP="004B5101">
      <w:pPr>
        <w:pStyle w:val="Heading3"/>
        <w:numPr>
          <w:ilvl w:val="0"/>
          <w:numId w:val="0"/>
        </w:numPr>
        <w:ind w:left="984" w:hanging="360"/>
      </w:pPr>
      <w:bookmarkStart w:id="403" w:name="_Toc255897223"/>
      <w:r>
        <w:t>Table parent</w:t>
      </w:r>
      <w:bookmarkEnd w:id="403"/>
    </w:p>
    <w:p w:rsidR="007F35D2" w:rsidRDefault="007F35D2" w:rsidP="004B5101">
      <w:pPr>
        <w:rPr>
          <w:rFonts w:ascii="Cambria" w:hAnsi="Cambria"/>
          <w:color w:val="365F91"/>
          <w:sz w:val="44"/>
          <w:szCs w:val="28"/>
        </w:rPr>
      </w:pPr>
      <w:r>
        <w:t>Nous désignons pas table parent une table ne contenant pas de référence vers une autre table.</w:t>
      </w:r>
      <w:r>
        <w:br w:type="page"/>
      </w:r>
    </w:p>
    <w:p w:rsidR="007F35D2" w:rsidRDefault="007F35D2" w:rsidP="004B5101">
      <w:pPr>
        <w:pStyle w:val="Heading1"/>
      </w:pPr>
      <w:bookmarkStart w:id="404" w:name="_Toc255897224"/>
      <w:r>
        <w:t>Annexes</w:t>
      </w:r>
      <w:bookmarkEnd w:id="404"/>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Pr="00D71C81" w:rsidRDefault="007F35D2" w:rsidP="00474F28">
      <w:pPr>
        <w:jc w:val="center"/>
        <w:rPr>
          <w:sz w:val="44"/>
          <w:szCs w:val="44"/>
          <w:u w:val="single"/>
        </w:rPr>
      </w:pPr>
      <w:r w:rsidRPr="00D71C81">
        <w:rPr>
          <w:sz w:val="44"/>
          <w:szCs w:val="44"/>
          <w:u w:val="single"/>
        </w:rPr>
        <w:t xml:space="preserve">Table de maquettes </w:t>
      </w:r>
      <w:r>
        <w:rPr>
          <w:sz w:val="44"/>
          <w:szCs w:val="44"/>
          <w:u w:val="single"/>
        </w:rPr>
        <w:t>- Connexion</w:t>
      </w:r>
      <w:r w:rsidRPr="00D71C81">
        <w:rPr>
          <w:sz w:val="44"/>
          <w:szCs w:val="44"/>
          <w:u w:val="single"/>
        </w:rPr>
        <w:br w:type="page"/>
      </w: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477" style="position:absolute;left:0;text-align:left;margin-left:205.6pt;margin-top:148.85pt;width:35.45pt;height:35.45pt;z-index:251736064" fillcolor="#fbd4b4">
                  <v:textbox style="mso-next-textbox:#_x0000_s1477">
                    <w:txbxContent>
                      <w:p w:rsidR="007F35D2" w:rsidRPr="00F86705" w:rsidRDefault="007F35D2" w:rsidP="00474F28">
                        <w:pPr>
                          <w:jc w:val="center"/>
                          <w:rPr>
                            <w:b/>
                            <w:color w:val="FF0000"/>
                            <w:sz w:val="28"/>
                            <w:szCs w:val="28"/>
                          </w:rPr>
                        </w:pPr>
                        <w:r>
                          <w:rPr>
                            <w:b/>
                            <w:color w:val="FF0000"/>
                            <w:sz w:val="28"/>
                            <w:szCs w:val="28"/>
                          </w:rPr>
                          <w:t>1</w:t>
                        </w:r>
                      </w:p>
                    </w:txbxContent>
                  </v:textbox>
                </v:oval>
              </w:pict>
            </w:r>
            <w:r>
              <w:rPr>
                <w:noProof/>
                <w:lang w:eastAsia="fr-FR"/>
              </w:rPr>
              <w:pict>
                <v:shape id="_x0000_i1245" type="#_x0000_t75" style="width:216.75pt;height:167.25pt;visibility:visible">
                  <v:imagedata r:id="rId141" o:title=""/>
                </v:shape>
              </w:pict>
            </w:r>
          </w:p>
        </w:tc>
        <w:tc>
          <w:tcPr>
            <w:tcW w:w="4644" w:type="dxa"/>
          </w:tcPr>
          <w:p w:rsidR="007F35D2" w:rsidRPr="00045D77" w:rsidRDefault="007F35D2" w:rsidP="00045D77">
            <w:pPr>
              <w:spacing w:after="0" w:line="240" w:lineRule="auto"/>
              <w:jc w:val="center"/>
            </w:pPr>
            <w:r>
              <w:rPr>
                <w:noProof/>
                <w:lang w:eastAsia="fr-FR"/>
              </w:rPr>
              <w:pict>
                <v:oval id="_x0000_s1478" style="position:absolute;left:0;text-align:left;margin-left:205.9pt;margin-top:149.8pt;width:35.45pt;height:35.45pt;z-index:251737088;mso-position-horizontal-relative:text;mso-position-vertical-relative:text" fillcolor="#fbd4b4">
                  <v:textbox style="mso-next-textbox:#_x0000_s1478">
                    <w:txbxContent>
                      <w:p w:rsidR="007F35D2" w:rsidRPr="00F86705" w:rsidRDefault="007F35D2" w:rsidP="00474F28">
                        <w:pPr>
                          <w:jc w:val="center"/>
                          <w:rPr>
                            <w:b/>
                            <w:color w:val="FF0000"/>
                            <w:sz w:val="28"/>
                            <w:szCs w:val="28"/>
                          </w:rPr>
                        </w:pPr>
                        <w:r>
                          <w:rPr>
                            <w:b/>
                            <w:color w:val="FF0000"/>
                            <w:sz w:val="28"/>
                            <w:szCs w:val="28"/>
                          </w:rPr>
                          <w:t>2</w:t>
                        </w:r>
                      </w:p>
                    </w:txbxContent>
                  </v:textbox>
                </v:oval>
              </w:pict>
            </w:r>
            <w:r>
              <w:rPr>
                <w:noProof/>
                <w:lang w:eastAsia="fr-FR"/>
              </w:rPr>
              <w:pict>
                <v:shape id="_x0000_i1246" type="#_x0000_t75" style="width:216.75pt;height:162.75pt;visibility:visible">
                  <v:imagedata r:id="rId142" o:title=""/>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479" style="position:absolute;left:0;text-align:left;margin-left:205.1pt;margin-top:148.6pt;width:35.45pt;height:35.45pt;z-index:251738112;mso-position-horizontal-relative:text;mso-position-vertical-relative:text" fillcolor="#fbd4b4">
                  <v:textbox style="mso-next-textbox:#_x0000_s1479">
                    <w:txbxContent>
                      <w:p w:rsidR="007F35D2" w:rsidRPr="00F86705" w:rsidRDefault="007F35D2" w:rsidP="00474F28">
                        <w:pPr>
                          <w:jc w:val="center"/>
                          <w:rPr>
                            <w:b/>
                            <w:color w:val="FF0000"/>
                            <w:sz w:val="28"/>
                            <w:szCs w:val="28"/>
                          </w:rPr>
                        </w:pPr>
                        <w:r>
                          <w:rPr>
                            <w:b/>
                            <w:color w:val="FF0000"/>
                            <w:sz w:val="28"/>
                            <w:szCs w:val="28"/>
                          </w:rPr>
                          <w:t>3</w:t>
                        </w:r>
                      </w:p>
                    </w:txbxContent>
                  </v:textbox>
                </v:oval>
              </w:pict>
            </w:r>
            <w:r>
              <w:rPr>
                <w:noProof/>
                <w:lang w:eastAsia="fr-FR"/>
              </w:rPr>
              <w:pict>
                <v:shape id="_x0000_i1247" type="#_x0000_t75" style="width:221.25pt;height:165pt;visibility:visible">
                  <v:imagedata r:id="rId143" o:title=""/>
                </v:shape>
              </w:pict>
            </w:r>
          </w:p>
        </w:tc>
        <w:tc>
          <w:tcPr>
            <w:tcW w:w="4644" w:type="dxa"/>
          </w:tcPr>
          <w:p w:rsidR="007F35D2" w:rsidRPr="00045D77" w:rsidRDefault="007F35D2" w:rsidP="00045D77">
            <w:pPr>
              <w:spacing w:after="0" w:line="240" w:lineRule="auto"/>
              <w:jc w:val="center"/>
            </w:pPr>
            <w:r>
              <w:rPr>
                <w:noProof/>
                <w:lang w:eastAsia="fr-FR"/>
              </w:rPr>
              <w:pict>
                <v:shape id="_x0000_i1248" type="#_x0000_t75" style="width:219.75pt;height:165pt;visibility:visible">
                  <v:imagedata r:id="rId144" o:title=""/>
                </v:shape>
              </w:pict>
            </w:r>
            <w:r>
              <w:rPr>
                <w:noProof/>
                <w:lang w:eastAsia="fr-FR"/>
              </w:rPr>
              <w:pict>
                <v:oval id="_x0000_s1480" style="position:absolute;left:0;text-align:left;margin-left:205.9pt;margin-top:148.6pt;width:35.45pt;height:35.45pt;z-index:251739136;mso-position-horizontal-relative:text;mso-position-vertical-relative:text" fillcolor="#fbd4b4">
                  <v:textbox style="mso-next-textbox:#_x0000_s1480">
                    <w:txbxContent>
                      <w:p w:rsidR="007F35D2" w:rsidRPr="00F86705" w:rsidRDefault="007F35D2" w:rsidP="00474F28">
                        <w:pPr>
                          <w:jc w:val="center"/>
                          <w:rPr>
                            <w:b/>
                            <w:color w:val="FF0000"/>
                            <w:sz w:val="28"/>
                            <w:szCs w:val="28"/>
                          </w:rPr>
                        </w:pPr>
                        <w:r>
                          <w:rPr>
                            <w:b/>
                            <w:color w:val="FF0000"/>
                            <w:sz w:val="28"/>
                            <w:szCs w:val="28"/>
                          </w:rPr>
                          <w:t>4</w:t>
                        </w:r>
                      </w:p>
                    </w:txbxContent>
                  </v:textbox>
                </v:oval>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r>
              <w:rPr>
                <w:noProof/>
                <w:lang w:eastAsia="fr-FR"/>
              </w:rPr>
              <w:pict>
                <v:shape id="_x0000_i1249" type="#_x0000_t75" style="width:223.5pt;height:167.25pt;visibility:visible">
                  <v:imagedata r:id="rId145" o:title=""/>
                </v:shape>
              </w:pict>
            </w:r>
            <w:r>
              <w:rPr>
                <w:noProof/>
                <w:lang w:eastAsia="fr-FR"/>
              </w:rPr>
              <w:pict>
                <v:oval id="_x0000_s1481" style="position:absolute;left:0;text-align:left;margin-left:205.1pt;margin-top:149.8pt;width:35.45pt;height:35.45pt;z-index:251740160;mso-position-horizontal-relative:text;mso-position-vertical-relative:text" fillcolor="#fbd4b4">
                  <v:textbox style="mso-next-textbox:#_x0000_s1481">
                    <w:txbxContent>
                      <w:p w:rsidR="007F35D2" w:rsidRPr="00F86705" w:rsidRDefault="007F35D2" w:rsidP="00474F28">
                        <w:pPr>
                          <w:jc w:val="center"/>
                          <w:rPr>
                            <w:b/>
                            <w:color w:val="FF0000"/>
                            <w:sz w:val="28"/>
                            <w:szCs w:val="28"/>
                          </w:rPr>
                        </w:pPr>
                        <w:r>
                          <w:rPr>
                            <w:b/>
                            <w:color w:val="FF0000"/>
                            <w:sz w:val="28"/>
                            <w:szCs w:val="28"/>
                          </w:rPr>
                          <w:t>5</w:t>
                        </w:r>
                      </w:p>
                    </w:txbxContent>
                  </v:textbox>
                </v:oval>
              </w:pict>
            </w:r>
          </w:p>
        </w:tc>
        <w:tc>
          <w:tcPr>
            <w:tcW w:w="4644" w:type="dxa"/>
          </w:tcPr>
          <w:p w:rsidR="007F35D2" w:rsidRPr="00045D77" w:rsidRDefault="007F35D2" w:rsidP="00045D77">
            <w:pPr>
              <w:spacing w:after="0" w:line="240" w:lineRule="auto"/>
              <w:jc w:val="center"/>
            </w:pPr>
            <w:r>
              <w:rPr>
                <w:noProof/>
                <w:lang w:eastAsia="fr-FR"/>
              </w:rPr>
              <w:pict>
                <v:shape id="_x0000_i1250" type="#_x0000_t75" style="width:218.25pt;height:167.25pt;visibility:visible">
                  <v:imagedata r:id="rId146" o:title=""/>
                </v:shape>
              </w:pict>
            </w:r>
            <w:r>
              <w:rPr>
                <w:noProof/>
                <w:lang w:eastAsia="fr-FR"/>
              </w:rPr>
              <w:pict>
                <v:oval id="_x0000_s1482" style="position:absolute;left:0;text-align:left;margin-left:202.45pt;margin-top:149.8pt;width:35.45pt;height:35.45pt;z-index:251741184;mso-position-horizontal-relative:text;mso-position-vertical-relative:text" fillcolor="#fbd4b4">
                  <v:textbox style="mso-next-textbox:#_x0000_s1482">
                    <w:txbxContent>
                      <w:p w:rsidR="007F35D2" w:rsidRPr="00F86705" w:rsidRDefault="007F35D2" w:rsidP="00474F28">
                        <w:pPr>
                          <w:jc w:val="center"/>
                          <w:rPr>
                            <w:b/>
                            <w:color w:val="FF0000"/>
                            <w:sz w:val="28"/>
                            <w:szCs w:val="28"/>
                          </w:rPr>
                        </w:pPr>
                        <w:r>
                          <w:rPr>
                            <w:b/>
                            <w:color w:val="FF0000"/>
                            <w:sz w:val="28"/>
                            <w:szCs w:val="28"/>
                          </w:rPr>
                          <w:t>6</w:t>
                        </w:r>
                      </w:p>
                    </w:txbxContent>
                  </v:textbox>
                </v:oval>
              </w:pict>
            </w: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p w:rsidR="007F35D2" w:rsidRDefault="007F35D2" w:rsidP="00474F28">
      <w:pPr>
        <w:jc w:val="center"/>
      </w:pPr>
      <w:r>
        <w:br w:type="page"/>
      </w:r>
    </w:p>
    <w:p w:rsidR="007F35D2" w:rsidRPr="00752A85" w:rsidRDefault="007F35D2" w:rsidP="00474F28">
      <w:pPr>
        <w:jc w:val="center"/>
        <w:rPr>
          <w:sz w:val="44"/>
          <w:szCs w:val="44"/>
        </w:rPr>
      </w:pPr>
    </w:p>
    <w:p w:rsidR="007F35D2" w:rsidRPr="00752A85" w:rsidRDefault="007F35D2" w:rsidP="00474F28">
      <w:pPr>
        <w:jc w:val="center"/>
        <w:rPr>
          <w:sz w:val="44"/>
          <w:szCs w:val="44"/>
        </w:rPr>
      </w:pPr>
    </w:p>
    <w:p w:rsidR="007F35D2" w:rsidRPr="00752A85" w:rsidRDefault="007F35D2" w:rsidP="00474F28">
      <w:pPr>
        <w:jc w:val="center"/>
        <w:rPr>
          <w:sz w:val="44"/>
          <w:szCs w:val="44"/>
        </w:rPr>
      </w:pPr>
    </w:p>
    <w:p w:rsidR="007F35D2" w:rsidRPr="00752A85" w:rsidRDefault="007F35D2" w:rsidP="00474F28">
      <w:pPr>
        <w:jc w:val="center"/>
        <w:rPr>
          <w:sz w:val="44"/>
          <w:szCs w:val="44"/>
        </w:rPr>
      </w:pPr>
    </w:p>
    <w:p w:rsidR="007F35D2" w:rsidRPr="00752A85" w:rsidRDefault="007F35D2" w:rsidP="00474F28">
      <w:pPr>
        <w:jc w:val="center"/>
        <w:rPr>
          <w:sz w:val="44"/>
          <w:szCs w:val="44"/>
        </w:rPr>
      </w:pPr>
    </w:p>
    <w:p w:rsidR="007F35D2" w:rsidRDefault="007F35D2" w:rsidP="00474F28">
      <w:pPr>
        <w:jc w:val="center"/>
      </w:pPr>
    </w:p>
    <w:p w:rsidR="007F35D2" w:rsidRPr="00752A85" w:rsidRDefault="007F35D2" w:rsidP="00474F28">
      <w:pPr>
        <w:jc w:val="center"/>
        <w:rPr>
          <w:sz w:val="44"/>
          <w:szCs w:val="44"/>
          <w:u w:val="single"/>
        </w:rPr>
      </w:pPr>
      <w:r w:rsidRPr="00D71C81">
        <w:rPr>
          <w:sz w:val="44"/>
          <w:szCs w:val="44"/>
          <w:u w:val="single"/>
        </w:rPr>
        <w:t xml:space="preserve">Table de maquettes </w:t>
      </w:r>
      <w:r>
        <w:rPr>
          <w:sz w:val="44"/>
          <w:szCs w:val="44"/>
          <w:u w:val="single"/>
        </w:rPr>
        <w:t>du responsable magasin</w:t>
      </w:r>
      <w:r w:rsidRPr="00D71C81">
        <w:rPr>
          <w:sz w:val="44"/>
          <w:szCs w:val="44"/>
          <w:u w:val="single"/>
        </w:rPr>
        <w:br w:type="page"/>
      </w: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r>
              <w:rPr>
                <w:noProof/>
                <w:lang w:eastAsia="fr-FR"/>
              </w:rPr>
              <w:pict>
                <v:shape id="_x0000_i1251" type="#_x0000_t75" style="width:216.75pt;height:164.25pt;visibility:visible">
                  <v:imagedata r:id="rId147" o:title=""/>
                </v:shape>
              </w:pict>
            </w:r>
          </w:p>
        </w:tc>
        <w:tc>
          <w:tcPr>
            <w:tcW w:w="4644" w:type="dxa"/>
          </w:tcPr>
          <w:p w:rsidR="007F35D2" w:rsidRPr="00045D77" w:rsidRDefault="007F35D2" w:rsidP="00045D77">
            <w:pPr>
              <w:spacing w:after="0" w:line="240" w:lineRule="auto"/>
              <w:jc w:val="center"/>
            </w:pPr>
            <w:r>
              <w:rPr>
                <w:noProof/>
                <w:lang w:eastAsia="fr-FR"/>
              </w:rPr>
              <w:pict>
                <v:shape id="_x0000_i1252" type="#_x0000_t75" style="width:218.25pt;height:165pt;visibility:visible">
                  <v:imagedata r:id="rId148" o:title=""/>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483" style="position:absolute;left:0;text-align:left;margin-left:202.9pt;margin-top:149.25pt;width:35.45pt;height:35.45pt;z-index:251744256;mso-position-horizontal-relative:text;mso-position-vertical-relative:text" fillcolor="#fbd4b4">
                  <v:textbox style="mso-next-textbox:#_x0000_s1483">
                    <w:txbxContent>
                      <w:p w:rsidR="007F35D2" w:rsidRPr="00F86705" w:rsidRDefault="007F35D2" w:rsidP="00474F28">
                        <w:pPr>
                          <w:jc w:val="center"/>
                          <w:rPr>
                            <w:b/>
                            <w:color w:val="FF0000"/>
                            <w:sz w:val="28"/>
                            <w:szCs w:val="28"/>
                          </w:rPr>
                        </w:pPr>
                        <w:r>
                          <w:rPr>
                            <w:b/>
                            <w:color w:val="FF0000"/>
                            <w:sz w:val="28"/>
                            <w:szCs w:val="28"/>
                          </w:rPr>
                          <w:t>3</w:t>
                        </w:r>
                      </w:p>
                    </w:txbxContent>
                  </v:textbox>
                </v:oval>
              </w:pict>
            </w:r>
            <w:r>
              <w:rPr>
                <w:noProof/>
                <w:lang w:eastAsia="fr-FR"/>
              </w:rPr>
              <w:pict>
                <v:shape id="_x0000_i1253" type="#_x0000_t75" style="width:216.75pt;height:164.25pt;visibility:visible">
                  <v:imagedata r:id="rId149" o:title=""/>
                </v:shape>
              </w:pict>
            </w:r>
          </w:p>
        </w:tc>
        <w:tc>
          <w:tcPr>
            <w:tcW w:w="4644" w:type="dxa"/>
          </w:tcPr>
          <w:p w:rsidR="007F35D2" w:rsidRPr="00045D77" w:rsidRDefault="007F35D2" w:rsidP="00045D77">
            <w:pPr>
              <w:spacing w:after="0" w:line="240" w:lineRule="auto"/>
              <w:jc w:val="center"/>
            </w:pPr>
            <w:r>
              <w:rPr>
                <w:noProof/>
                <w:lang w:eastAsia="fr-FR"/>
              </w:rPr>
              <w:pict>
                <v:oval id="_x0000_s1484" style="position:absolute;left:0;text-align:left;margin-left:206.35pt;margin-top:149.25pt;width:35.45pt;height:35.45pt;z-index:251745280;mso-position-horizontal-relative:text;mso-position-vertical-relative:text" fillcolor="#fbd4b4">
                  <v:textbox style="mso-next-textbox:#_x0000_s1484">
                    <w:txbxContent>
                      <w:p w:rsidR="007F35D2" w:rsidRPr="00F86705" w:rsidRDefault="007F35D2" w:rsidP="00474F28">
                        <w:pPr>
                          <w:jc w:val="center"/>
                          <w:rPr>
                            <w:b/>
                            <w:color w:val="FF0000"/>
                            <w:sz w:val="28"/>
                            <w:szCs w:val="28"/>
                          </w:rPr>
                        </w:pPr>
                        <w:r>
                          <w:rPr>
                            <w:b/>
                            <w:color w:val="FF0000"/>
                            <w:sz w:val="28"/>
                            <w:szCs w:val="28"/>
                          </w:rPr>
                          <w:t>4</w:t>
                        </w:r>
                      </w:p>
                    </w:txbxContent>
                  </v:textbox>
                </v:oval>
              </w:pict>
            </w:r>
            <w:r>
              <w:rPr>
                <w:noProof/>
                <w:lang w:eastAsia="fr-FR"/>
              </w:rPr>
              <w:pict>
                <v:shape id="_x0000_i1254" type="#_x0000_t75" style="width:218.25pt;height:167.25pt;visibility:visible">
                  <v:imagedata r:id="rId150" o:title=""/>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r>
              <w:rPr>
                <w:noProof/>
                <w:lang w:eastAsia="fr-FR"/>
              </w:rPr>
              <w:pict>
                <v:oval id="_x0000_s1485" style="position:absolute;left:0;text-align:left;margin-left:202.95pt;margin-top:148.9pt;width:35.45pt;height:35.45pt;z-index:251746304" fillcolor="#fbd4b4">
                  <v:textbox style="mso-next-textbox:#_x0000_s1485">
                    <w:txbxContent>
                      <w:p w:rsidR="007F35D2" w:rsidRPr="00F86705" w:rsidRDefault="007F35D2" w:rsidP="00474F28">
                        <w:pPr>
                          <w:jc w:val="center"/>
                          <w:rPr>
                            <w:b/>
                            <w:color w:val="FF0000"/>
                            <w:sz w:val="28"/>
                            <w:szCs w:val="28"/>
                          </w:rPr>
                        </w:pPr>
                        <w:r>
                          <w:rPr>
                            <w:b/>
                            <w:color w:val="FF0000"/>
                            <w:sz w:val="28"/>
                            <w:szCs w:val="28"/>
                          </w:rPr>
                          <w:t>5</w:t>
                        </w:r>
                      </w:p>
                    </w:txbxContent>
                  </v:textbox>
                </v:oval>
              </w:pict>
            </w:r>
            <w:r>
              <w:rPr>
                <w:noProof/>
                <w:lang w:eastAsia="fr-FR"/>
              </w:rPr>
              <w:pict>
                <v:shape id="_x0000_i1255" type="#_x0000_t75" style="width:218.25pt;height:167.25pt;visibility:visible">
                  <v:imagedata r:id="rId151" o:title=""/>
                </v:shape>
              </w:pict>
            </w:r>
          </w:p>
        </w:tc>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r>
              <w:rPr>
                <w:noProof/>
                <w:lang w:eastAsia="fr-FR"/>
              </w:rPr>
              <w:pict>
                <v:oval id="_x0000_s1486" style="position:absolute;left:0;text-align:left;margin-left:206.35pt;margin-top:148.9pt;width:35.45pt;height:35.45pt;z-index:251747328" fillcolor="#fbd4b4">
                  <v:textbox style="mso-next-textbox:#_x0000_s1486">
                    <w:txbxContent>
                      <w:p w:rsidR="007F35D2" w:rsidRPr="00F86705" w:rsidRDefault="007F35D2" w:rsidP="00474F28">
                        <w:pPr>
                          <w:jc w:val="center"/>
                          <w:rPr>
                            <w:b/>
                            <w:color w:val="FF0000"/>
                            <w:sz w:val="28"/>
                            <w:szCs w:val="28"/>
                          </w:rPr>
                        </w:pPr>
                        <w:r>
                          <w:rPr>
                            <w:b/>
                            <w:color w:val="FF0000"/>
                            <w:sz w:val="28"/>
                            <w:szCs w:val="28"/>
                          </w:rPr>
                          <w:t>6</w:t>
                        </w:r>
                      </w:p>
                    </w:txbxContent>
                  </v:textbox>
                </v:oval>
              </w:pict>
            </w:r>
            <w:r>
              <w:rPr>
                <w:noProof/>
                <w:lang w:eastAsia="fr-FR"/>
              </w:rPr>
              <w:pict>
                <v:shape id="_x0000_i1256" type="#_x0000_t75" style="width:220.5pt;height:159.75pt;visibility:visible">
                  <v:imagedata r:id="rId59" o:title=""/>
                </v:shape>
              </w:pict>
            </w:r>
          </w:p>
        </w:tc>
      </w:tr>
      <w:tr w:rsidR="007F35D2" w:rsidRPr="00045D77" w:rsidTr="00045D77">
        <w:tc>
          <w:tcPr>
            <w:tcW w:w="4644" w:type="dxa"/>
          </w:tcPr>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pPr>
        <w:spacing w:line="240" w:lineRule="auto"/>
      </w:pP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pPr>
          </w:p>
          <w:p w:rsidR="007F35D2" w:rsidRPr="00045D77" w:rsidRDefault="007F35D2" w:rsidP="00045D77">
            <w:pPr>
              <w:spacing w:after="0" w:line="240" w:lineRule="auto"/>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r>
              <w:rPr>
                <w:noProof/>
                <w:lang w:eastAsia="fr-FR"/>
              </w:rPr>
              <w:pict>
                <v:oval id="_x0000_s1487" style="position:absolute;left:0;text-align:left;margin-left:202.95pt;margin-top:4.7pt;width:35.45pt;height:35.45pt;z-index:251742208" fillcolor="#fbd4b4">
                  <v:textbox style="mso-next-textbox:#_x0000_s1487">
                    <w:txbxContent>
                      <w:p w:rsidR="007F35D2" w:rsidRPr="00F86705" w:rsidRDefault="007F35D2" w:rsidP="00474F28">
                        <w:pPr>
                          <w:jc w:val="center"/>
                          <w:rPr>
                            <w:b/>
                            <w:color w:val="FF0000"/>
                            <w:sz w:val="28"/>
                            <w:szCs w:val="28"/>
                          </w:rPr>
                        </w:pPr>
                        <w:r>
                          <w:rPr>
                            <w:b/>
                            <w:color w:val="FF0000"/>
                            <w:sz w:val="28"/>
                            <w:szCs w:val="28"/>
                          </w:rPr>
                          <w:t>1</w:t>
                        </w:r>
                      </w:p>
                    </w:txbxContent>
                  </v:textbox>
                </v:oval>
              </w:pict>
            </w:r>
          </w:p>
        </w:tc>
        <w:tc>
          <w:tcPr>
            <w:tcW w:w="4644" w:type="dxa"/>
          </w:tcPr>
          <w:p w:rsidR="007F35D2" w:rsidRPr="00045D77" w:rsidRDefault="007F35D2" w:rsidP="00045D77">
            <w:pPr>
              <w:spacing w:after="0" w:line="240" w:lineRule="auto"/>
              <w:jc w:val="center"/>
            </w:pPr>
            <w:r>
              <w:rPr>
                <w:noProof/>
                <w:lang w:eastAsia="fr-FR"/>
              </w:rPr>
              <w:pict>
                <v:oval id="_x0000_s1488" style="position:absolute;left:0;text-align:left;margin-left:207.05pt;margin-top:18.6pt;width:35.45pt;height:35.45pt;z-index:251743232;mso-position-horizontal-relative:text;mso-position-vertical-relative:text" fillcolor="#fbd4b4">
                  <v:textbox style="mso-next-textbox:#_x0000_s1488">
                    <w:txbxContent>
                      <w:p w:rsidR="007F35D2" w:rsidRPr="00F86705" w:rsidRDefault="007F35D2" w:rsidP="00474F28">
                        <w:pPr>
                          <w:jc w:val="center"/>
                          <w:rPr>
                            <w:b/>
                            <w:color w:val="FF0000"/>
                            <w:sz w:val="28"/>
                            <w:szCs w:val="28"/>
                          </w:rPr>
                        </w:pPr>
                        <w:r>
                          <w:rPr>
                            <w:b/>
                            <w:color w:val="FF0000"/>
                            <w:sz w:val="28"/>
                            <w:szCs w:val="28"/>
                          </w:rPr>
                          <w:t>2</w:t>
                        </w:r>
                      </w:p>
                    </w:txbxContent>
                  </v:textbox>
                </v:oval>
              </w:pict>
            </w:r>
          </w:p>
        </w:tc>
      </w:tr>
    </w:tbl>
    <w:p w:rsidR="007F35D2" w:rsidRDefault="007F35D2" w:rsidP="00474F28"/>
    <w:p w:rsidR="007F35D2" w:rsidRDefault="007F35D2" w:rsidP="00474F28">
      <w:r>
        <w:br w:type="page"/>
      </w: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489" style="position:absolute;left:0;text-align:left;margin-left:205.6pt;margin-top:148.85pt;width:35.45pt;height:35.45pt;z-index:251748352" fillcolor="#fbd4b4">
                  <v:textbox style="mso-next-textbox:#_x0000_s1489">
                    <w:txbxContent>
                      <w:p w:rsidR="007F35D2" w:rsidRPr="00F86705" w:rsidRDefault="007F35D2" w:rsidP="00474F28">
                        <w:pPr>
                          <w:jc w:val="center"/>
                          <w:rPr>
                            <w:b/>
                            <w:color w:val="FF0000"/>
                            <w:sz w:val="28"/>
                            <w:szCs w:val="28"/>
                          </w:rPr>
                        </w:pPr>
                        <w:r>
                          <w:rPr>
                            <w:b/>
                            <w:color w:val="FF0000"/>
                            <w:sz w:val="28"/>
                            <w:szCs w:val="28"/>
                          </w:rPr>
                          <w:t>7</w:t>
                        </w:r>
                      </w:p>
                    </w:txbxContent>
                  </v:textbox>
                </v:oval>
              </w:pict>
            </w:r>
            <w:r>
              <w:rPr>
                <w:noProof/>
                <w:lang w:eastAsia="fr-FR"/>
              </w:rPr>
              <w:pict>
                <v:shape id="_x0000_i1257" type="#_x0000_t75" style="width:218.25pt;height:167.25pt;visibility:visible">
                  <v:imagedata r:id="rId152" o:title=""/>
                </v:shape>
              </w:pict>
            </w:r>
          </w:p>
        </w:tc>
        <w:tc>
          <w:tcPr>
            <w:tcW w:w="4644" w:type="dxa"/>
          </w:tcPr>
          <w:p w:rsidR="007F35D2" w:rsidRPr="00045D77" w:rsidRDefault="007F35D2" w:rsidP="00045D77">
            <w:pPr>
              <w:spacing w:after="0" w:line="240" w:lineRule="auto"/>
              <w:jc w:val="center"/>
            </w:pPr>
            <w:r>
              <w:rPr>
                <w:noProof/>
                <w:lang w:eastAsia="fr-FR"/>
              </w:rPr>
              <w:pict>
                <v:oval id="_x0000_s1490" style="position:absolute;left:0;text-align:left;margin-left:205.9pt;margin-top:149.8pt;width:35.45pt;height:35.45pt;z-index:251749376;mso-position-horizontal-relative:text;mso-position-vertical-relative:text" fillcolor="#fbd4b4">
                  <v:textbox style="mso-next-textbox:#_x0000_s1490">
                    <w:txbxContent>
                      <w:p w:rsidR="007F35D2" w:rsidRPr="00F86705" w:rsidRDefault="007F35D2" w:rsidP="00474F28">
                        <w:pPr>
                          <w:jc w:val="center"/>
                          <w:rPr>
                            <w:b/>
                            <w:color w:val="FF0000"/>
                            <w:sz w:val="28"/>
                            <w:szCs w:val="28"/>
                          </w:rPr>
                        </w:pPr>
                        <w:r>
                          <w:rPr>
                            <w:b/>
                            <w:color w:val="FF0000"/>
                            <w:sz w:val="28"/>
                            <w:szCs w:val="28"/>
                          </w:rPr>
                          <w:t>8</w:t>
                        </w:r>
                      </w:p>
                    </w:txbxContent>
                  </v:textbox>
                </v:oval>
              </w:pict>
            </w:r>
            <w:r>
              <w:rPr>
                <w:noProof/>
                <w:lang w:eastAsia="fr-FR"/>
              </w:rPr>
              <w:pict>
                <v:shape id="_x0000_i1258" type="#_x0000_t75" style="width:216.75pt;height:166.5pt;visibility:visible">
                  <v:imagedata r:id="rId153" o:title=""/>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491" style="position:absolute;left:0;text-align:left;margin-left:205.1pt;margin-top:148.6pt;width:35.45pt;height:35.45pt;z-index:251750400;mso-position-horizontal-relative:text;mso-position-vertical-relative:text" fillcolor="#fbd4b4">
                  <v:textbox style="mso-next-textbox:#_x0000_s1491">
                    <w:txbxContent>
                      <w:p w:rsidR="007F35D2" w:rsidRPr="00F86705" w:rsidRDefault="007F35D2" w:rsidP="00474F28">
                        <w:pPr>
                          <w:jc w:val="center"/>
                          <w:rPr>
                            <w:b/>
                            <w:color w:val="FF0000"/>
                            <w:sz w:val="28"/>
                            <w:szCs w:val="28"/>
                          </w:rPr>
                        </w:pPr>
                        <w:r>
                          <w:rPr>
                            <w:b/>
                            <w:color w:val="FF0000"/>
                            <w:sz w:val="28"/>
                            <w:szCs w:val="28"/>
                          </w:rPr>
                          <w:t>9</w:t>
                        </w:r>
                      </w:p>
                    </w:txbxContent>
                  </v:textbox>
                </v:oval>
              </w:pict>
            </w:r>
            <w:r>
              <w:rPr>
                <w:noProof/>
                <w:lang w:eastAsia="fr-FR"/>
              </w:rPr>
              <w:pict>
                <v:shape id="_x0000_i1259" type="#_x0000_t75" style="width:218.25pt;height:167.25pt;visibility:visible">
                  <v:imagedata r:id="rId154" o:title=""/>
                </v:shape>
              </w:pict>
            </w:r>
          </w:p>
        </w:tc>
        <w:tc>
          <w:tcPr>
            <w:tcW w:w="4644" w:type="dxa"/>
          </w:tcPr>
          <w:p w:rsidR="007F35D2" w:rsidRPr="00045D77" w:rsidRDefault="007F35D2" w:rsidP="00045D77">
            <w:pPr>
              <w:spacing w:after="0" w:line="240" w:lineRule="auto"/>
              <w:jc w:val="center"/>
            </w:pPr>
            <w:r>
              <w:rPr>
                <w:noProof/>
                <w:lang w:eastAsia="fr-FR"/>
              </w:rPr>
              <w:pict>
                <v:shape id="_x0000_i1260" type="#_x0000_t75" style="width:218.25pt;height:167.25pt;visibility:visible">
                  <v:imagedata r:id="rId155" o:title=""/>
                </v:shape>
              </w:pict>
            </w:r>
            <w:r>
              <w:rPr>
                <w:noProof/>
                <w:lang w:eastAsia="fr-FR"/>
              </w:rPr>
              <w:pict>
                <v:oval id="_x0000_s1492" style="position:absolute;left:0;text-align:left;margin-left:205.9pt;margin-top:148.6pt;width:35.45pt;height:35.45pt;z-index:251751424;mso-position-horizontal-relative:text;mso-position-vertical-relative:text" fillcolor="#fbd4b4">
                  <v:textbox style="mso-next-textbox:#_x0000_s1492">
                    <w:txbxContent>
                      <w:p w:rsidR="007F35D2" w:rsidRPr="00F86705" w:rsidRDefault="007F35D2" w:rsidP="00474F28">
                        <w:pPr>
                          <w:jc w:val="center"/>
                          <w:rPr>
                            <w:b/>
                            <w:color w:val="FF0000"/>
                            <w:sz w:val="28"/>
                            <w:szCs w:val="28"/>
                          </w:rPr>
                        </w:pPr>
                        <w:r>
                          <w:rPr>
                            <w:b/>
                            <w:color w:val="FF0000"/>
                            <w:sz w:val="28"/>
                            <w:szCs w:val="28"/>
                          </w:rPr>
                          <w:t>10</w:t>
                        </w:r>
                      </w:p>
                    </w:txbxContent>
                  </v:textbox>
                </v:oval>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p w:rsidR="007F35D2" w:rsidRDefault="007F35D2" w:rsidP="00474F28"/>
    <w:p w:rsidR="007F35D2" w:rsidRPr="002757B0" w:rsidRDefault="007F35D2" w:rsidP="00474F28"/>
    <w:p w:rsidR="007F35D2" w:rsidRDefault="007F35D2">
      <w:r>
        <w:br w:type="page"/>
      </w: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Pr="00D71C81" w:rsidRDefault="007F35D2" w:rsidP="00474F28">
      <w:pPr>
        <w:jc w:val="center"/>
        <w:rPr>
          <w:sz w:val="44"/>
          <w:szCs w:val="44"/>
          <w:u w:val="single"/>
        </w:rPr>
      </w:pPr>
      <w:r w:rsidRPr="00D71C81">
        <w:rPr>
          <w:sz w:val="44"/>
          <w:szCs w:val="44"/>
          <w:u w:val="single"/>
        </w:rPr>
        <w:t xml:space="preserve">Table de maquettes du </w:t>
      </w:r>
      <w:r>
        <w:rPr>
          <w:sz w:val="44"/>
          <w:szCs w:val="44"/>
          <w:u w:val="single"/>
        </w:rPr>
        <w:t>responsable régional</w:t>
      </w:r>
      <w:r w:rsidRPr="00D71C81">
        <w:rPr>
          <w:sz w:val="44"/>
          <w:szCs w:val="44"/>
          <w:u w:val="single"/>
        </w:rPr>
        <w:br w:type="page"/>
      </w: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493" style="position:absolute;left:0;text-align:left;margin-left:205.6pt;margin-top:148.85pt;width:35.45pt;height:35.45pt;z-index:251752448" fillcolor="#fbd4b4">
                  <v:textbox style="mso-next-textbox:#_x0000_s1493">
                    <w:txbxContent>
                      <w:p w:rsidR="007F35D2" w:rsidRPr="00F86705" w:rsidRDefault="007F35D2" w:rsidP="00474F28">
                        <w:pPr>
                          <w:jc w:val="center"/>
                          <w:rPr>
                            <w:b/>
                            <w:color w:val="FF0000"/>
                            <w:sz w:val="28"/>
                            <w:szCs w:val="28"/>
                          </w:rPr>
                        </w:pPr>
                        <w:r>
                          <w:rPr>
                            <w:b/>
                            <w:color w:val="FF0000"/>
                            <w:sz w:val="28"/>
                            <w:szCs w:val="28"/>
                          </w:rPr>
                          <w:t>1</w:t>
                        </w:r>
                      </w:p>
                    </w:txbxContent>
                  </v:textbox>
                </v:oval>
              </w:pict>
            </w:r>
            <w:r>
              <w:rPr>
                <w:noProof/>
                <w:lang w:eastAsia="fr-FR"/>
              </w:rPr>
              <w:pict>
                <v:shape id="_x0000_i1261" type="#_x0000_t75" alt="palmares_region.png" style="width:216.75pt;height:162pt;visibility:visible">
                  <v:imagedata r:id="rId156" o:title=""/>
                </v:shape>
              </w:pict>
            </w:r>
          </w:p>
        </w:tc>
        <w:tc>
          <w:tcPr>
            <w:tcW w:w="4644" w:type="dxa"/>
          </w:tcPr>
          <w:p w:rsidR="007F35D2" w:rsidRPr="00045D77" w:rsidRDefault="007F35D2" w:rsidP="00045D77">
            <w:pPr>
              <w:spacing w:after="0" w:line="240" w:lineRule="auto"/>
              <w:jc w:val="center"/>
            </w:pPr>
            <w:r>
              <w:rPr>
                <w:noProof/>
                <w:lang w:eastAsia="fr-FR"/>
              </w:rPr>
              <w:pict>
                <v:oval id="_x0000_s1494" style="position:absolute;left:0;text-align:left;margin-left:205.9pt;margin-top:149.8pt;width:35.45pt;height:35.45pt;z-index:251753472;mso-position-horizontal-relative:text;mso-position-vertical-relative:text" fillcolor="#fbd4b4">
                  <v:textbox style="mso-next-textbox:#_x0000_s1494">
                    <w:txbxContent>
                      <w:p w:rsidR="007F35D2" w:rsidRPr="00F86705" w:rsidRDefault="007F35D2" w:rsidP="00474F28">
                        <w:pPr>
                          <w:jc w:val="center"/>
                          <w:rPr>
                            <w:b/>
                            <w:color w:val="FF0000"/>
                            <w:sz w:val="28"/>
                            <w:szCs w:val="28"/>
                          </w:rPr>
                        </w:pPr>
                        <w:r>
                          <w:rPr>
                            <w:b/>
                            <w:color w:val="FF0000"/>
                            <w:sz w:val="28"/>
                            <w:szCs w:val="28"/>
                          </w:rPr>
                          <w:t>2</w:t>
                        </w:r>
                      </w:p>
                    </w:txbxContent>
                  </v:textbox>
                </v:oval>
              </w:pict>
            </w:r>
            <w:r>
              <w:rPr>
                <w:noProof/>
                <w:lang w:eastAsia="fr-FR"/>
              </w:rPr>
              <w:pict>
                <v:shape id="_x0000_i1262" type="#_x0000_t75" alt="palmares_region2.png" style="width:216.75pt;height:171.75pt;visibility:visible">
                  <v:imagedata r:id="rId157" o:title=""/>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495" style="position:absolute;left:0;text-align:left;margin-left:205.1pt;margin-top:148.6pt;width:35.45pt;height:35.45pt;z-index:251754496;mso-position-horizontal-relative:text;mso-position-vertical-relative:text" fillcolor="#fbd4b4">
                  <v:textbox style="mso-next-textbox:#_x0000_s1495">
                    <w:txbxContent>
                      <w:p w:rsidR="007F35D2" w:rsidRPr="00F86705" w:rsidRDefault="007F35D2" w:rsidP="00474F28">
                        <w:pPr>
                          <w:jc w:val="center"/>
                          <w:rPr>
                            <w:b/>
                            <w:color w:val="FF0000"/>
                            <w:sz w:val="28"/>
                            <w:szCs w:val="28"/>
                          </w:rPr>
                        </w:pPr>
                        <w:r>
                          <w:rPr>
                            <w:b/>
                            <w:color w:val="FF0000"/>
                            <w:sz w:val="28"/>
                            <w:szCs w:val="28"/>
                          </w:rPr>
                          <w:t>3</w:t>
                        </w:r>
                      </w:p>
                    </w:txbxContent>
                  </v:textbox>
                </v:oval>
              </w:pict>
            </w:r>
            <w:r>
              <w:rPr>
                <w:noProof/>
                <w:lang w:eastAsia="fr-FR"/>
              </w:rPr>
              <w:pict>
                <v:shape id="_x0000_i1263" type="#_x0000_t75" alt="palmares_region3.png" style="width:216.75pt;height:167.25pt;visibility:visible">
                  <v:imagedata r:id="rId158" o:title=""/>
                </v:shape>
              </w:pict>
            </w:r>
          </w:p>
        </w:tc>
        <w:tc>
          <w:tcPr>
            <w:tcW w:w="4644" w:type="dxa"/>
          </w:tcPr>
          <w:p w:rsidR="007F35D2" w:rsidRPr="00045D77" w:rsidRDefault="007F35D2" w:rsidP="00045D77">
            <w:pPr>
              <w:spacing w:after="0" w:line="240" w:lineRule="auto"/>
              <w:jc w:val="center"/>
            </w:pPr>
            <w:r>
              <w:rPr>
                <w:noProof/>
                <w:lang w:eastAsia="fr-FR"/>
              </w:rPr>
              <w:pict>
                <v:shape id="_x0000_i1264" type="#_x0000_t75" alt="pamares_magasin1.png" style="width:216.75pt;height:167.25pt;visibility:visible">
                  <v:imagedata r:id="rId159" o:title=""/>
                </v:shape>
              </w:pict>
            </w:r>
            <w:r>
              <w:rPr>
                <w:noProof/>
                <w:lang w:eastAsia="fr-FR"/>
              </w:rPr>
              <w:pict>
                <v:oval id="_x0000_s1496" style="position:absolute;left:0;text-align:left;margin-left:205.9pt;margin-top:148.6pt;width:35.45pt;height:35.45pt;z-index:251755520;mso-position-horizontal-relative:text;mso-position-vertical-relative:text" fillcolor="#fbd4b4">
                  <v:textbox style="mso-next-textbox:#_x0000_s1496">
                    <w:txbxContent>
                      <w:p w:rsidR="007F35D2" w:rsidRPr="00F86705" w:rsidRDefault="007F35D2" w:rsidP="00474F28">
                        <w:pPr>
                          <w:jc w:val="center"/>
                          <w:rPr>
                            <w:b/>
                            <w:color w:val="FF0000"/>
                            <w:sz w:val="28"/>
                            <w:szCs w:val="28"/>
                          </w:rPr>
                        </w:pPr>
                        <w:r>
                          <w:rPr>
                            <w:b/>
                            <w:color w:val="FF0000"/>
                            <w:sz w:val="28"/>
                            <w:szCs w:val="28"/>
                          </w:rPr>
                          <w:t>4</w:t>
                        </w:r>
                      </w:p>
                    </w:txbxContent>
                  </v:textbox>
                </v:oval>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r>
              <w:rPr>
                <w:noProof/>
                <w:lang w:eastAsia="fr-FR"/>
              </w:rPr>
              <w:pict>
                <v:shape id="_x0000_i1265" type="#_x0000_t75" alt="palmares_magasin2.png" style="width:216.75pt;height:162pt;visibility:visible">
                  <v:imagedata r:id="rId160" o:title=""/>
                </v:shape>
              </w:pict>
            </w:r>
            <w:r>
              <w:rPr>
                <w:noProof/>
                <w:lang w:eastAsia="fr-FR"/>
              </w:rPr>
              <w:pict>
                <v:oval id="_x0000_s1497" style="position:absolute;left:0;text-align:left;margin-left:205.1pt;margin-top:149.8pt;width:35.45pt;height:35.45pt;z-index:251756544;mso-position-horizontal-relative:text;mso-position-vertical-relative:text" fillcolor="#fbd4b4">
                  <v:textbox style="mso-next-textbox:#_x0000_s1497">
                    <w:txbxContent>
                      <w:p w:rsidR="007F35D2" w:rsidRPr="00F86705" w:rsidRDefault="007F35D2" w:rsidP="00474F28">
                        <w:pPr>
                          <w:jc w:val="center"/>
                          <w:rPr>
                            <w:b/>
                            <w:color w:val="FF0000"/>
                            <w:sz w:val="28"/>
                            <w:szCs w:val="28"/>
                          </w:rPr>
                        </w:pPr>
                        <w:r>
                          <w:rPr>
                            <w:b/>
                            <w:color w:val="FF0000"/>
                            <w:sz w:val="28"/>
                            <w:szCs w:val="28"/>
                          </w:rPr>
                          <w:t>5</w:t>
                        </w:r>
                      </w:p>
                    </w:txbxContent>
                  </v:textbox>
                </v:oval>
              </w:pict>
            </w:r>
          </w:p>
        </w:tc>
        <w:tc>
          <w:tcPr>
            <w:tcW w:w="4644" w:type="dxa"/>
          </w:tcPr>
          <w:p w:rsidR="007F35D2" w:rsidRPr="00045D77" w:rsidRDefault="007F35D2" w:rsidP="00045D77">
            <w:pPr>
              <w:spacing w:after="0" w:line="240" w:lineRule="auto"/>
              <w:jc w:val="center"/>
            </w:pPr>
            <w:r>
              <w:rPr>
                <w:noProof/>
                <w:lang w:eastAsia="fr-FR"/>
              </w:rPr>
              <w:pict>
                <v:shape id="Image 18" o:spid="_x0000_i1266" type="#_x0000_t75" alt="pamares_magasin2.png" style="width:216.75pt;height:167.25pt;visibility:visible">
                  <v:imagedata r:id="rId161" o:title=""/>
                </v:shape>
              </w:pict>
            </w:r>
            <w:r>
              <w:rPr>
                <w:noProof/>
                <w:lang w:eastAsia="fr-FR"/>
              </w:rPr>
              <w:pict>
                <v:oval id="_x0000_s1498" style="position:absolute;left:0;text-align:left;margin-left:202.45pt;margin-top:149.8pt;width:35.45pt;height:35.45pt;z-index:251757568;mso-position-horizontal-relative:text;mso-position-vertical-relative:text" fillcolor="#fbd4b4">
                  <v:textbox style="mso-next-textbox:#_x0000_s1498">
                    <w:txbxContent>
                      <w:p w:rsidR="007F35D2" w:rsidRPr="00F86705" w:rsidRDefault="007F35D2" w:rsidP="00474F28">
                        <w:pPr>
                          <w:jc w:val="center"/>
                          <w:rPr>
                            <w:b/>
                            <w:color w:val="FF0000"/>
                            <w:sz w:val="28"/>
                            <w:szCs w:val="28"/>
                          </w:rPr>
                        </w:pPr>
                        <w:r>
                          <w:rPr>
                            <w:b/>
                            <w:color w:val="FF0000"/>
                            <w:sz w:val="28"/>
                            <w:szCs w:val="28"/>
                          </w:rPr>
                          <w:t>6</w:t>
                        </w:r>
                      </w:p>
                    </w:txbxContent>
                  </v:textbox>
                </v:oval>
              </w:pict>
            </w: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p w:rsidR="007F35D2" w:rsidRDefault="007F35D2" w:rsidP="00474F28">
      <w:r>
        <w:br w:type="page"/>
      </w: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499" style="position:absolute;left:0;text-align:left;margin-left:213.45pt;margin-top:152.9pt;width:35.45pt;height:35.45pt;z-index:251758592" fillcolor="#fbd4b4">
                  <v:textbox style="mso-next-textbox:#_x0000_s1499">
                    <w:txbxContent>
                      <w:p w:rsidR="007F35D2" w:rsidRPr="00F86705" w:rsidRDefault="007F35D2" w:rsidP="00474F28">
                        <w:pPr>
                          <w:jc w:val="center"/>
                          <w:rPr>
                            <w:b/>
                            <w:color w:val="FF0000"/>
                            <w:sz w:val="28"/>
                            <w:szCs w:val="28"/>
                          </w:rPr>
                        </w:pPr>
                        <w:r>
                          <w:rPr>
                            <w:b/>
                            <w:color w:val="FF0000"/>
                            <w:sz w:val="28"/>
                            <w:szCs w:val="28"/>
                          </w:rPr>
                          <w:t>7</w:t>
                        </w:r>
                      </w:p>
                    </w:txbxContent>
                  </v:textbox>
                </v:oval>
              </w:pict>
            </w:r>
            <w:r>
              <w:rPr>
                <w:noProof/>
                <w:lang w:eastAsia="fr-FR"/>
              </w:rPr>
              <w:pict>
                <v:shape id="_x0000_i1267" type="#_x0000_t75" alt="historique1.png" style="width:216.75pt;height:167.25pt;visibility:visible">
                  <v:imagedata r:id="rId162" o:title=""/>
                </v:shape>
              </w:pict>
            </w:r>
          </w:p>
        </w:tc>
        <w:tc>
          <w:tcPr>
            <w:tcW w:w="4644" w:type="dxa"/>
          </w:tcPr>
          <w:p w:rsidR="007F35D2" w:rsidRPr="00045D77" w:rsidRDefault="007F35D2" w:rsidP="00045D77">
            <w:pPr>
              <w:spacing w:after="0" w:line="240" w:lineRule="auto"/>
              <w:jc w:val="center"/>
            </w:pPr>
            <w:r>
              <w:rPr>
                <w:noProof/>
                <w:lang w:eastAsia="fr-FR"/>
              </w:rPr>
              <w:pict>
                <v:oval id="_x0000_s1500" style="position:absolute;left:0;text-align:left;margin-left:211.25pt;margin-top:152.9pt;width:35.45pt;height:35.45pt;z-index:251759616;mso-position-horizontal-relative:text;mso-position-vertical-relative:text" fillcolor="#fbd4b4">
                  <v:textbox style="mso-next-textbox:#_x0000_s1500">
                    <w:txbxContent>
                      <w:p w:rsidR="007F35D2" w:rsidRPr="00F86705" w:rsidRDefault="007F35D2" w:rsidP="00474F28">
                        <w:pPr>
                          <w:jc w:val="center"/>
                          <w:rPr>
                            <w:b/>
                            <w:color w:val="FF0000"/>
                            <w:sz w:val="28"/>
                            <w:szCs w:val="28"/>
                          </w:rPr>
                        </w:pPr>
                        <w:r>
                          <w:rPr>
                            <w:b/>
                            <w:color w:val="FF0000"/>
                            <w:sz w:val="28"/>
                            <w:szCs w:val="28"/>
                          </w:rPr>
                          <w:t>8</w:t>
                        </w:r>
                      </w:p>
                    </w:txbxContent>
                  </v:textbox>
                </v:oval>
              </w:pict>
            </w:r>
            <w:r>
              <w:rPr>
                <w:noProof/>
                <w:lang w:eastAsia="fr-FR"/>
              </w:rPr>
              <w:pict>
                <v:shape id="Image 20" o:spid="_x0000_i1268" type="#_x0000_t75" alt="historique2.png" style="width:216.75pt;height:167.25pt;visibility:visible">
                  <v:imagedata r:id="rId163" o:title=""/>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501" style="position:absolute;left:0;text-align:left;margin-left:202.9pt;margin-top:149.25pt;width:35.45pt;height:35.45pt;z-index:251760640;mso-position-horizontal-relative:text;mso-position-vertical-relative:text" fillcolor="#fbd4b4">
                  <v:textbox style="mso-next-textbox:#_x0000_s1501">
                    <w:txbxContent>
                      <w:p w:rsidR="007F35D2" w:rsidRPr="00F86705" w:rsidRDefault="007F35D2" w:rsidP="00474F28">
                        <w:pPr>
                          <w:jc w:val="center"/>
                          <w:rPr>
                            <w:b/>
                            <w:color w:val="FF0000"/>
                            <w:sz w:val="28"/>
                            <w:szCs w:val="28"/>
                          </w:rPr>
                        </w:pPr>
                        <w:r>
                          <w:rPr>
                            <w:b/>
                            <w:color w:val="FF0000"/>
                            <w:sz w:val="28"/>
                            <w:szCs w:val="28"/>
                          </w:rPr>
                          <w:t>9</w:t>
                        </w:r>
                      </w:p>
                    </w:txbxContent>
                  </v:textbox>
                </v:oval>
              </w:pict>
            </w:r>
            <w:r>
              <w:rPr>
                <w:noProof/>
                <w:lang w:eastAsia="fr-FR"/>
              </w:rPr>
              <w:pict>
                <v:shape id="_x0000_i1269" type="#_x0000_t75" alt="historique4.png" style="width:216.75pt;height:167.25pt;visibility:visible">
                  <v:imagedata r:id="rId164" o:title=""/>
                </v:shape>
              </w:pict>
            </w:r>
          </w:p>
        </w:tc>
        <w:tc>
          <w:tcPr>
            <w:tcW w:w="4644" w:type="dxa"/>
          </w:tcPr>
          <w:p w:rsidR="007F35D2" w:rsidRPr="00045D77" w:rsidRDefault="007F35D2" w:rsidP="00045D77">
            <w:pPr>
              <w:spacing w:after="0" w:line="240" w:lineRule="auto"/>
              <w:jc w:val="center"/>
            </w:pPr>
            <w:r>
              <w:rPr>
                <w:noProof/>
                <w:lang w:eastAsia="fr-FR"/>
              </w:rPr>
              <w:pict>
                <v:oval id="_x0000_s1502" style="position:absolute;left:0;text-align:left;margin-left:208.45pt;margin-top:149.25pt;width:35.45pt;height:35.45pt;z-index:251761664;mso-position-horizontal-relative:text;mso-position-vertical-relative:text" fillcolor="#fbd4b4">
                  <v:textbox style="mso-next-textbox:#_x0000_s1502">
                    <w:txbxContent>
                      <w:p w:rsidR="007F35D2" w:rsidRPr="00F86705" w:rsidRDefault="007F35D2" w:rsidP="00474F28">
                        <w:pPr>
                          <w:jc w:val="center"/>
                          <w:rPr>
                            <w:b/>
                            <w:color w:val="FF0000"/>
                            <w:sz w:val="28"/>
                            <w:szCs w:val="28"/>
                          </w:rPr>
                        </w:pPr>
                        <w:r>
                          <w:rPr>
                            <w:b/>
                            <w:color w:val="FF0000"/>
                            <w:sz w:val="28"/>
                            <w:szCs w:val="28"/>
                          </w:rPr>
                          <w:t>10</w:t>
                        </w:r>
                      </w:p>
                    </w:txbxContent>
                  </v:textbox>
                </v:oval>
              </w:pict>
            </w:r>
            <w:r>
              <w:rPr>
                <w:noProof/>
                <w:lang w:eastAsia="fr-FR"/>
              </w:rPr>
              <w:pict>
                <v:shape id="_x0000_i1270" type="#_x0000_t75" alt="detail.png" style="width:216.75pt;height:167.25pt;visibility:visible">
                  <v:imagedata r:id="rId165" o:title=""/>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pPr>
        <w:spacing w:line="240" w:lineRule="auto"/>
      </w:pP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pPr>
          </w:p>
          <w:p w:rsidR="007F35D2" w:rsidRPr="00045D77" w:rsidRDefault="007F35D2" w:rsidP="00045D77">
            <w:pPr>
              <w:spacing w:after="0" w:line="240" w:lineRule="auto"/>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p w:rsidR="007F35D2" w:rsidRPr="002757B0" w:rsidRDefault="007F35D2" w:rsidP="00474F28"/>
    <w:p w:rsidR="007F35D2" w:rsidRDefault="007F35D2">
      <w:r>
        <w:br w:type="page"/>
      </w: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r>
        <w:rPr>
          <w:sz w:val="44"/>
          <w:szCs w:val="44"/>
          <w:u w:val="single"/>
        </w:rPr>
        <w:t>Table de maquettes du directeur commercial</w:t>
      </w:r>
    </w:p>
    <w:p w:rsidR="007F35D2" w:rsidRDefault="007F35D2" w:rsidP="00474F28">
      <w:pPr>
        <w:rPr>
          <w:sz w:val="44"/>
          <w:szCs w:val="44"/>
          <w:u w:val="single"/>
        </w:rPr>
      </w:pPr>
      <w:r>
        <w:rPr>
          <w:sz w:val="44"/>
          <w:szCs w:val="44"/>
          <w:u w:val="single"/>
        </w:rPr>
        <w:br w:type="page"/>
      </w:r>
    </w:p>
    <w:p w:rsidR="007F35D2" w:rsidRDefault="007F35D2" w:rsidP="00474F28">
      <w:r>
        <w:rPr>
          <w:noProof/>
          <w:lang w:eastAsia="fr-FR"/>
        </w:rPr>
        <w:pict>
          <v:oval id="_x0000_s1503" style="position:absolute;margin-left:424.05pt;margin-top:143.15pt;width:35.45pt;height:35.45pt;z-index:251765760" fillcolor="#fbd4b4">
            <v:textbox style="mso-next-textbox:#_x0000_s1503">
              <w:txbxContent>
                <w:p w:rsidR="007F35D2" w:rsidRPr="00F86705" w:rsidRDefault="007F35D2" w:rsidP="00474F28">
                  <w:pPr>
                    <w:jc w:val="center"/>
                    <w:rPr>
                      <w:b/>
                      <w:color w:val="FF0000"/>
                      <w:sz w:val="28"/>
                      <w:szCs w:val="28"/>
                    </w:rPr>
                  </w:pPr>
                  <w:r>
                    <w:rPr>
                      <w:b/>
                      <w:color w:val="FF0000"/>
                      <w:sz w:val="28"/>
                      <w:szCs w:val="28"/>
                    </w:rPr>
                    <w:t>2</w:t>
                  </w:r>
                </w:p>
              </w:txbxContent>
            </v:textbox>
          </v:oval>
        </w:pict>
      </w:r>
      <w:r>
        <w:rPr>
          <w:noProof/>
          <w:lang w:eastAsia="fr-FR"/>
        </w:rPr>
        <w:pict>
          <v:oval id="_x0000_s1504" style="position:absolute;margin-left:194.7pt;margin-top:143.15pt;width:35.45pt;height:35.45pt;z-index:251764736" fillcolor="#fbd4b4">
            <v:textbox style="mso-next-textbox:#_x0000_s1504">
              <w:txbxContent>
                <w:p w:rsidR="007F35D2" w:rsidRPr="00F86705" w:rsidRDefault="007F35D2" w:rsidP="00474F28">
                  <w:pPr>
                    <w:jc w:val="center"/>
                    <w:rPr>
                      <w:b/>
                      <w:color w:val="FF0000"/>
                      <w:sz w:val="28"/>
                      <w:szCs w:val="28"/>
                    </w:rPr>
                  </w:pPr>
                  <w:r>
                    <w:rPr>
                      <w:b/>
                      <w:color w:val="FF0000"/>
                      <w:sz w:val="28"/>
                      <w:szCs w:val="28"/>
                    </w:rPr>
                    <w:t>1</w:t>
                  </w:r>
                </w:p>
              </w:txbxContent>
            </v:textbox>
          </v:oval>
        </w:pict>
      </w:r>
      <w:r>
        <w:rPr>
          <w:noProof/>
          <w:lang w:eastAsia="fr-FR"/>
        </w:rPr>
        <w:pict>
          <v:shape id="_x0000_i1271" type="#_x0000_t75" alt="01.bmp" style="width:220.5pt;height:158.25pt;visibility:visible">
            <v:imagedata r:id="rId166" o:title=""/>
          </v:shape>
        </w:pict>
      </w:r>
      <w:r>
        <w:t xml:space="preserve">   </w:t>
      </w:r>
      <w:r>
        <w:rPr>
          <w:noProof/>
          <w:lang w:eastAsia="fr-FR"/>
        </w:rPr>
        <w:pict>
          <v:shape id="_x0000_i1272" type="#_x0000_t75" style="width:212.25pt;height:159.75pt;visibility:visible">
            <v:imagedata r:id="rId167" o:title=""/>
          </v:shape>
        </w:pict>
      </w:r>
    </w:p>
    <w:p w:rsidR="007F35D2" w:rsidRDefault="007F35D2" w:rsidP="00474F28"/>
    <w:p w:rsidR="007F35D2" w:rsidRDefault="007F35D2" w:rsidP="00474F28"/>
    <w:p w:rsidR="007F35D2" w:rsidRDefault="007F35D2" w:rsidP="00474F28">
      <w:r>
        <w:rPr>
          <w:noProof/>
          <w:lang w:eastAsia="fr-FR"/>
        </w:rPr>
        <w:pict>
          <v:oval id="_x0000_s1505" style="position:absolute;margin-left:424.05pt;margin-top:142.9pt;width:35.45pt;height:35.45pt;z-index:251767808" fillcolor="#fbd4b4">
            <v:textbox style="mso-next-textbox:#_x0000_s1505">
              <w:txbxContent>
                <w:p w:rsidR="007F35D2" w:rsidRPr="00F86705" w:rsidRDefault="007F35D2" w:rsidP="00474F28">
                  <w:pPr>
                    <w:jc w:val="center"/>
                    <w:rPr>
                      <w:b/>
                      <w:color w:val="FF0000"/>
                      <w:sz w:val="28"/>
                      <w:szCs w:val="28"/>
                    </w:rPr>
                  </w:pPr>
                  <w:r>
                    <w:rPr>
                      <w:b/>
                      <w:color w:val="FF0000"/>
                      <w:sz w:val="28"/>
                      <w:szCs w:val="28"/>
                    </w:rPr>
                    <w:t>4</w:t>
                  </w:r>
                </w:p>
              </w:txbxContent>
            </v:textbox>
          </v:oval>
        </w:pict>
      </w:r>
      <w:r>
        <w:rPr>
          <w:noProof/>
          <w:lang w:eastAsia="fr-FR"/>
        </w:rPr>
        <w:pict>
          <v:oval id="_x0000_s1506" style="position:absolute;margin-left:188.05pt;margin-top:142.9pt;width:35.45pt;height:35.45pt;z-index:251766784" fillcolor="#fbd4b4">
            <v:textbox style="mso-next-textbox:#_x0000_s1506">
              <w:txbxContent>
                <w:p w:rsidR="007F35D2" w:rsidRPr="00F86705" w:rsidRDefault="007F35D2" w:rsidP="00474F28">
                  <w:pPr>
                    <w:jc w:val="center"/>
                    <w:rPr>
                      <w:b/>
                      <w:color w:val="FF0000"/>
                      <w:sz w:val="28"/>
                      <w:szCs w:val="28"/>
                    </w:rPr>
                  </w:pPr>
                  <w:r>
                    <w:rPr>
                      <w:b/>
                      <w:color w:val="FF0000"/>
                      <w:sz w:val="28"/>
                      <w:szCs w:val="28"/>
                    </w:rPr>
                    <w:t>3</w:t>
                  </w:r>
                </w:p>
              </w:txbxContent>
            </v:textbox>
          </v:oval>
        </w:pict>
      </w:r>
      <w:r>
        <w:rPr>
          <w:noProof/>
          <w:lang w:eastAsia="fr-FR"/>
        </w:rPr>
        <w:pict>
          <v:shape id="_x0000_s1507" type="#_x0000_t75" style="position:absolute;margin-left:200.65pt;margin-top:145.7pt;width:10.5pt;height:11pt;z-index:251763712;visibility:visible">
            <v:imagedata r:id="rId168" o:title=""/>
          </v:shape>
        </w:pict>
      </w:r>
      <w:r>
        <w:rPr>
          <w:noProof/>
          <w:lang w:eastAsia="fr-FR"/>
        </w:rPr>
        <w:pict>
          <v:shape id="_x0000_i1273" type="#_x0000_t75" style="width:213.75pt;height:160.5pt;visibility:visible">
            <v:imagedata r:id="rId169" o:title=""/>
          </v:shape>
        </w:pict>
      </w:r>
      <w:r>
        <w:t xml:space="preserve">   </w:t>
      </w:r>
      <w:r>
        <w:rPr>
          <w:noProof/>
          <w:lang w:eastAsia="fr-FR"/>
        </w:rPr>
        <w:pict>
          <v:shape id="_x0000_i1274" type="#_x0000_t75" style="width:214.5pt;height:159pt;visibility:visible">
            <v:imagedata r:id="rId170" o:title=""/>
          </v:shape>
        </w:pict>
      </w:r>
    </w:p>
    <w:p w:rsidR="007F35D2" w:rsidRDefault="007F35D2" w:rsidP="00474F28"/>
    <w:p w:rsidR="007F35D2" w:rsidRDefault="007F35D2" w:rsidP="00474F28"/>
    <w:p w:rsidR="007F35D2" w:rsidRDefault="007F35D2" w:rsidP="00474F28">
      <w:r>
        <w:rPr>
          <w:noProof/>
          <w:lang w:eastAsia="fr-FR"/>
        </w:rPr>
        <w:pict>
          <v:oval id="_x0000_s1508" style="position:absolute;margin-left:424.05pt;margin-top:143.65pt;width:35.45pt;height:35.45pt;z-index:251769856" fillcolor="#fbd4b4">
            <v:textbox style="mso-next-textbox:#_x0000_s1508">
              <w:txbxContent>
                <w:p w:rsidR="007F35D2" w:rsidRPr="00F86705" w:rsidRDefault="007F35D2" w:rsidP="00474F28">
                  <w:pPr>
                    <w:jc w:val="center"/>
                    <w:rPr>
                      <w:b/>
                      <w:color w:val="FF0000"/>
                      <w:sz w:val="28"/>
                      <w:szCs w:val="28"/>
                    </w:rPr>
                  </w:pPr>
                  <w:r>
                    <w:rPr>
                      <w:b/>
                      <w:color w:val="FF0000"/>
                      <w:sz w:val="28"/>
                      <w:szCs w:val="28"/>
                    </w:rPr>
                    <w:t>6</w:t>
                  </w:r>
                </w:p>
              </w:txbxContent>
            </v:textbox>
          </v:oval>
        </w:pict>
      </w:r>
      <w:r>
        <w:rPr>
          <w:noProof/>
          <w:lang w:eastAsia="fr-FR"/>
        </w:rPr>
        <w:pict>
          <v:oval id="_x0000_s1509" style="position:absolute;margin-left:188.05pt;margin-top:143.65pt;width:35.45pt;height:35.45pt;z-index:251768832" fillcolor="#fbd4b4">
            <v:textbox style="mso-next-textbox:#_x0000_s1509">
              <w:txbxContent>
                <w:p w:rsidR="007F35D2" w:rsidRPr="00F86705" w:rsidRDefault="007F35D2" w:rsidP="00474F28">
                  <w:pPr>
                    <w:jc w:val="center"/>
                    <w:rPr>
                      <w:b/>
                      <w:color w:val="FF0000"/>
                      <w:sz w:val="28"/>
                      <w:szCs w:val="28"/>
                    </w:rPr>
                  </w:pPr>
                  <w:r>
                    <w:rPr>
                      <w:b/>
                      <w:color w:val="FF0000"/>
                      <w:sz w:val="28"/>
                      <w:szCs w:val="28"/>
                    </w:rPr>
                    <w:t>5</w:t>
                  </w:r>
                </w:p>
              </w:txbxContent>
            </v:textbox>
          </v:oval>
        </w:pict>
      </w:r>
      <w:r>
        <w:rPr>
          <w:noProof/>
          <w:lang w:eastAsia="fr-FR"/>
        </w:rPr>
        <w:pict>
          <v:shape id="Image 14" o:spid="_x0000_s1510" type="#_x0000_t75" style="position:absolute;margin-left:200.75pt;margin-top:146.45pt;width:10.5pt;height:11pt;z-index:251762688;visibility:visible">
            <v:imagedata r:id="rId168" o:title=""/>
          </v:shape>
        </w:pict>
      </w:r>
      <w:r>
        <w:rPr>
          <w:noProof/>
          <w:lang w:eastAsia="fr-FR"/>
        </w:rPr>
        <w:pict>
          <v:shape id="_x0000_i1275" type="#_x0000_t75" style="width:215.25pt;height:162pt;visibility:visible">
            <v:imagedata r:id="rId171" o:title=""/>
          </v:shape>
        </w:pict>
      </w:r>
      <w:r>
        <w:t xml:space="preserve">   </w:t>
      </w:r>
      <w:r>
        <w:rPr>
          <w:noProof/>
          <w:lang w:eastAsia="fr-FR"/>
        </w:rPr>
        <w:pict>
          <v:shape id="_x0000_i1276" type="#_x0000_t75" style="width:213pt;height:160.5pt;visibility:visible">
            <v:imagedata r:id="rId96" o:title=""/>
          </v:shape>
        </w:pict>
      </w:r>
    </w:p>
    <w:p w:rsidR="007F35D2" w:rsidRDefault="007F35D2">
      <w:r>
        <w:br w:type="page"/>
      </w: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Pr="00D71C81" w:rsidRDefault="007F35D2" w:rsidP="00474F28">
      <w:pPr>
        <w:jc w:val="center"/>
        <w:rPr>
          <w:sz w:val="44"/>
          <w:szCs w:val="44"/>
          <w:u w:val="single"/>
        </w:rPr>
      </w:pPr>
      <w:r w:rsidRPr="00D71C81">
        <w:rPr>
          <w:sz w:val="44"/>
          <w:szCs w:val="44"/>
          <w:u w:val="single"/>
        </w:rPr>
        <w:t>Table de maquettes du chef de produits</w:t>
      </w:r>
      <w:r w:rsidRPr="00D71C81">
        <w:rPr>
          <w:sz w:val="44"/>
          <w:szCs w:val="44"/>
          <w:u w:val="single"/>
        </w:rPr>
        <w:br w:type="page"/>
      </w: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511" style="position:absolute;left:0;text-align:left;margin-left:205.6pt;margin-top:148.85pt;width:35.45pt;height:35.45pt;z-index:251770880" fillcolor="#fbd4b4">
                  <v:textbox style="mso-next-textbox:#_x0000_s1511">
                    <w:txbxContent>
                      <w:p w:rsidR="007F35D2" w:rsidRPr="00F86705" w:rsidRDefault="007F35D2" w:rsidP="00474F28">
                        <w:pPr>
                          <w:jc w:val="center"/>
                          <w:rPr>
                            <w:b/>
                            <w:color w:val="FF0000"/>
                            <w:sz w:val="28"/>
                            <w:szCs w:val="28"/>
                          </w:rPr>
                        </w:pPr>
                        <w:r>
                          <w:rPr>
                            <w:b/>
                            <w:color w:val="FF0000"/>
                            <w:sz w:val="28"/>
                            <w:szCs w:val="28"/>
                          </w:rPr>
                          <w:t>1</w:t>
                        </w:r>
                      </w:p>
                    </w:txbxContent>
                  </v:textbox>
                </v:oval>
              </w:pict>
            </w:r>
            <w:r>
              <w:rPr>
                <w:noProof/>
                <w:lang w:eastAsia="fr-FR"/>
              </w:rPr>
              <w:pict>
                <v:shape id="_x0000_i1277" type="#_x0000_t75" style="width:219pt;height:162pt;visibility:visible" o:bordertopcolor="#1f497d" o:borderleftcolor="#1f497d" o:borderbottomcolor="#1f497d" o:borderrightcolor="#1f497d">
                  <v:imagedata r:id="rId172"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12" style="position:absolute;left:0;text-align:left;margin-left:205.9pt;margin-top:149.8pt;width:35.45pt;height:35.45pt;z-index:251771904;mso-position-horizontal-relative:text;mso-position-vertical-relative:text" fillcolor="#fbd4b4">
                  <v:textbox style="mso-next-textbox:#_x0000_s1512">
                    <w:txbxContent>
                      <w:p w:rsidR="007F35D2" w:rsidRPr="00F86705" w:rsidRDefault="007F35D2" w:rsidP="00474F28">
                        <w:pPr>
                          <w:jc w:val="center"/>
                          <w:rPr>
                            <w:b/>
                            <w:color w:val="FF0000"/>
                            <w:sz w:val="28"/>
                            <w:szCs w:val="28"/>
                          </w:rPr>
                        </w:pPr>
                        <w:r>
                          <w:rPr>
                            <w:b/>
                            <w:color w:val="FF0000"/>
                            <w:sz w:val="28"/>
                            <w:szCs w:val="28"/>
                          </w:rPr>
                          <w:t>2</w:t>
                        </w:r>
                      </w:p>
                    </w:txbxContent>
                  </v:textbox>
                </v:oval>
              </w:pict>
            </w:r>
            <w:r>
              <w:rPr>
                <w:noProof/>
                <w:lang w:eastAsia="fr-FR"/>
              </w:rPr>
              <w:pict>
                <v:shape id="_x0000_i1278" type="#_x0000_t75" style="width:215.25pt;height:161.25pt;visibility:visible" o:bordertopcolor="#1f497d" o:borderleftcolor="#1f497d" o:borderbottomcolor="#1f497d" o:borderrightcolor="#1f497d">
                  <v:imagedata r:id="rId101"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513" style="position:absolute;left:0;text-align:left;margin-left:205.1pt;margin-top:148.6pt;width:35.45pt;height:35.45pt;z-index:251772928;mso-position-horizontal-relative:text;mso-position-vertical-relative:text" fillcolor="#fbd4b4">
                  <v:textbox style="mso-next-textbox:#_x0000_s1513">
                    <w:txbxContent>
                      <w:p w:rsidR="007F35D2" w:rsidRPr="00F86705" w:rsidRDefault="007F35D2" w:rsidP="00474F28">
                        <w:pPr>
                          <w:jc w:val="center"/>
                          <w:rPr>
                            <w:b/>
                            <w:color w:val="FF0000"/>
                            <w:sz w:val="28"/>
                            <w:szCs w:val="28"/>
                          </w:rPr>
                        </w:pPr>
                        <w:r>
                          <w:rPr>
                            <w:b/>
                            <w:color w:val="FF0000"/>
                            <w:sz w:val="28"/>
                            <w:szCs w:val="28"/>
                          </w:rPr>
                          <w:t>3</w:t>
                        </w:r>
                      </w:p>
                    </w:txbxContent>
                  </v:textbox>
                </v:oval>
              </w:pict>
            </w:r>
            <w:r>
              <w:rPr>
                <w:noProof/>
                <w:lang w:eastAsia="fr-FR"/>
              </w:rPr>
              <w:pict>
                <v:shape id="_x0000_i1279" type="#_x0000_t75" style="width:219pt;height:165pt;visibility:visible" o:bordertopcolor="#1f497d" o:borderleftcolor="#1f497d" o:borderbottomcolor="#1f497d" o:borderrightcolor="#1f497d">
                  <v:imagedata r:id="rId173"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14" style="position:absolute;left:0;text-align:left;margin-left:205.9pt;margin-top:148.6pt;width:35.45pt;height:35.45pt;z-index:251773952;mso-position-horizontal-relative:text;mso-position-vertical-relative:text" fillcolor="#fbd4b4">
                  <v:textbox style="mso-next-textbox:#_x0000_s1514">
                    <w:txbxContent>
                      <w:p w:rsidR="007F35D2" w:rsidRPr="00F86705" w:rsidRDefault="007F35D2" w:rsidP="00474F28">
                        <w:pPr>
                          <w:jc w:val="center"/>
                          <w:rPr>
                            <w:b/>
                            <w:color w:val="FF0000"/>
                            <w:sz w:val="28"/>
                            <w:szCs w:val="28"/>
                          </w:rPr>
                        </w:pPr>
                        <w:r>
                          <w:rPr>
                            <w:b/>
                            <w:color w:val="FF0000"/>
                            <w:sz w:val="28"/>
                            <w:szCs w:val="28"/>
                          </w:rPr>
                          <w:t>4</w:t>
                        </w:r>
                      </w:p>
                    </w:txbxContent>
                  </v:textbox>
                </v:oval>
              </w:pict>
            </w:r>
            <w:r>
              <w:rPr>
                <w:noProof/>
                <w:lang w:eastAsia="fr-FR"/>
              </w:rPr>
              <w:pict>
                <v:shape id="_x0000_i1280" type="#_x0000_t75" style="width:215.25pt;height:161.25pt;visibility:visible" o:bordertopcolor="#1f497d" o:borderleftcolor="#1f497d" o:borderbottomcolor="#1f497d" o:borderrightcolor="#1f497d">
                  <v:imagedata r:id="rId103"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r>
              <w:rPr>
                <w:noProof/>
                <w:lang w:eastAsia="fr-FR"/>
              </w:rPr>
              <w:pict>
                <v:oval id="_x0000_s1515" style="position:absolute;left:0;text-align:left;margin-left:205.1pt;margin-top:149.8pt;width:35.45pt;height:35.45pt;z-index:251774976;mso-position-horizontal-relative:text;mso-position-vertical-relative:text" fillcolor="#fbd4b4">
                  <v:textbox style="mso-next-textbox:#_x0000_s1515">
                    <w:txbxContent>
                      <w:p w:rsidR="007F35D2" w:rsidRPr="00F86705" w:rsidRDefault="007F35D2" w:rsidP="00474F28">
                        <w:pPr>
                          <w:jc w:val="center"/>
                          <w:rPr>
                            <w:b/>
                            <w:color w:val="FF0000"/>
                            <w:sz w:val="28"/>
                            <w:szCs w:val="28"/>
                          </w:rPr>
                        </w:pPr>
                        <w:r>
                          <w:rPr>
                            <w:b/>
                            <w:color w:val="FF0000"/>
                            <w:sz w:val="28"/>
                            <w:szCs w:val="28"/>
                          </w:rPr>
                          <w:t>5</w:t>
                        </w:r>
                      </w:p>
                    </w:txbxContent>
                  </v:textbox>
                </v:oval>
              </w:pict>
            </w:r>
            <w:r>
              <w:rPr>
                <w:noProof/>
                <w:lang w:eastAsia="fr-FR"/>
              </w:rPr>
              <w:pict>
                <v:shape id="_x0000_i1281" type="#_x0000_t75" alt="liste_des_etudes.bmp" style="width:217.5pt;height:163.5pt;visibility:visible" o:bordertopcolor="#1f497d" o:borderleftcolor="#1f497d" o:borderbottomcolor="#1f497d" o:borderrightcolor="#1f497d">
                  <v:imagedata r:id="rId174"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16" style="position:absolute;left:0;text-align:left;margin-left:202.45pt;margin-top:149.8pt;width:35.45pt;height:35.45pt;z-index:251776000;mso-position-horizontal-relative:text;mso-position-vertical-relative:text" fillcolor="#fbd4b4">
                  <v:textbox style="mso-next-textbox:#_x0000_s1516">
                    <w:txbxContent>
                      <w:p w:rsidR="007F35D2" w:rsidRPr="00F86705" w:rsidRDefault="007F35D2" w:rsidP="00474F28">
                        <w:pPr>
                          <w:jc w:val="center"/>
                          <w:rPr>
                            <w:b/>
                            <w:color w:val="FF0000"/>
                            <w:sz w:val="28"/>
                            <w:szCs w:val="28"/>
                          </w:rPr>
                        </w:pPr>
                        <w:r>
                          <w:rPr>
                            <w:b/>
                            <w:color w:val="FF0000"/>
                            <w:sz w:val="28"/>
                            <w:szCs w:val="28"/>
                          </w:rPr>
                          <w:t>6</w:t>
                        </w:r>
                      </w:p>
                    </w:txbxContent>
                  </v:textbox>
                </v:oval>
              </w:pict>
            </w:r>
            <w:r>
              <w:rPr>
                <w:noProof/>
                <w:lang w:eastAsia="fr-FR"/>
              </w:rPr>
              <w:pict>
                <v:shape id="_x0000_i1282" type="#_x0000_t75" style="width:218.25pt;height:163.5pt;visibility:visible" o:bordertopcolor="#1f497d" o:borderleftcolor="#1f497d" o:borderbottomcolor="#1f497d" o:borderrightcolor="#1f497d">
                  <v:imagedata r:id="rId175"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p w:rsidR="007F35D2" w:rsidRDefault="007F35D2" w:rsidP="00474F28">
      <w:r>
        <w:br w:type="page"/>
      </w: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517" style="position:absolute;left:0;text-align:left;margin-left:204.35pt;margin-top:148.95pt;width:35.45pt;height:35.45pt;z-index:251777024" fillcolor="#fbd4b4">
                  <v:textbox style="mso-next-textbox:#_x0000_s1517">
                    <w:txbxContent>
                      <w:p w:rsidR="007F35D2" w:rsidRPr="00F86705" w:rsidRDefault="007F35D2" w:rsidP="00474F28">
                        <w:pPr>
                          <w:jc w:val="center"/>
                          <w:rPr>
                            <w:b/>
                            <w:color w:val="FF0000"/>
                            <w:sz w:val="28"/>
                            <w:szCs w:val="28"/>
                          </w:rPr>
                        </w:pPr>
                        <w:r>
                          <w:rPr>
                            <w:b/>
                            <w:color w:val="FF0000"/>
                            <w:sz w:val="28"/>
                            <w:szCs w:val="28"/>
                          </w:rPr>
                          <w:t>7</w:t>
                        </w:r>
                      </w:p>
                    </w:txbxContent>
                  </v:textbox>
                </v:oval>
              </w:pict>
            </w:r>
            <w:r>
              <w:rPr>
                <w:noProof/>
                <w:lang w:eastAsia="fr-FR"/>
              </w:rPr>
              <w:pict>
                <v:shape id="_x0000_i1283" type="#_x0000_t75" style="width:217.5pt;height:163.5pt;visibility:visible" o:bordertopcolor="#1f497d" o:borderleftcolor="#1f497d" o:borderbottomcolor="#1f497d" o:borderrightcolor="#1f497d">
                  <v:imagedata r:id="rId176"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18" style="position:absolute;left:0;text-align:left;margin-left:208.45pt;margin-top:148.95pt;width:35.45pt;height:35.45pt;z-index:251778048;mso-position-horizontal-relative:text;mso-position-vertical-relative:text" fillcolor="#fbd4b4">
                  <v:textbox style="mso-next-textbox:#_x0000_s1518">
                    <w:txbxContent>
                      <w:p w:rsidR="007F35D2" w:rsidRPr="00F86705" w:rsidRDefault="007F35D2" w:rsidP="00474F28">
                        <w:pPr>
                          <w:jc w:val="center"/>
                          <w:rPr>
                            <w:b/>
                            <w:color w:val="FF0000"/>
                            <w:sz w:val="28"/>
                            <w:szCs w:val="28"/>
                          </w:rPr>
                        </w:pPr>
                        <w:r>
                          <w:rPr>
                            <w:b/>
                            <w:color w:val="FF0000"/>
                            <w:sz w:val="28"/>
                            <w:szCs w:val="28"/>
                          </w:rPr>
                          <w:t>8</w:t>
                        </w:r>
                      </w:p>
                    </w:txbxContent>
                  </v:textbox>
                </v:oval>
              </w:pict>
            </w:r>
            <w:r>
              <w:rPr>
                <w:noProof/>
                <w:lang w:eastAsia="fr-FR"/>
              </w:rPr>
              <w:pict>
                <v:shape id="_x0000_i1284" type="#_x0000_t75" style="width:224.25pt;height:160.5pt;visibility:visible" o:bordertopcolor="#1f497d" o:borderleftcolor="#1f497d" o:borderbottomcolor="#1f497d" o:borderrightcolor="#1f497d">
                  <v:imagedata r:id="rId112"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519" style="position:absolute;left:0;text-align:left;margin-left:202.9pt;margin-top:149.25pt;width:35.45pt;height:35.45pt;z-index:251779072;mso-position-horizontal-relative:text;mso-position-vertical-relative:text" fillcolor="#fbd4b4">
                  <v:textbox style="mso-next-textbox:#_x0000_s1519">
                    <w:txbxContent>
                      <w:p w:rsidR="007F35D2" w:rsidRPr="00F86705" w:rsidRDefault="007F35D2" w:rsidP="00474F28">
                        <w:pPr>
                          <w:jc w:val="center"/>
                          <w:rPr>
                            <w:b/>
                            <w:color w:val="FF0000"/>
                            <w:sz w:val="28"/>
                            <w:szCs w:val="28"/>
                          </w:rPr>
                        </w:pPr>
                        <w:r>
                          <w:rPr>
                            <w:b/>
                            <w:color w:val="FF0000"/>
                            <w:sz w:val="28"/>
                            <w:szCs w:val="28"/>
                          </w:rPr>
                          <w:t>9</w:t>
                        </w:r>
                      </w:p>
                    </w:txbxContent>
                  </v:textbox>
                </v:oval>
              </w:pict>
            </w:r>
            <w:r>
              <w:rPr>
                <w:noProof/>
                <w:lang w:eastAsia="fr-FR"/>
              </w:rPr>
              <w:pict>
                <v:shape id="_x0000_i1285" type="#_x0000_t75" style="width:214.5pt;height:165pt;visibility:visible" o:bordertopcolor="#1f497d" o:borderleftcolor="#1f497d" o:borderbottomcolor="#1f497d" o:borderrightcolor="#1f497d">
                  <v:imagedata r:id="rId113"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20" style="position:absolute;left:0;text-align:left;margin-left:208.45pt;margin-top:149.25pt;width:35.45pt;height:35.45pt;z-index:251780096;mso-position-horizontal-relative:text;mso-position-vertical-relative:text" fillcolor="#fbd4b4">
                  <v:textbox style="mso-next-textbox:#_x0000_s1520">
                    <w:txbxContent>
                      <w:p w:rsidR="007F35D2" w:rsidRPr="00F86705" w:rsidRDefault="007F35D2" w:rsidP="00474F28">
                        <w:pPr>
                          <w:jc w:val="center"/>
                          <w:rPr>
                            <w:b/>
                            <w:color w:val="FF0000"/>
                            <w:sz w:val="28"/>
                            <w:szCs w:val="28"/>
                          </w:rPr>
                        </w:pPr>
                        <w:r>
                          <w:rPr>
                            <w:b/>
                            <w:color w:val="FF0000"/>
                            <w:sz w:val="28"/>
                            <w:szCs w:val="28"/>
                          </w:rPr>
                          <w:t>10</w:t>
                        </w:r>
                      </w:p>
                    </w:txbxContent>
                  </v:textbox>
                </v:oval>
              </w:pict>
            </w:r>
            <w:r>
              <w:rPr>
                <w:noProof/>
                <w:lang w:eastAsia="fr-FR"/>
              </w:rPr>
              <w:pict>
                <v:shape id="_x0000_i1286" type="#_x0000_t75" style="width:222pt;height:165pt;visibility:visible" o:bordertopcolor="#1f497d" o:borderleftcolor="#1f497d" o:borderbottomcolor="#1f497d" o:borderrightcolor="#1f497d">
                  <v:imagedata r:id="rId114"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r>
              <w:rPr>
                <w:noProof/>
                <w:lang w:eastAsia="fr-FR"/>
              </w:rPr>
              <w:pict>
                <v:oval id="_x0000_s1521" style="position:absolute;left:0;text-align:left;margin-left:202.9pt;margin-top:148.55pt;width:35.45pt;height:35.45pt;z-index:251781120;mso-position-horizontal-relative:text;mso-position-vertical-relative:text" fillcolor="#fbd4b4">
                  <v:textbox style="mso-next-textbox:#_x0000_s1521">
                    <w:txbxContent>
                      <w:p w:rsidR="007F35D2" w:rsidRPr="00F86705" w:rsidRDefault="007F35D2" w:rsidP="00474F28">
                        <w:pPr>
                          <w:rPr>
                            <w:b/>
                            <w:color w:val="FF0000"/>
                            <w:sz w:val="28"/>
                            <w:szCs w:val="28"/>
                          </w:rPr>
                        </w:pPr>
                        <w:r>
                          <w:rPr>
                            <w:b/>
                            <w:color w:val="FF0000"/>
                            <w:sz w:val="28"/>
                            <w:szCs w:val="28"/>
                          </w:rPr>
                          <w:t>11</w:t>
                        </w:r>
                      </w:p>
                    </w:txbxContent>
                  </v:textbox>
                </v:oval>
              </w:pict>
            </w:r>
            <w:r>
              <w:rPr>
                <w:noProof/>
                <w:lang w:eastAsia="fr-FR"/>
              </w:rPr>
              <w:pict>
                <v:shape id="_x0000_i1287" type="#_x0000_t75" style="width:217.5pt;height:162pt;visibility:visible" o:bordertopcolor="#1f497d" o:borderleftcolor="#1f497d" o:borderbottomcolor="#1f497d" o:borderrightcolor="#1f497d">
                  <v:imagedata r:id="rId115"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22" style="position:absolute;left:0;text-align:left;margin-left:207.85pt;margin-top:149.35pt;width:35.45pt;height:35.45pt;z-index:251782144;mso-position-horizontal-relative:text;mso-position-vertical-relative:text" fillcolor="#fbd4b4">
                  <v:textbox style="mso-next-textbox:#_x0000_s1522">
                    <w:txbxContent>
                      <w:p w:rsidR="007F35D2" w:rsidRPr="00F86705" w:rsidRDefault="007F35D2" w:rsidP="00474F28">
                        <w:pPr>
                          <w:jc w:val="center"/>
                          <w:rPr>
                            <w:b/>
                            <w:color w:val="FF0000"/>
                            <w:sz w:val="28"/>
                            <w:szCs w:val="28"/>
                          </w:rPr>
                        </w:pPr>
                        <w:r>
                          <w:rPr>
                            <w:b/>
                            <w:color w:val="FF0000"/>
                            <w:sz w:val="28"/>
                            <w:szCs w:val="28"/>
                          </w:rPr>
                          <w:t>12</w:t>
                        </w:r>
                      </w:p>
                    </w:txbxContent>
                  </v:textbox>
                </v:oval>
              </w:pict>
            </w:r>
            <w:r>
              <w:rPr>
                <w:noProof/>
                <w:lang w:eastAsia="fr-FR"/>
              </w:rPr>
              <w:pict>
                <v:shape id="_x0000_i1288" type="#_x0000_t75" style="width:222pt;height:165pt;visibility:visible" o:bordertopcolor="#1f497d" o:borderleftcolor="#1f497d" o:borderbottomcolor="#1f497d" o:borderrightcolor="#1f497d">
                  <v:imagedata r:id="rId116"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r>
        <w:br w:type="page"/>
      </w: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523" style="position:absolute;left:0;text-align:left;margin-left:204pt;margin-top:148.6pt;width:35.45pt;height:35.45pt;z-index:251783168" fillcolor="#fbd4b4">
                  <v:textbox style="mso-next-textbox:#_x0000_s1523">
                    <w:txbxContent>
                      <w:p w:rsidR="007F35D2" w:rsidRPr="00F86705" w:rsidRDefault="007F35D2" w:rsidP="00474F28">
                        <w:pPr>
                          <w:jc w:val="center"/>
                          <w:rPr>
                            <w:b/>
                            <w:color w:val="FF0000"/>
                            <w:sz w:val="28"/>
                            <w:szCs w:val="28"/>
                          </w:rPr>
                        </w:pPr>
                        <w:r>
                          <w:rPr>
                            <w:b/>
                            <w:color w:val="FF0000"/>
                            <w:sz w:val="28"/>
                            <w:szCs w:val="28"/>
                          </w:rPr>
                          <w:t>13</w:t>
                        </w:r>
                      </w:p>
                    </w:txbxContent>
                  </v:textbox>
                </v:oval>
              </w:pict>
            </w:r>
            <w:r>
              <w:rPr>
                <w:noProof/>
                <w:lang w:eastAsia="fr-FR"/>
              </w:rPr>
              <w:pict>
                <v:shape id="_x0000_i1289" type="#_x0000_t75" style="width:214.5pt;height:162pt;visibility:visible" o:bordertopcolor="#1f497d" o:borderleftcolor="#1f497d" o:borderbottomcolor="#1f497d" o:borderrightcolor="#1f497d">
                  <v:imagedata r:id="rId117"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24" style="position:absolute;left:0;text-align:left;margin-left:208.1pt;margin-top:148.6pt;width:35.45pt;height:35.45pt;z-index:251784192;mso-position-horizontal-relative:text;mso-position-vertical-relative:text" fillcolor="#fbd4b4">
                  <v:textbox style="mso-next-textbox:#_x0000_s1524">
                    <w:txbxContent>
                      <w:p w:rsidR="007F35D2" w:rsidRPr="00F86705" w:rsidRDefault="007F35D2" w:rsidP="00474F28">
                        <w:pPr>
                          <w:jc w:val="center"/>
                          <w:rPr>
                            <w:b/>
                            <w:color w:val="FF0000"/>
                            <w:sz w:val="28"/>
                            <w:szCs w:val="28"/>
                          </w:rPr>
                        </w:pPr>
                        <w:r>
                          <w:rPr>
                            <w:b/>
                            <w:color w:val="FF0000"/>
                            <w:sz w:val="28"/>
                            <w:szCs w:val="28"/>
                          </w:rPr>
                          <w:t>14</w:t>
                        </w:r>
                      </w:p>
                    </w:txbxContent>
                  </v:textbox>
                </v:oval>
              </w:pict>
            </w:r>
            <w:r>
              <w:rPr>
                <w:noProof/>
                <w:lang w:eastAsia="fr-FR"/>
              </w:rPr>
              <w:pict>
                <v:shape id="_x0000_i1290" type="#_x0000_t75" style="width:222pt;height:162pt;visibility:visible" o:bordertopcolor="#1f497d" o:borderleftcolor="#1f497d" o:borderbottomcolor="#1f497d" o:borderrightcolor="#1f497d">
                  <v:imagedata r:id="rId118"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525" style="position:absolute;left:0;text-align:left;margin-left:202.55pt;margin-top:148.9pt;width:35.45pt;height:35.45pt;z-index:251785216;mso-position-horizontal-relative:text;mso-position-vertical-relative:text" fillcolor="#fbd4b4">
                  <v:textbox style="mso-next-textbox:#_x0000_s1525">
                    <w:txbxContent>
                      <w:p w:rsidR="007F35D2" w:rsidRPr="00F86705" w:rsidRDefault="007F35D2" w:rsidP="00474F28">
                        <w:pPr>
                          <w:jc w:val="center"/>
                          <w:rPr>
                            <w:b/>
                            <w:color w:val="FF0000"/>
                            <w:sz w:val="28"/>
                            <w:szCs w:val="28"/>
                          </w:rPr>
                        </w:pPr>
                        <w:r>
                          <w:rPr>
                            <w:b/>
                            <w:color w:val="FF0000"/>
                            <w:sz w:val="28"/>
                            <w:szCs w:val="28"/>
                          </w:rPr>
                          <w:t>15</w:t>
                        </w:r>
                      </w:p>
                    </w:txbxContent>
                  </v:textbox>
                </v:oval>
              </w:pict>
            </w:r>
            <w:r>
              <w:rPr>
                <w:noProof/>
                <w:lang w:eastAsia="fr-FR"/>
              </w:rPr>
              <w:pict>
                <v:shape id="_x0000_i1291" type="#_x0000_t75" style="width:214.5pt;height:162pt;visibility:visible" o:bordertopcolor="#1f497d" o:borderleftcolor="#1f497d" o:borderbottomcolor="#1f497d" o:borderrightcolor="#1f497d">
                  <v:imagedata r:id="rId119"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26" style="position:absolute;left:0;text-align:left;margin-left:208.1pt;margin-top:148.9pt;width:35.45pt;height:35.45pt;z-index:251786240;mso-position-horizontal-relative:text;mso-position-vertical-relative:text" fillcolor="#fbd4b4">
                  <v:textbox style="mso-next-textbox:#_x0000_s1526">
                    <w:txbxContent>
                      <w:p w:rsidR="007F35D2" w:rsidRPr="00F86705" w:rsidRDefault="007F35D2" w:rsidP="00474F28">
                        <w:pPr>
                          <w:jc w:val="center"/>
                          <w:rPr>
                            <w:b/>
                            <w:color w:val="FF0000"/>
                            <w:sz w:val="28"/>
                            <w:szCs w:val="28"/>
                          </w:rPr>
                        </w:pPr>
                        <w:r>
                          <w:rPr>
                            <w:b/>
                            <w:color w:val="FF0000"/>
                            <w:sz w:val="28"/>
                            <w:szCs w:val="28"/>
                          </w:rPr>
                          <w:t>16</w:t>
                        </w:r>
                      </w:p>
                    </w:txbxContent>
                  </v:textbox>
                </v:oval>
              </w:pict>
            </w:r>
            <w:r>
              <w:rPr>
                <w:noProof/>
                <w:lang w:eastAsia="fr-FR"/>
              </w:rPr>
              <w:pict>
                <v:shape id="_x0000_i1292" type="#_x0000_t75" style="width:222pt;height:158.25pt;visibility:visible" o:bordertopcolor="#1f497d" o:borderleftcolor="#1f497d" o:borderbottomcolor="#1f497d" o:borderrightcolor="#1f497d">
                  <v:imagedata r:id="rId120"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r>
              <w:rPr>
                <w:noProof/>
                <w:lang w:eastAsia="fr-FR"/>
              </w:rPr>
              <w:pict>
                <v:oval id="_x0000_s1527" style="position:absolute;left:0;text-align:left;margin-left:202.55pt;margin-top:148.2pt;width:35.45pt;height:35.45pt;z-index:251787264;mso-position-horizontal-relative:text;mso-position-vertical-relative:text" fillcolor="#fbd4b4">
                  <v:textbox style="mso-next-textbox:#_x0000_s1527">
                    <w:txbxContent>
                      <w:p w:rsidR="007F35D2" w:rsidRPr="00F86705" w:rsidRDefault="007F35D2" w:rsidP="00474F28">
                        <w:pPr>
                          <w:rPr>
                            <w:b/>
                            <w:color w:val="FF0000"/>
                            <w:sz w:val="28"/>
                            <w:szCs w:val="28"/>
                          </w:rPr>
                        </w:pPr>
                        <w:r>
                          <w:rPr>
                            <w:b/>
                            <w:color w:val="FF0000"/>
                            <w:sz w:val="28"/>
                            <w:szCs w:val="28"/>
                          </w:rPr>
                          <w:t>17</w:t>
                        </w:r>
                      </w:p>
                    </w:txbxContent>
                  </v:textbox>
                </v:oval>
              </w:pict>
            </w:r>
            <w:r>
              <w:rPr>
                <w:noProof/>
                <w:lang w:eastAsia="fr-FR"/>
              </w:rPr>
              <w:pict>
                <v:shape id="_x0000_i1293" type="#_x0000_t75" style="width:218.25pt;height:162pt;visibility:visible" o:bordertopcolor="#1f497d" o:borderleftcolor="#1f497d" o:borderbottomcolor="#1f497d" o:borderrightcolor="#1f497d">
                  <v:imagedata r:id="rId121"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28" style="position:absolute;left:0;text-align:left;margin-left:207.5pt;margin-top:149pt;width:35.45pt;height:35.45pt;z-index:251788288;mso-position-horizontal-relative:text;mso-position-vertical-relative:text" fillcolor="#fbd4b4">
                  <v:textbox style="mso-next-textbox:#_x0000_s1528">
                    <w:txbxContent>
                      <w:p w:rsidR="007F35D2" w:rsidRPr="00F86705" w:rsidRDefault="007F35D2" w:rsidP="00474F28">
                        <w:pPr>
                          <w:jc w:val="center"/>
                          <w:rPr>
                            <w:b/>
                            <w:color w:val="FF0000"/>
                            <w:sz w:val="28"/>
                            <w:szCs w:val="28"/>
                          </w:rPr>
                        </w:pPr>
                        <w:r>
                          <w:rPr>
                            <w:b/>
                            <w:color w:val="FF0000"/>
                            <w:sz w:val="28"/>
                            <w:szCs w:val="28"/>
                          </w:rPr>
                          <w:t>18</w:t>
                        </w:r>
                      </w:p>
                    </w:txbxContent>
                  </v:textbox>
                </v:oval>
              </w:pict>
            </w:r>
            <w:r>
              <w:rPr>
                <w:noProof/>
                <w:lang w:eastAsia="fr-FR"/>
              </w:rPr>
              <w:pict>
                <v:shape id="_x0000_i1294" type="#_x0000_t75" style="width:218.25pt;height:161.25pt;visibility:visible" o:bordertopcolor="#1f497d" o:borderleftcolor="#1f497d" o:borderbottomcolor="#1f497d" o:borderrightcolor="#1f497d">
                  <v:imagedata r:id="rId122"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r>
        <w:br w:type="page"/>
      </w:r>
    </w:p>
    <w:tbl>
      <w:tblPr>
        <w:tblpPr w:leftFromText="141" w:rightFromText="141" w:horzAnchor="margin" w:tblpY="487"/>
        <w:tblW w:w="0" w:type="auto"/>
        <w:tblLayout w:type="fixed"/>
        <w:tblLook w:val="00A0"/>
      </w:tblPr>
      <w:tblGrid>
        <w:gridCol w:w="4644"/>
        <w:gridCol w:w="4644"/>
      </w:tblGrid>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529" style="position:absolute;left:0;text-align:left;margin-left:201.75pt;margin-top:149.2pt;width:35.45pt;height:35.45pt;z-index:251789312" fillcolor="#fbd4b4">
                  <v:textbox style="mso-next-textbox:#_x0000_s1529">
                    <w:txbxContent>
                      <w:p w:rsidR="007F35D2" w:rsidRPr="00F86705" w:rsidRDefault="007F35D2" w:rsidP="00474F28">
                        <w:pPr>
                          <w:jc w:val="center"/>
                          <w:rPr>
                            <w:b/>
                            <w:color w:val="FF0000"/>
                            <w:sz w:val="28"/>
                            <w:szCs w:val="28"/>
                          </w:rPr>
                        </w:pPr>
                        <w:r>
                          <w:rPr>
                            <w:b/>
                            <w:color w:val="FF0000"/>
                            <w:sz w:val="28"/>
                            <w:szCs w:val="28"/>
                          </w:rPr>
                          <w:t>19</w:t>
                        </w:r>
                      </w:p>
                    </w:txbxContent>
                  </v:textbox>
                </v:oval>
              </w:pict>
            </w:r>
            <w:r>
              <w:rPr>
                <w:noProof/>
                <w:lang w:eastAsia="fr-FR"/>
              </w:rPr>
              <w:pict>
                <v:shape id="_x0000_i1295" type="#_x0000_t75" style="width:213.75pt;height:162pt;visibility:visible" o:bordertopcolor="#1f497d" o:borderleftcolor="#1f497d" o:borderbottomcolor="#1f497d" o:borderrightcolor="#1f497d">
                  <v:imagedata r:id="rId123"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30" style="position:absolute;left:0;text-align:left;margin-left:205.85pt;margin-top:149.2pt;width:35.45pt;height:35.45pt;z-index:251790336;mso-position-horizontal-relative:text;mso-position-vertical-relative:text" fillcolor="#fbd4b4">
                  <v:textbox style="mso-next-textbox:#_x0000_s1530">
                    <w:txbxContent>
                      <w:p w:rsidR="007F35D2" w:rsidRPr="00F86705" w:rsidRDefault="007F35D2" w:rsidP="00474F28">
                        <w:pPr>
                          <w:jc w:val="center"/>
                          <w:rPr>
                            <w:b/>
                            <w:color w:val="FF0000"/>
                            <w:sz w:val="28"/>
                            <w:szCs w:val="28"/>
                          </w:rPr>
                        </w:pPr>
                        <w:r>
                          <w:rPr>
                            <w:b/>
                            <w:color w:val="FF0000"/>
                            <w:sz w:val="28"/>
                            <w:szCs w:val="28"/>
                          </w:rPr>
                          <w:t>20</w:t>
                        </w:r>
                      </w:p>
                    </w:txbxContent>
                  </v:textbox>
                </v:oval>
              </w:pict>
            </w:r>
            <w:r>
              <w:rPr>
                <w:noProof/>
                <w:lang w:eastAsia="fr-FR"/>
              </w:rPr>
              <w:pict>
                <v:shape id="_x0000_i1296" type="#_x0000_t75" style="width:225pt;height:162.75pt;visibility:visible" o:bordertopcolor="#1f497d" o:borderleftcolor="#1f497d" o:borderbottomcolor="#1f497d" o:borderrightcolor="#1f497d">
                  <v:imagedata r:id="rId124"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spacing w:after="0" w:line="240" w:lineRule="auto"/>
              <w:jc w:val="center"/>
            </w:pPr>
            <w:r>
              <w:rPr>
                <w:noProof/>
                <w:lang w:eastAsia="fr-FR"/>
              </w:rPr>
              <w:pict>
                <v:oval id="_x0000_s1531" style="position:absolute;left:0;text-align:left;margin-left:200.3pt;margin-top:149.5pt;width:35.45pt;height:35.45pt;z-index:251791360;mso-position-horizontal-relative:text;mso-position-vertical-relative:text" fillcolor="#fbd4b4">
                  <v:textbox style="mso-next-textbox:#_x0000_s1531">
                    <w:txbxContent>
                      <w:p w:rsidR="007F35D2" w:rsidRPr="00F86705" w:rsidRDefault="007F35D2" w:rsidP="00474F28">
                        <w:pPr>
                          <w:jc w:val="center"/>
                          <w:rPr>
                            <w:b/>
                            <w:color w:val="FF0000"/>
                            <w:sz w:val="28"/>
                            <w:szCs w:val="28"/>
                          </w:rPr>
                        </w:pPr>
                        <w:r>
                          <w:rPr>
                            <w:b/>
                            <w:color w:val="FF0000"/>
                            <w:sz w:val="28"/>
                            <w:szCs w:val="28"/>
                          </w:rPr>
                          <w:t>21</w:t>
                        </w:r>
                      </w:p>
                    </w:txbxContent>
                  </v:textbox>
                </v:oval>
              </w:pict>
            </w:r>
            <w:r>
              <w:rPr>
                <w:noProof/>
                <w:lang w:eastAsia="fr-FR"/>
              </w:rPr>
              <w:pict>
                <v:shape id="_x0000_i1297" type="#_x0000_t75" style="width:213pt;height:165pt;visibility:visible" o:bordertopcolor="#1f497d" o:borderleftcolor="#1f497d" o:borderbottomcolor="#1f497d" o:borderrightcolor="#1f497d">
                  <v:imagedata r:id="rId125"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32" style="position:absolute;left:0;text-align:left;margin-left:205.85pt;margin-top:149.5pt;width:35.45pt;height:35.45pt;z-index:251792384;mso-position-horizontal-relative:text;mso-position-vertical-relative:text" fillcolor="#fbd4b4">
                  <v:textbox style="mso-next-textbox:#_x0000_s1532">
                    <w:txbxContent>
                      <w:p w:rsidR="007F35D2" w:rsidRPr="00F86705" w:rsidRDefault="007F35D2" w:rsidP="00474F28">
                        <w:pPr>
                          <w:jc w:val="center"/>
                          <w:rPr>
                            <w:b/>
                            <w:color w:val="FF0000"/>
                            <w:sz w:val="28"/>
                            <w:szCs w:val="28"/>
                          </w:rPr>
                        </w:pPr>
                        <w:r>
                          <w:rPr>
                            <w:b/>
                            <w:color w:val="FF0000"/>
                            <w:sz w:val="28"/>
                            <w:szCs w:val="28"/>
                          </w:rPr>
                          <w:t>22</w:t>
                        </w:r>
                      </w:p>
                    </w:txbxContent>
                  </v:textbox>
                </v:oval>
              </w:pict>
            </w:r>
            <w:r>
              <w:rPr>
                <w:noProof/>
                <w:lang w:eastAsia="fr-FR"/>
              </w:rPr>
              <w:pict>
                <v:shape id="_x0000_i1298" type="#_x0000_t75" style="width:218.25pt;height:162pt;visibility:visible" o:bordertopcolor="#1f497d" o:borderleftcolor="#1f497d" o:borderbottomcolor="#1f497d" o:borderrightcolor="#1f497d">
                  <v:imagedata r:id="rId126"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p w:rsidR="007F35D2" w:rsidRPr="00045D77" w:rsidRDefault="007F35D2" w:rsidP="00045D77">
            <w:pPr>
              <w:spacing w:after="0" w:line="240" w:lineRule="auto"/>
              <w:jc w:val="center"/>
            </w:pPr>
          </w:p>
        </w:tc>
        <w:tc>
          <w:tcPr>
            <w:tcW w:w="4644" w:type="dxa"/>
          </w:tcPr>
          <w:p w:rsidR="007F35D2" w:rsidRPr="00045D77" w:rsidRDefault="007F35D2" w:rsidP="00045D77">
            <w:pPr>
              <w:spacing w:after="0" w:line="240" w:lineRule="auto"/>
              <w:jc w:val="center"/>
            </w:pPr>
          </w:p>
        </w:tc>
      </w:tr>
      <w:tr w:rsidR="007F35D2" w:rsidRPr="00045D77" w:rsidTr="00045D77">
        <w:tc>
          <w:tcPr>
            <w:tcW w:w="4644" w:type="dxa"/>
          </w:tcPr>
          <w:p w:rsidR="007F35D2" w:rsidRPr="00045D77" w:rsidRDefault="007F35D2" w:rsidP="00045D77">
            <w:pPr>
              <w:tabs>
                <w:tab w:val="left" w:pos="3273"/>
              </w:tabs>
              <w:spacing w:after="0" w:line="240" w:lineRule="auto"/>
              <w:jc w:val="center"/>
            </w:pPr>
            <w:r>
              <w:rPr>
                <w:noProof/>
                <w:lang w:eastAsia="fr-FR"/>
              </w:rPr>
              <w:pict>
                <v:oval id="_x0000_s1533" style="position:absolute;left:0;text-align:left;margin-left:200.3pt;margin-top:148.8pt;width:35.45pt;height:35.45pt;z-index:251793408;mso-position-horizontal-relative:text;mso-position-vertical-relative:text" fillcolor="#fbd4b4">
                  <v:textbox style="mso-next-textbox:#_x0000_s1533">
                    <w:txbxContent>
                      <w:p w:rsidR="007F35D2" w:rsidRPr="00F86705" w:rsidRDefault="007F35D2" w:rsidP="00474F28">
                        <w:pPr>
                          <w:rPr>
                            <w:b/>
                            <w:color w:val="FF0000"/>
                            <w:sz w:val="28"/>
                            <w:szCs w:val="28"/>
                          </w:rPr>
                        </w:pPr>
                        <w:r>
                          <w:rPr>
                            <w:b/>
                            <w:color w:val="FF0000"/>
                            <w:sz w:val="28"/>
                            <w:szCs w:val="28"/>
                          </w:rPr>
                          <w:t>23</w:t>
                        </w:r>
                      </w:p>
                    </w:txbxContent>
                  </v:textbox>
                </v:oval>
              </w:pict>
            </w:r>
            <w:r>
              <w:rPr>
                <w:noProof/>
                <w:lang w:eastAsia="fr-FR"/>
              </w:rPr>
              <w:pict>
                <v:shape id="Image 67" o:spid="_x0000_i1299" type="#_x0000_t75" style="width:214.5pt;height:163.5pt;visibility:visible" o:bordertopcolor="#1f497d" o:borderleftcolor="#1f497d" o:borderbottomcolor="#1f497d" o:borderrightcolor="#1f497d">
                  <v:imagedata r:id="rId177" o:title=""/>
                  <w10:bordertop type="single" width="6"/>
                  <w10:borderleft type="single" width="6"/>
                  <w10:borderbottom type="single" width="6"/>
                  <w10:borderright type="single" width="6"/>
                </v:shape>
              </w:pict>
            </w:r>
          </w:p>
        </w:tc>
        <w:tc>
          <w:tcPr>
            <w:tcW w:w="4644" w:type="dxa"/>
          </w:tcPr>
          <w:p w:rsidR="007F35D2" w:rsidRPr="00045D77" w:rsidRDefault="007F35D2" w:rsidP="00045D77">
            <w:pPr>
              <w:spacing w:after="0" w:line="240" w:lineRule="auto"/>
              <w:jc w:val="center"/>
            </w:pPr>
            <w:r>
              <w:rPr>
                <w:noProof/>
                <w:lang w:eastAsia="fr-FR"/>
              </w:rPr>
              <w:pict>
                <v:oval id="_x0000_s1534" style="position:absolute;left:0;text-align:left;margin-left:204.3pt;margin-top:149.6pt;width:35.45pt;height:35.45pt;z-index:251794432;mso-position-horizontal-relative:text;mso-position-vertical-relative:text" fillcolor="#fbd4b4">
                  <v:textbox style="mso-next-textbox:#_x0000_s1534">
                    <w:txbxContent>
                      <w:p w:rsidR="007F35D2" w:rsidRPr="00F86705" w:rsidRDefault="007F35D2" w:rsidP="00474F28">
                        <w:pPr>
                          <w:jc w:val="center"/>
                          <w:rPr>
                            <w:b/>
                            <w:color w:val="FF0000"/>
                            <w:sz w:val="28"/>
                            <w:szCs w:val="28"/>
                          </w:rPr>
                        </w:pPr>
                        <w:r>
                          <w:rPr>
                            <w:b/>
                            <w:color w:val="FF0000"/>
                            <w:sz w:val="28"/>
                            <w:szCs w:val="28"/>
                          </w:rPr>
                          <w:t>24</w:t>
                        </w:r>
                      </w:p>
                    </w:txbxContent>
                  </v:textbox>
                </v:oval>
              </w:pict>
            </w:r>
            <w:r>
              <w:rPr>
                <w:noProof/>
                <w:lang w:eastAsia="fr-FR"/>
              </w:rPr>
              <w:pict>
                <v:shape id="Image 70" o:spid="_x0000_i1300" type="#_x0000_t75" style="width:219pt;height:163.5pt;visibility:visible" o:bordertopcolor="#1f497d" o:borderleftcolor="#1f497d" o:borderbottomcolor="#1f497d" o:borderrightcolor="#1f497d">
                  <v:imagedata r:id="rId178" o:title=""/>
                  <w10:bordertop type="single" width="6"/>
                  <w10:borderleft type="single" width="6"/>
                  <w10:borderbottom type="single" width="6"/>
                  <w10:borderright type="single" width="6"/>
                </v:shape>
              </w:pict>
            </w:r>
          </w:p>
        </w:tc>
      </w:tr>
      <w:tr w:rsidR="007F35D2" w:rsidRPr="00045D77" w:rsidTr="00045D77">
        <w:tc>
          <w:tcPr>
            <w:tcW w:w="4644" w:type="dxa"/>
          </w:tcPr>
          <w:p w:rsidR="007F35D2" w:rsidRPr="00045D77" w:rsidRDefault="007F35D2" w:rsidP="00045D77">
            <w:pPr>
              <w:tabs>
                <w:tab w:val="left" w:pos="3273"/>
              </w:tabs>
              <w:spacing w:after="0" w:line="240" w:lineRule="auto"/>
              <w:jc w:val="center"/>
            </w:pPr>
          </w:p>
          <w:p w:rsidR="007F35D2" w:rsidRPr="00045D77" w:rsidRDefault="007F35D2" w:rsidP="00045D77">
            <w:pPr>
              <w:tabs>
                <w:tab w:val="left" w:pos="3273"/>
              </w:tabs>
              <w:spacing w:after="0" w:line="240" w:lineRule="auto"/>
              <w:jc w:val="center"/>
            </w:pPr>
          </w:p>
        </w:tc>
        <w:tc>
          <w:tcPr>
            <w:tcW w:w="4644" w:type="dxa"/>
          </w:tcPr>
          <w:p w:rsidR="007F35D2" w:rsidRPr="00045D77" w:rsidRDefault="007F35D2" w:rsidP="00045D77">
            <w:pPr>
              <w:spacing w:after="0" w:line="240" w:lineRule="auto"/>
              <w:jc w:val="center"/>
            </w:pPr>
          </w:p>
        </w:tc>
      </w:tr>
    </w:tbl>
    <w:p w:rsidR="007F35D2" w:rsidRDefault="007F35D2" w:rsidP="00474F28"/>
    <w:p w:rsidR="007F35D2" w:rsidRDefault="007F35D2">
      <w:r>
        <w:br w:type="page"/>
      </w: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474F28">
      <w:pPr>
        <w:jc w:val="center"/>
        <w:rPr>
          <w:sz w:val="44"/>
          <w:szCs w:val="44"/>
          <w:u w:val="single"/>
        </w:rPr>
      </w:pPr>
    </w:p>
    <w:p w:rsidR="007F35D2" w:rsidRDefault="007F35D2" w:rsidP="00365180">
      <w:pPr>
        <w:rPr>
          <w:sz w:val="44"/>
          <w:szCs w:val="44"/>
          <w:u w:val="single"/>
        </w:rPr>
      </w:pPr>
    </w:p>
    <w:p w:rsidR="007F35D2" w:rsidRDefault="007F35D2" w:rsidP="00474F28">
      <w:pPr>
        <w:jc w:val="center"/>
        <w:rPr>
          <w:sz w:val="44"/>
          <w:szCs w:val="44"/>
          <w:u w:val="single"/>
        </w:rPr>
      </w:pPr>
      <w:r>
        <w:rPr>
          <w:sz w:val="44"/>
          <w:szCs w:val="44"/>
          <w:u w:val="single"/>
        </w:rPr>
        <w:t>Exemple d’exportation d’une étude</w:t>
      </w:r>
    </w:p>
    <w:p w:rsidR="007F35D2" w:rsidRDefault="007F35D2" w:rsidP="00474F28">
      <w:pPr>
        <w:jc w:val="center"/>
        <w:rPr>
          <w:sz w:val="28"/>
          <w:szCs w:val="28"/>
        </w:rPr>
      </w:pPr>
      <w:r>
        <w:rPr>
          <w:sz w:val="28"/>
          <w:szCs w:val="28"/>
        </w:rPr>
        <w:t>(voir à la racine du dossier)</w:t>
      </w:r>
    </w:p>
    <w:p w:rsidR="007F35D2" w:rsidRPr="00474F28" w:rsidRDefault="007F35D2" w:rsidP="00474F28">
      <w:pPr>
        <w:jc w:val="center"/>
        <w:rPr>
          <w:sz w:val="28"/>
          <w:szCs w:val="28"/>
        </w:rPr>
      </w:pPr>
    </w:p>
    <w:p w:rsidR="007F35D2" w:rsidRDefault="007F35D2" w:rsidP="00365180">
      <w:pPr>
        <w:jc w:val="center"/>
        <w:rPr>
          <w:sz w:val="44"/>
          <w:szCs w:val="44"/>
          <w:u w:val="single"/>
        </w:rPr>
      </w:pPr>
      <w:r>
        <w:rPr>
          <w:sz w:val="44"/>
          <w:szCs w:val="44"/>
          <w:u w:val="single"/>
        </w:rPr>
        <w:t>Devis</w:t>
      </w:r>
    </w:p>
    <w:p w:rsidR="007F35D2" w:rsidRPr="00474F28" w:rsidRDefault="007F35D2" w:rsidP="00365180">
      <w:pPr>
        <w:jc w:val="center"/>
        <w:rPr>
          <w:sz w:val="28"/>
          <w:szCs w:val="28"/>
        </w:rPr>
      </w:pPr>
      <w:r>
        <w:rPr>
          <w:sz w:val="28"/>
          <w:szCs w:val="28"/>
        </w:rPr>
        <w:t>(voir à la racine du dossier)</w:t>
      </w:r>
    </w:p>
    <w:p w:rsidR="007F35D2" w:rsidRDefault="007F35D2" w:rsidP="00474F28"/>
    <w:p w:rsidR="007F35D2" w:rsidRDefault="007F35D2" w:rsidP="00CA7A96">
      <w:pPr>
        <w:spacing w:line="360" w:lineRule="auto"/>
      </w:pPr>
    </w:p>
    <w:sectPr w:rsidR="007F35D2" w:rsidSect="00B908EF">
      <w:headerReference w:type="default" r:id="rId179"/>
      <w:footerReference w:type="default" r:id="rId180"/>
      <w:pgSz w:w="11906" w:h="16838"/>
      <w:pgMar w:top="1417" w:right="1417" w:bottom="1417" w:left="1417" w:header="708" w:footer="708" w:gutter="0"/>
      <w:cols w:space="708"/>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F35D2" w:rsidRDefault="007F35D2" w:rsidP="00324441">
      <w:pPr>
        <w:spacing w:after="0" w:line="240" w:lineRule="auto"/>
      </w:pPr>
      <w:r>
        <w:separator/>
      </w:r>
    </w:p>
  </w:endnote>
  <w:endnote w:type="continuationSeparator" w:id="1">
    <w:p w:rsidR="007F35D2" w:rsidRDefault="007F35D2" w:rsidP="0032444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35D2" w:rsidRDefault="007F35D2">
    <w:pPr>
      <w:pStyle w:val="Footer"/>
    </w:pPr>
    <w:r>
      <w:rPr>
        <w:noProof/>
        <w:lang w:eastAsia="fr-FR"/>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85" type="#_x0000_t185" style="position:absolute;margin-left:0;margin-top:798.55pt;width:42.55pt;height:18.8pt;z-index:251659264;mso-position-horizontal:center;mso-position-horizontal-relative:margin;mso-position-vertical-relative:page" filled="t" strokecolor="gray" strokeweight="2.25pt">
          <v:textbox inset=",0,,0">
            <w:txbxContent>
              <w:p w:rsidR="007F35D2" w:rsidRDefault="007F35D2">
                <w:pPr>
                  <w:jc w:val="center"/>
                </w:pPr>
                <w:fldSimple w:instr=" PAGE    \* MERGEFORMAT ">
                  <w:r>
                    <w:rPr>
                      <w:noProof/>
                    </w:rPr>
                    <w:t>63</w:t>
                  </w:r>
                </w:fldSimple>
              </w:p>
            </w:txbxContent>
          </v:textbox>
          <w10:wrap anchorx="margin" anchory="page"/>
        </v:shape>
      </w:pict>
    </w:r>
    <w:r>
      <w:rPr>
        <w:noProof/>
        <w:lang w:eastAsia="fr-FR"/>
      </w:rPr>
      <w:pict>
        <v:shapetype id="_x0000_t32" coordsize="21600,21600" o:spt="32" o:oned="t" path="m,l21600,21600e" filled="f">
          <v:path arrowok="t" fillok="f" o:connecttype="none"/>
          <o:lock v:ext="edit" shapetype="t"/>
        </v:shapetype>
        <v:shape id="_x0000_s2086" type="#_x0000_t32" style="position:absolute;margin-left:0;margin-top:807.2pt;width:434.5pt;height:0;z-index:251658240;mso-position-horizontal:center;mso-position-horizontal-relative:margin;mso-position-vertical-relative:page;v-text-anchor:middle" o:connectortype="straight" strokecolor="gray" strokeweight="1pt">
          <w10:wrap anchorx="margin"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35D2" w:rsidRDefault="007F35D2">
    <w:pPr>
      <w:pStyle w:val="Footer"/>
    </w:pPr>
    <w:r>
      <w:rPr>
        <w:noProof/>
        <w:lang w:eastAsia="fr-FR"/>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163" type="#_x0000_t185" style="position:absolute;margin-left:0;margin-top:798.55pt;width:42.55pt;height:18.8pt;z-index:251657216;mso-position-horizontal:center;mso-position-horizontal-relative:margin;mso-position-vertical-relative:page" filled="t" strokecolor="gray" strokeweight="2.25pt">
          <v:textbox inset=",0,,0">
            <w:txbxContent>
              <w:p w:rsidR="007F35D2" w:rsidRDefault="007F35D2">
                <w:pPr>
                  <w:jc w:val="center"/>
                </w:pPr>
                <w:fldSimple w:instr=" PAGE    \* MERGEFORMAT ">
                  <w:r>
                    <w:rPr>
                      <w:noProof/>
                    </w:rPr>
                    <w:t>137</w:t>
                  </w:r>
                </w:fldSimple>
              </w:p>
            </w:txbxContent>
          </v:textbox>
          <w10:wrap anchorx="margin" anchory="page"/>
        </v:shape>
      </w:pict>
    </w:r>
    <w:r>
      <w:rPr>
        <w:noProof/>
        <w:lang w:eastAsia="fr-FR"/>
      </w:rPr>
      <w:pict>
        <v:shapetype id="_x0000_t32" coordsize="21600,21600" o:spt="32" o:oned="t" path="m,l21600,21600e" filled="f">
          <v:path arrowok="t" fillok="f" o:connecttype="none"/>
          <o:lock v:ext="edit" shapetype="t"/>
        </v:shapetype>
        <v:shape id="_x0000_s2164" type="#_x0000_t32" style="position:absolute;margin-left:0;margin-top:807.2pt;width:434.5pt;height:0;z-index:251656192;mso-position-horizontal:center;mso-position-horizontal-relative:margin;mso-position-vertical-relative:page;v-text-anchor:middle" o:connectortype="straight" strokecolor="gray" strokeweight="1pt">
          <w10:wrap anchorx="margin"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F35D2" w:rsidRDefault="007F35D2" w:rsidP="00324441">
      <w:pPr>
        <w:spacing w:after="0" w:line="240" w:lineRule="auto"/>
      </w:pPr>
      <w:r>
        <w:separator/>
      </w:r>
    </w:p>
  </w:footnote>
  <w:footnote w:type="continuationSeparator" w:id="1">
    <w:p w:rsidR="007F35D2" w:rsidRDefault="007F35D2" w:rsidP="0032444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35D2" w:rsidRDefault="007F35D2">
    <w:pPr>
      <w:pStyle w:val="Header"/>
    </w:pPr>
  </w:p>
  <w:p w:rsidR="007F35D2" w:rsidRDefault="007F35D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0.5pt" o:bullet="t">
        <v:imagedata r:id="rId1" o:title=""/>
      </v:shape>
    </w:pict>
  </w:numPicBullet>
  <w:abstractNum w:abstractNumId="0">
    <w:nsid w:val="015F4C65"/>
    <w:multiLevelType w:val="hybridMultilevel"/>
    <w:tmpl w:val="F3B2B94A"/>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2B21784"/>
    <w:multiLevelType w:val="hybridMultilevel"/>
    <w:tmpl w:val="C78CD2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7C25324"/>
    <w:multiLevelType w:val="hybridMultilevel"/>
    <w:tmpl w:val="04A0BF28"/>
    <w:lvl w:ilvl="0" w:tplc="7AA202EA">
      <w:start w:val="1"/>
      <w:numFmt w:val="lowerLetter"/>
      <w:pStyle w:val="Heading3"/>
      <w:lvlText w:val="%1)"/>
      <w:lvlJc w:val="left"/>
      <w:pPr>
        <w:ind w:left="984" w:hanging="360"/>
      </w:pPr>
      <w:rPr>
        <w:rFonts w:cs="Times New Roman"/>
      </w:rPr>
    </w:lvl>
    <w:lvl w:ilvl="1" w:tplc="040C0019" w:tentative="1">
      <w:start w:val="1"/>
      <w:numFmt w:val="lowerLetter"/>
      <w:lvlText w:val="%2."/>
      <w:lvlJc w:val="left"/>
      <w:pPr>
        <w:ind w:left="1704" w:hanging="360"/>
      </w:pPr>
      <w:rPr>
        <w:rFonts w:cs="Times New Roman"/>
      </w:rPr>
    </w:lvl>
    <w:lvl w:ilvl="2" w:tplc="040C001B" w:tentative="1">
      <w:start w:val="1"/>
      <w:numFmt w:val="lowerRoman"/>
      <w:lvlText w:val="%3."/>
      <w:lvlJc w:val="right"/>
      <w:pPr>
        <w:ind w:left="2424" w:hanging="180"/>
      </w:pPr>
      <w:rPr>
        <w:rFonts w:cs="Times New Roman"/>
      </w:rPr>
    </w:lvl>
    <w:lvl w:ilvl="3" w:tplc="040C000F" w:tentative="1">
      <w:start w:val="1"/>
      <w:numFmt w:val="decimal"/>
      <w:lvlText w:val="%4."/>
      <w:lvlJc w:val="left"/>
      <w:pPr>
        <w:ind w:left="3144" w:hanging="360"/>
      </w:pPr>
      <w:rPr>
        <w:rFonts w:cs="Times New Roman"/>
      </w:rPr>
    </w:lvl>
    <w:lvl w:ilvl="4" w:tplc="040C0019" w:tentative="1">
      <w:start w:val="1"/>
      <w:numFmt w:val="lowerLetter"/>
      <w:lvlText w:val="%5."/>
      <w:lvlJc w:val="left"/>
      <w:pPr>
        <w:ind w:left="3864" w:hanging="360"/>
      </w:pPr>
      <w:rPr>
        <w:rFonts w:cs="Times New Roman"/>
      </w:rPr>
    </w:lvl>
    <w:lvl w:ilvl="5" w:tplc="040C001B" w:tentative="1">
      <w:start w:val="1"/>
      <w:numFmt w:val="lowerRoman"/>
      <w:lvlText w:val="%6."/>
      <w:lvlJc w:val="right"/>
      <w:pPr>
        <w:ind w:left="4584" w:hanging="180"/>
      </w:pPr>
      <w:rPr>
        <w:rFonts w:cs="Times New Roman"/>
      </w:rPr>
    </w:lvl>
    <w:lvl w:ilvl="6" w:tplc="040C000F" w:tentative="1">
      <w:start w:val="1"/>
      <w:numFmt w:val="decimal"/>
      <w:lvlText w:val="%7."/>
      <w:lvlJc w:val="left"/>
      <w:pPr>
        <w:ind w:left="5304" w:hanging="360"/>
      </w:pPr>
      <w:rPr>
        <w:rFonts w:cs="Times New Roman"/>
      </w:rPr>
    </w:lvl>
    <w:lvl w:ilvl="7" w:tplc="040C0019" w:tentative="1">
      <w:start w:val="1"/>
      <w:numFmt w:val="lowerLetter"/>
      <w:lvlText w:val="%8."/>
      <w:lvlJc w:val="left"/>
      <w:pPr>
        <w:ind w:left="6024" w:hanging="360"/>
      </w:pPr>
      <w:rPr>
        <w:rFonts w:cs="Times New Roman"/>
      </w:rPr>
    </w:lvl>
    <w:lvl w:ilvl="8" w:tplc="040C001B" w:tentative="1">
      <w:start w:val="1"/>
      <w:numFmt w:val="lowerRoman"/>
      <w:lvlText w:val="%9."/>
      <w:lvlJc w:val="right"/>
      <w:pPr>
        <w:ind w:left="6744" w:hanging="180"/>
      </w:pPr>
      <w:rPr>
        <w:rFonts w:cs="Times New Roman"/>
      </w:rPr>
    </w:lvl>
  </w:abstractNum>
  <w:abstractNum w:abstractNumId="3">
    <w:nsid w:val="07D538F3"/>
    <w:multiLevelType w:val="hybridMultilevel"/>
    <w:tmpl w:val="22CEA8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96A6370"/>
    <w:multiLevelType w:val="hybridMultilevel"/>
    <w:tmpl w:val="7C96EF76"/>
    <w:lvl w:ilvl="0" w:tplc="174AD8EE">
      <w:start w:val="1"/>
      <w:numFmt w:val="decimal"/>
      <w:lvlText w:val="%1-"/>
      <w:lvlJc w:val="left"/>
      <w:pPr>
        <w:ind w:left="1080" w:hanging="360"/>
      </w:pPr>
      <w:rPr>
        <w:rFonts w:cs="Times New Roman" w:hint="default"/>
      </w:rPr>
    </w:lvl>
    <w:lvl w:ilvl="1" w:tplc="040C0019" w:tentative="1">
      <w:start w:val="1"/>
      <w:numFmt w:val="lowerLetter"/>
      <w:lvlText w:val="%2."/>
      <w:lvlJc w:val="left"/>
      <w:pPr>
        <w:ind w:left="1800" w:hanging="360"/>
      </w:pPr>
      <w:rPr>
        <w:rFonts w:cs="Times New Roman"/>
      </w:rPr>
    </w:lvl>
    <w:lvl w:ilvl="2" w:tplc="040C001B" w:tentative="1">
      <w:start w:val="1"/>
      <w:numFmt w:val="lowerRoman"/>
      <w:lvlText w:val="%3."/>
      <w:lvlJc w:val="right"/>
      <w:pPr>
        <w:ind w:left="2520" w:hanging="180"/>
      </w:pPr>
      <w:rPr>
        <w:rFonts w:cs="Times New Roman"/>
      </w:rPr>
    </w:lvl>
    <w:lvl w:ilvl="3" w:tplc="040C000F" w:tentative="1">
      <w:start w:val="1"/>
      <w:numFmt w:val="decimal"/>
      <w:lvlText w:val="%4."/>
      <w:lvlJc w:val="left"/>
      <w:pPr>
        <w:ind w:left="3240" w:hanging="360"/>
      </w:pPr>
      <w:rPr>
        <w:rFonts w:cs="Times New Roman"/>
      </w:rPr>
    </w:lvl>
    <w:lvl w:ilvl="4" w:tplc="040C0019" w:tentative="1">
      <w:start w:val="1"/>
      <w:numFmt w:val="lowerLetter"/>
      <w:lvlText w:val="%5."/>
      <w:lvlJc w:val="left"/>
      <w:pPr>
        <w:ind w:left="3960" w:hanging="360"/>
      </w:pPr>
      <w:rPr>
        <w:rFonts w:cs="Times New Roman"/>
      </w:rPr>
    </w:lvl>
    <w:lvl w:ilvl="5" w:tplc="040C001B" w:tentative="1">
      <w:start w:val="1"/>
      <w:numFmt w:val="lowerRoman"/>
      <w:lvlText w:val="%6."/>
      <w:lvlJc w:val="right"/>
      <w:pPr>
        <w:ind w:left="4680" w:hanging="180"/>
      </w:pPr>
      <w:rPr>
        <w:rFonts w:cs="Times New Roman"/>
      </w:rPr>
    </w:lvl>
    <w:lvl w:ilvl="6" w:tplc="040C000F" w:tentative="1">
      <w:start w:val="1"/>
      <w:numFmt w:val="decimal"/>
      <w:lvlText w:val="%7."/>
      <w:lvlJc w:val="left"/>
      <w:pPr>
        <w:ind w:left="5400" w:hanging="360"/>
      </w:pPr>
      <w:rPr>
        <w:rFonts w:cs="Times New Roman"/>
      </w:rPr>
    </w:lvl>
    <w:lvl w:ilvl="7" w:tplc="040C0019" w:tentative="1">
      <w:start w:val="1"/>
      <w:numFmt w:val="lowerLetter"/>
      <w:lvlText w:val="%8."/>
      <w:lvlJc w:val="left"/>
      <w:pPr>
        <w:ind w:left="6120" w:hanging="360"/>
      </w:pPr>
      <w:rPr>
        <w:rFonts w:cs="Times New Roman"/>
      </w:rPr>
    </w:lvl>
    <w:lvl w:ilvl="8" w:tplc="040C001B" w:tentative="1">
      <w:start w:val="1"/>
      <w:numFmt w:val="lowerRoman"/>
      <w:lvlText w:val="%9."/>
      <w:lvlJc w:val="right"/>
      <w:pPr>
        <w:ind w:left="6840" w:hanging="180"/>
      </w:pPr>
      <w:rPr>
        <w:rFonts w:cs="Times New Roman"/>
      </w:rPr>
    </w:lvl>
  </w:abstractNum>
  <w:abstractNum w:abstractNumId="5">
    <w:nsid w:val="0E1854E7"/>
    <w:multiLevelType w:val="hybridMultilevel"/>
    <w:tmpl w:val="C6E26AAE"/>
    <w:lvl w:ilvl="0" w:tplc="9F4E2124">
      <w:numFmt w:val="bullet"/>
      <w:lvlText w:val="-"/>
      <w:lvlJc w:val="left"/>
      <w:pPr>
        <w:ind w:left="1065" w:hanging="360"/>
      </w:pPr>
      <w:rPr>
        <w:rFonts w:ascii="Calibri" w:eastAsia="Times New Roman" w:hAnsi="Calibri" w:hint="default"/>
      </w:rPr>
    </w:lvl>
    <w:lvl w:ilvl="1" w:tplc="040C0003" w:tentative="1">
      <w:start w:val="1"/>
      <w:numFmt w:val="bullet"/>
      <w:lvlText w:val="o"/>
      <w:lvlJc w:val="left"/>
      <w:pPr>
        <w:ind w:left="1785" w:hanging="360"/>
      </w:pPr>
      <w:rPr>
        <w:rFonts w:ascii="Courier New" w:hAnsi="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6">
    <w:nsid w:val="0EE920B1"/>
    <w:multiLevelType w:val="hybridMultilevel"/>
    <w:tmpl w:val="D0027888"/>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F1E1C50"/>
    <w:multiLevelType w:val="hybridMultilevel"/>
    <w:tmpl w:val="BCF4961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4442AE7"/>
    <w:multiLevelType w:val="hybridMultilevel"/>
    <w:tmpl w:val="158E6A2E"/>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9BB57CC"/>
    <w:multiLevelType w:val="hybridMultilevel"/>
    <w:tmpl w:val="E3ACD530"/>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B3F7065"/>
    <w:multiLevelType w:val="hybridMultilevel"/>
    <w:tmpl w:val="3CF62E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B634D4F"/>
    <w:multiLevelType w:val="hybridMultilevel"/>
    <w:tmpl w:val="893428B0"/>
    <w:lvl w:ilvl="0" w:tplc="040C0007">
      <w:start w:val="1"/>
      <w:numFmt w:val="bullet"/>
      <w:lvlText w:val=""/>
      <w:lvlPicBulletId w:val="0"/>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12">
    <w:nsid w:val="1D917007"/>
    <w:multiLevelType w:val="hybridMultilevel"/>
    <w:tmpl w:val="1384057A"/>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0052AB0"/>
    <w:multiLevelType w:val="hybridMultilevel"/>
    <w:tmpl w:val="D8E42786"/>
    <w:lvl w:ilvl="0" w:tplc="30C0BC72">
      <w:start w:val="1"/>
      <w:numFmt w:val="lowerRoman"/>
      <w:lvlText w:val="%1."/>
      <w:lvlJc w:val="left"/>
      <w:pPr>
        <w:ind w:left="1080" w:hanging="720"/>
      </w:pPr>
      <w:rPr>
        <w:rFonts w:cs="Times New Roman"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4">
    <w:nsid w:val="20E10C3F"/>
    <w:multiLevelType w:val="hybridMultilevel"/>
    <w:tmpl w:val="6676460C"/>
    <w:lvl w:ilvl="0" w:tplc="3D986620">
      <w:start w:val="1"/>
      <w:numFmt w:val="decimal"/>
      <w:lvlText w:val="(%1)"/>
      <w:lvlJc w:val="left"/>
      <w:pPr>
        <w:ind w:left="720" w:hanging="360"/>
      </w:pPr>
      <w:rPr>
        <w:rFonts w:cs="Times New Roman"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5">
    <w:nsid w:val="22375F56"/>
    <w:multiLevelType w:val="hybridMultilevel"/>
    <w:tmpl w:val="43D497A4"/>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95D1119"/>
    <w:multiLevelType w:val="hybridMultilevel"/>
    <w:tmpl w:val="1B9ED5F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FFC066B"/>
    <w:multiLevelType w:val="hybridMultilevel"/>
    <w:tmpl w:val="E9560AA4"/>
    <w:lvl w:ilvl="0" w:tplc="9F306D46">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215182D"/>
    <w:multiLevelType w:val="hybridMultilevel"/>
    <w:tmpl w:val="495CBA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91F17DD"/>
    <w:multiLevelType w:val="hybridMultilevel"/>
    <w:tmpl w:val="C36CA156"/>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0">
    <w:nsid w:val="3A807211"/>
    <w:multiLevelType w:val="hybridMultilevel"/>
    <w:tmpl w:val="AD58B054"/>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B8C3319"/>
    <w:multiLevelType w:val="hybridMultilevel"/>
    <w:tmpl w:val="A37E870A"/>
    <w:lvl w:ilvl="0" w:tplc="657EEFBC">
      <w:start w:val="1"/>
      <w:numFmt w:val="lowerRoman"/>
      <w:pStyle w:val="Heading4"/>
      <w:lvlText w:val="%1."/>
      <w:lvlJc w:val="right"/>
      <w:pPr>
        <w:ind w:left="1381" w:hanging="360"/>
      </w:pPr>
      <w:rPr>
        <w:rFonts w:cs="Times New Roman"/>
      </w:rPr>
    </w:lvl>
    <w:lvl w:ilvl="1" w:tplc="040C0019" w:tentative="1">
      <w:start w:val="1"/>
      <w:numFmt w:val="lowerLetter"/>
      <w:lvlText w:val="%2."/>
      <w:lvlJc w:val="left"/>
      <w:pPr>
        <w:ind w:left="2101" w:hanging="360"/>
      </w:pPr>
      <w:rPr>
        <w:rFonts w:cs="Times New Roman"/>
      </w:rPr>
    </w:lvl>
    <w:lvl w:ilvl="2" w:tplc="040C001B" w:tentative="1">
      <w:start w:val="1"/>
      <w:numFmt w:val="lowerRoman"/>
      <w:lvlText w:val="%3."/>
      <w:lvlJc w:val="right"/>
      <w:pPr>
        <w:ind w:left="2821" w:hanging="180"/>
      </w:pPr>
      <w:rPr>
        <w:rFonts w:cs="Times New Roman"/>
      </w:rPr>
    </w:lvl>
    <w:lvl w:ilvl="3" w:tplc="040C000F" w:tentative="1">
      <w:start w:val="1"/>
      <w:numFmt w:val="decimal"/>
      <w:lvlText w:val="%4."/>
      <w:lvlJc w:val="left"/>
      <w:pPr>
        <w:ind w:left="3541" w:hanging="360"/>
      </w:pPr>
      <w:rPr>
        <w:rFonts w:cs="Times New Roman"/>
      </w:rPr>
    </w:lvl>
    <w:lvl w:ilvl="4" w:tplc="040C0019" w:tentative="1">
      <w:start w:val="1"/>
      <w:numFmt w:val="lowerLetter"/>
      <w:lvlText w:val="%5."/>
      <w:lvlJc w:val="left"/>
      <w:pPr>
        <w:ind w:left="4261" w:hanging="360"/>
      </w:pPr>
      <w:rPr>
        <w:rFonts w:cs="Times New Roman"/>
      </w:rPr>
    </w:lvl>
    <w:lvl w:ilvl="5" w:tplc="040C001B" w:tentative="1">
      <w:start w:val="1"/>
      <w:numFmt w:val="lowerRoman"/>
      <w:lvlText w:val="%6."/>
      <w:lvlJc w:val="right"/>
      <w:pPr>
        <w:ind w:left="4981" w:hanging="180"/>
      </w:pPr>
      <w:rPr>
        <w:rFonts w:cs="Times New Roman"/>
      </w:rPr>
    </w:lvl>
    <w:lvl w:ilvl="6" w:tplc="040C000F" w:tentative="1">
      <w:start w:val="1"/>
      <w:numFmt w:val="decimal"/>
      <w:lvlText w:val="%7."/>
      <w:lvlJc w:val="left"/>
      <w:pPr>
        <w:ind w:left="5701" w:hanging="360"/>
      </w:pPr>
      <w:rPr>
        <w:rFonts w:cs="Times New Roman"/>
      </w:rPr>
    </w:lvl>
    <w:lvl w:ilvl="7" w:tplc="040C0019" w:tentative="1">
      <w:start w:val="1"/>
      <w:numFmt w:val="lowerLetter"/>
      <w:lvlText w:val="%8."/>
      <w:lvlJc w:val="left"/>
      <w:pPr>
        <w:ind w:left="6421" w:hanging="360"/>
      </w:pPr>
      <w:rPr>
        <w:rFonts w:cs="Times New Roman"/>
      </w:rPr>
    </w:lvl>
    <w:lvl w:ilvl="8" w:tplc="040C001B" w:tentative="1">
      <w:start w:val="1"/>
      <w:numFmt w:val="lowerRoman"/>
      <w:lvlText w:val="%9."/>
      <w:lvlJc w:val="right"/>
      <w:pPr>
        <w:ind w:left="7141" w:hanging="180"/>
      </w:pPr>
      <w:rPr>
        <w:rFonts w:cs="Times New Roman"/>
      </w:rPr>
    </w:lvl>
  </w:abstractNum>
  <w:abstractNum w:abstractNumId="22">
    <w:nsid w:val="3DE25243"/>
    <w:multiLevelType w:val="hybridMultilevel"/>
    <w:tmpl w:val="116A61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41C26F43"/>
    <w:multiLevelType w:val="hybridMultilevel"/>
    <w:tmpl w:val="39C6EEC0"/>
    <w:lvl w:ilvl="0" w:tplc="89785F46">
      <w:start w:val="1"/>
      <w:numFmt w:val="decimal"/>
      <w:pStyle w:val="Heading2"/>
      <w:lvlText w:val="%1."/>
      <w:lvlJc w:val="left"/>
      <w:pPr>
        <w:ind w:left="947" w:hanging="360"/>
      </w:pPr>
      <w:rPr>
        <w:rFonts w:cs="Times New Roman"/>
      </w:rPr>
    </w:lvl>
    <w:lvl w:ilvl="1" w:tplc="040C0019" w:tentative="1">
      <w:start w:val="1"/>
      <w:numFmt w:val="lowerLetter"/>
      <w:lvlText w:val="%2."/>
      <w:lvlJc w:val="left"/>
      <w:pPr>
        <w:ind w:left="1667" w:hanging="360"/>
      </w:pPr>
      <w:rPr>
        <w:rFonts w:cs="Times New Roman"/>
      </w:rPr>
    </w:lvl>
    <w:lvl w:ilvl="2" w:tplc="040C001B" w:tentative="1">
      <w:start w:val="1"/>
      <w:numFmt w:val="lowerRoman"/>
      <w:lvlText w:val="%3."/>
      <w:lvlJc w:val="right"/>
      <w:pPr>
        <w:ind w:left="2387" w:hanging="180"/>
      </w:pPr>
      <w:rPr>
        <w:rFonts w:cs="Times New Roman"/>
      </w:rPr>
    </w:lvl>
    <w:lvl w:ilvl="3" w:tplc="040C000F" w:tentative="1">
      <w:start w:val="1"/>
      <w:numFmt w:val="decimal"/>
      <w:lvlText w:val="%4."/>
      <w:lvlJc w:val="left"/>
      <w:pPr>
        <w:ind w:left="3107" w:hanging="360"/>
      </w:pPr>
      <w:rPr>
        <w:rFonts w:cs="Times New Roman"/>
      </w:rPr>
    </w:lvl>
    <w:lvl w:ilvl="4" w:tplc="040C0019" w:tentative="1">
      <w:start w:val="1"/>
      <w:numFmt w:val="lowerLetter"/>
      <w:lvlText w:val="%5."/>
      <w:lvlJc w:val="left"/>
      <w:pPr>
        <w:ind w:left="3827" w:hanging="360"/>
      </w:pPr>
      <w:rPr>
        <w:rFonts w:cs="Times New Roman"/>
      </w:rPr>
    </w:lvl>
    <w:lvl w:ilvl="5" w:tplc="040C001B" w:tentative="1">
      <w:start w:val="1"/>
      <w:numFmt w:val="lowerRoman"/>
      <w:lvlText w:val="%6."/>
      <w:lvlJc w:val="right"/>
      <w:pPr>
        <w:ind w:left="4547" w:hanging="180"/>
      </w:pPr>
      <w:rPr>
        <w:rFonts w:cs="Times New Roman"/>
      </w:rPr>
    </w:lvl>
    <w:lvl w:ilvl="6" w:tplc="040C000F" w:tentative="1">
      <w:start w:val="1"/>
      <w:numFmt w:val="decimal"/>
      <w:lvlText w:val="%7."/>
      <w:lvlJc w:val="left"/>
      <w:pPr>
        <w:ind w:left="5267" w:hanging="360"/>
      </w:pPr>
      <w:rPr>
        <w:rFonts w:cs="Times New Roman"/>
      </w:rPr>
    </w:lvl>
    <w:lvl w:ilvl="7" w:tplc="040C0019" w:tentative="1">
      <w:start w:val="1"/>
      <w:numFmt w:val="lowerLetter"/>
      <w:lvlText w:val="%8."/>
      <w:lvlJc w:val="left"/>
      <w:pPr>
        <w:ind w:left="5987" w:hanging="360"/>
      </w:pPr>
      <w:rPr>
        <w:rFonts w:cs="Times New Roman"/>
      </w:rPr>
    </w:lvl>
    <w:lvl w:ilvl="8" w:tplc="040C001B" w:tentative="1">
      <w:start w:val="1"/>
      <w:numFmt w:val="lowerRoman"/>
      <w:lvlText w:val="%9."/>
      <w:lvlJc w:val="right"/>
      <w:pPr>
        <w:ind w:left="6707" w:hanging="180"/>
      </w:pPr>
      <w:rPr>
        <w:rFonts w:cs="Times New Roman"/>
      </w:rPr>
    </w:lvl>
  </w:abstractNum>
  <w:abstractNum w:abstractNumId="24">
    <w:nsid w:val="4BA254B6"/>
    <w:multiLevelType w:val="hybridMultilevel"/>
    <w:tmpl w:val="29F612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D087F5C"/>
    <w:multiLevelType w:val="hybridMultilevel"/>
    <w:tmpl w:val="E8ACB054"/>
    <w:lvl w:ilvl="0" w:tplc="040C000F">
      <w:start w:val="1"/>
      <w:numFmt w:val="decimal"/>
      <w:lvlText w:val="%1."/>
      <w:lvlJc w:val="left"/>
      <w:pPr>
        <w:ind w:left="720" w:hanging="360"/>
      </w:pPr>
      <w:rPr>
        <w:rFonts w:cs="Times New Roman" w:hint="default"/>
      </w:rPr>
    </w:lvl>
    <w:lvl w:ilvl="1" w:tplc="040C0019">
      <w:start w:val="1"/>
      <w:numFmt w:val="lowerLetter"/>
      <w:lvlText w:val="%2."/>
      <w:lvlJc w:val="left"/>
      <w:pPr>
        <w:ind w:left="1440" w:hanging="360"/>
      </w:pPr>
      <w:rPr>
        <w:rFonts w:cs="Times New Roman"/>
      </w:rPr>
    </w:lvl>
    <w:lvl w:ilvl="2" w:tplc="040C0019">
      <w:start w:val="1"/>
      <w:numFmt w:val="lowerLetter"/>
      <w:lvlText w:val="%3."/>
      <w:lvlJc w:val="lef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26">
    <w:nsid w:val="4E416969"/>
    <w:multiLevelType w:val="hybridMultilevel"/>
    <w:tmpl w:val="4EDE0E0A"/>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4E4B5385"/>
    <w:multiLevelType w:val="hybridMultilevel"/>
    <w:tmpl w:val="986CCB6A"/>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2957736"/>
    <w:multiLevelType w:val="hybridMultilevel"/>
    <w:tmpl w:val="3ACC2000"/>
    <w:lvl w:ilvl="0" w:tplc="040C0007">
      <w:start w:val="1"/>
      <w:numFmt w:val="bullet"/>
      <w:lvlText w:val=""/>
      <w:lvlPicBulletId w:val="0"/>
      <w:lvlJc w:val="left"/>
      <w:pPr>
        <w:ind w:left="774" w:hanging="360"/>
      </w:pPr>
      <w:rPr>
        <w:rFonts w:ascii="Symbol" w:hAnsi="Symbol" w:hint="default"/>
      </w:rPr>
    </w:lvl>
    <w:lvl w:ilvl="1" w:tplc="040C0003" w:tentative="1">
      <w:start w:val="1"/>
      <w:numFmt w:val="bullet"/>
      <w:lvlText w:val="o"/>
      <w:lvlJc w:val="left"/>
      <w:pPr>
        <w:ind w:left="1494" w:hanging="360"/>
      </w:pPr>
      <w:rPr>
        <w:rFonts w:ascii="Courier New" w:hAnsi="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29">
    <w:nsid w:val="539F47AC"/>
    <w:multiLevelType w:val="hybridMultilevel"/>
    <w:tmpl w:val="9E7EECDE"/>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4D82360"/>
    <w:multiLevelType w:val="hybridMultilevel"/>
    <w:tmpl w:val="537E6706"/>
    <w:lvl w:ilvl="0" w:tplc="A3A8DF48">
      <w:numFmt w:val="bullet"/>
      <w:lvlText w:val="-"/>
      <w:lvlJc w:val="left"/>
      <w:pPr>
        <w:ind w:left="720" w:hanging="360"/>
      </w:pPr>
      <w:rPr>
        <w:rFonts w:ascii="Bookman Old Style" w:eastAsia="Times New Roman" w:hAnsi="Bookman Old Style"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54A3DA8"/>
    <w:multiLevelType w:val="hybridMultilevel"/>
    <w:tmpl w:val="25DA93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8AB511A"/>
    <w:multiLevelType w:val="hybridMultilevel"/>
    <w:tmpl w:val="30CA2D34"/>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8E646AD"/>
    <w:multiLevelType w:val="hybridMultilevel"/>
    <w:tmpl w:val="5CB27C30"/>
    <w:lvl w:ilvl="0" w:tplc="040C000F">
      <w:start w:val="1"/>
      <w:numFmt w:val="decimal"/>
      <w:lvlText w:val="%1."/>
      <w:lvlJc w:val="left"/>
      <w:pPr>
        <w:tabs>
          <w:tab w:val="num" w:pos="1245"/>
        </w:tabs>
        <w:ind w:left="1245" w:hanging="360"/>
      </w:pPr>
      <w:rPr>
        <w:rFonts w:cs="Times New Roman" w:hint="default"/>
      </w:rPr>
    </w:lvl>
    <w:lvl w:ilvl="1" w:tplc="040C0003">
      <w:start w:val="1"/>
      <w:numFmt w:val="bullet"/>
      <w:lvlText w:val="o"/>
      <w:lvlJc w:val="left"/>
      <w:pPr>
        <w:tabs>
          <w:tab w:val="num" w:pos="1965"/>
        </w:tabs>
        <w:ind w:left="1965" w:hanging="360"/>
      </w:pPr>
      <w:rPr>
        <w:rFonts w:ascii="Courier New" w:hAnsi="Courier New" w:hint="default"/>
      </w:rPr>
    </w:lvl>
    <w:lvl w:ilvl="2" w:tplc="040C0005">
      <w:start w:val="1"/>
      <w:numFmt w:val="bullet"/>
      <w:lvlText w:val=""/>
      <w:lvlJc w:val="left"/>
      <w:pPr>
        <w:tabs>
          <w:tab w:val="num" w:pos="2685"/>
        </w:tabs>
        <w:ind w:left="2685" w:hanging="360"/>
      </w:pPr>
      <w:rPr>
        <w:rFonts w:ascii="Wingdings" w:hAnsi="Wingdings" w:hint="default"/>
      </w:rPr>
    </w:lvl>
    <w:lvl w:ilvl="3" w:tplc="040C0001">
      <w:start w:val="1"/>
      <w:numFmt w:val="bullet"/>
      <w:lvlText w:val=""/>
      <w:lvlJc w:val="left"/>
      <w:pPr>
        <w:tabs>
          <w:tab w:val="num" w:pos="3405"/>
        </w:tabs>
        <w:ind w:left="3405" w:hanging="360"/>
      </w:pPr>
      <w:rPr>
        <w:rFonts w:ascii="Symbol" w:hAnsi="Symbol" w:hint="default"/>
      </w:rPr>
    </w:lvl>
    <w:lvl w:ilvl="4" w:tplc="040C0003">
      <w:start w:val="1"/>
      <w:numFmt w:val="bullet"/>
      <w:lvlText w:val="o"/>
      <w:lvlJc w:val="left"/>
      <w:pPr>
        <w:tabs>
          <w:tab w:val="num" w:pos="4125"/>
        </w:tabs>
        <w:ind w:left="4125" w:hanging="360"/>
      </w:pPr>
      <w:rPr>
        <w:rFonts w:ascii="Courier New" w:hAnsi="Courier New" w:hint="default"/>
      </w:rPr>
    </w:lvl>
    <w:lvl w:ilvl="5" w:tplc="040C0005">
      <w:start w:val="1"/>
      <w:numFmt w:val="bullet"/>
      <w:lvlText w:val=""/>
      <w:lvlJc w:val="left"/>
      <w:pPr>
        <w:tabs>
          <w:tab w:val="num" w:pos="4845"/>
        </w:tabs>
        <w:ind w:left="4845" w:hanging="360"/>
      </w:pPr>
      <w:rPr>
        <w:rFonts w:ascii="Wingdings" w:hAnsi="Wingdings" w:hint="default"/>
      </w:rPr>
    </w:lvl>
    <w:lvl w:ilvl="6" w:tplc="040C0001">
      <w:start w:val="1"/>
      <w:numFmt w:val="bullet"/>
      <w:lvlText w:val=""/>
      <w:lvlJc w:val="left"/>
      <w:pPr>
        <w:tabs>
          <w:tab w:val="num" w:pos="5565"/>
        </w:tabs>
        <w:ind w:left="5565" w:hanging="360"/>
      </w:pPr>
      <w:rPr>
        <w:rFonts w:ascii="Symbol" w:hAnsi="Symbol" w:hint="default"/>
      </w:rPr>
    </w:lvl>
    <w:lvl w:ilvl="7" w:tplc="040C0003">
      <w:start w:val="1"/>
      <w:numFmt w:val="bullet"/>
      <w:lvlText w:val="o"/>
      <w:lvlJc w:val="left"/>
      <w:pPr>
        <w:tabs>
          <w:tab w:val="num" w:pos="6285"/>
        </w:tabs>
        <w:ind w:left="6285" w:hanging="360"/>
      </w:pPr>
      <w:rPr>
        <w:rFonts w:ascii="Courier New" w:hAnsi="Courier New" w:hint="default"/>
      </w:rPr>
    </w:lvl>
    <w:lvl w:ilvl="8" w:tplc="040C0005">
      <w:start w:val="1"/>
      <w:numFmt w:val="bullet"/>
      <w:lvlText w:val=""/>
      <w:lvlJc w:val="left"/>
      <w:pPr>
        <w:tabs>
          <w:tab w:val="num" w:pos="7005"/>
        </w:tabs>
        <w:ind w:left="7005" w:hanging="360"/>
      </w:pPr>
      <w:rPr>
        <w:rFonts w:ascii="Wingdings" w:hAnsi="Wingdings" w:hint="default"/>
      </w:rPr>
    </w:lvl>
  </w:abstractNum>
  <w:abstractNum w:abstractNumId="34">
    <w:nsid w:val="5B324B47"/>
    <w:multiLevelType w:val="hybridMultilevel"/>
    <w:tmpl w:val="A69E9256"/>
    <w:lvl w:ilvl="0" w:tplc="959AD526">
      <w:start w:val="1"/>
      <w:numFmt w:val="lowerRoman"/>
      <w:lvlText w:val="%1."/>
      <w:lvlJc w:val="left"/>
      <w:pPr>
        <w:ind w:left="1080" w:hanging="720"/>
      </w:pPr>
      <w:rPr>
        <w:rFonts w:cs="Times New Roman"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35">
    <w:nsid w:val="5CD80E9F"/>
    <w:multiLevelType w:val="hybridMultilevel"/>
    <w:tmpl w:val="19308FCC"/>
    <w:lvl w:ilvl="0" w:tplc="82546F4C">
      <w:numFmt w:val="bullet"/>
      <w:lvlText w:val="-"/>
      <w:lvlJc w:val="left"/>
      <w:pPr>
        <w:tabs>
          <w:tab w:val="num" w:pos="720"/>
        </w:tabs>
        <w:ind w:left="720" w:hanging="360"/>
      </w:pPr>
      <w:rPr>
        <w:rFonts w:ascii="Times New Roman" w:eastAsia="Times New Roman" w:hAnsi="Times New Roman"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nsid w:val="5D13638B"/>
    <w:multiLevelType w:val="hybridMultilevel"/>
    <w:tmpl w:val="6294640E"/>
    <w:lvl w:ilvl="0" w:tplc="040C0007">
      <w:start w:val="1"/>
      <w:numFmt w:val="bullet"/>
      <w:lvlText w:val=""/>
      <w:lvlPicBulletId w:val="0"/>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nsid w:val="5D2C2A81"/>
    <w:multiLevelType w:val="hybridMultilevel"/>
    <w:tmpl w:val="BD202A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43E6B83"/>
    <w:multiLevelType w:val="hybridMultilevel"/>
    <w:tmpl w:val="4F6EA956"/>
    <w:lvl w:ilvl="0" w:tplc="C916F0EC">
      <w:numFmt w:val="bullet"/>
      <w:lvlText w:val="-"/>
      <w:lvlJc w:val="left"/>
      <w:pPr>
        <w:tabs>
          <w:tab w:val="num" w:pos="1245"/>
        </w:tabs>
        <w:ind w:left="1245" w:hanging="360"/>
      </w:pPr>
      <w:rPr>
        <w:rFonts w:ascii="Bookman Old Style" w:eastAsia="Times New Roman" w:hAnsi="Bookman Old Style" w:hint="default"/>
      </w:rPr>
    </w:lvl>
    <w:lvl w:ilvl="1" w:tplc="040C0003">
      <w:start w:val="1"/>
      <w:numFmt w:val="bullet"/>
      <w:lvlText w:val="o"/>
      <w:lvlJc w:val="left"/>
      <w:pPr>
        <w:tabs>
          <w:tab w:val="num" w:pos="1965"/>
        </w:tabs>
        <w:ind w:left="1965" w:hanging="360"/>
      </w:pPr>
      <w:rPr>
        <w:rFonts w:ascii="Courier New" w:hAnsi="Courier New" w:hint="default"/>
      </w:rPr>
    </w:lvl>
    <w:lvl w:ilvl="2" w:tplc="040C0005" w:tentative="1">
      <w:start w:val="1"/>
      <w:numFmt w:val="bullet"/>
      <w:lvlText w:val=""/>
      <w:lvlJc w:val="left"/>
      <w:pPr>
        <w:tabs>
          <w:tab w:val="num" w:pos="2685"/>
        </w:tabs>
        <w:ind w:left="2685" w:hanging="360"/>
      </w:pPr>
      <w:rPr>
        <w:rFonts w:ascii="Wingdings" w:hAnsi="Wingdings" w:hint="default"/>
      </w:rPr>
    </w:lvl>
    <w:lvl w:ilvl="3" w:tplc="040C0001" w:tentative="1">
      <w:start w:val="1"/>
      <w:numFmt w:val="bullet"/>
      <w:lvlText w:val=""/>
      <w:lvlJc w:val="left"/>
      <w:pPr>
        <w:tabs>
          <w:tab w:val="num" w:pos="3405"/>
        </w:tabs>
        <w:ind w:left="3405" w:hanging="360"/>
      </w:pPr>
      <w:rPr>
        <w:rFonts w:ascii="Symbol" w:hAnsi="Symbol" w:hint="default"/>
      </w:rPr>
    </w:lvl>
    <w:lvl w:ilvl="4" w:tplc="040C0003" w:tentative="1">
      <w:start w:val="1"/>
      <w:numFmt w:val="bullet"/>
      <w:lvlText w:val="o"/>
      <w:lvlJc w:val="left"/>
      <w:pPr>
        <w:tabs>
          <w:tab w:val="num" w:pos="4125"/>
        </w:tabs>
        <w:ind w:left="4125" w:hanging="360"/>
      </w:pPr>
      <w:rPr>
        <w:rFonts w:ascii="Courier New" w:hAnsi="Courier New" w:hint="default"/>
      </w:rPr>
    </w:lvl>
    <w:lvl w:ilvl="5" w:tplc="040C0005" w:tentative="1">
      <w:start w:val="1"/>
      <w:numFmt w:val="bullet"/>
      <w:lvlText w:val=""/>
      <w:lvlJc w:val="left"/>
      <w:pPr>
        <w:tabs>
          <w:tab w:val="num" w:pos="4845"/>
        </w:tabs>
        <w:ind w:left="4845" w:hanging="360"/>
      </w:pPr>
      <w:rPr>
        <w:rFonts w:ascii="Wingdings" w:hAnsi="Wingdings" w:hint="default"/>
      </w:rPr>
    </w:lvl>
    <w:lvl w:ilvl="6" w:tplc="040C0001" w:tentative="1">
      <w:start w:val="1"/>
      <w:numFmt w:val="bullet"/>
      <w:lvlText w:val=""/>
      <w:lvlJc w:val="left"/>
      <w:pPr>
        <w:tabs>
          <w:tab w:val="num" w:pos="5565"/>
        </w:tabs>
        <w:ind w:left="5565" w:hanging="360"/>
      </w:pPr>
      <w:rPr>
        <w:rFonts w:ascii="Symbol" w:hAnsi="Symbol" w:hint="default"/>
      </w:rPr>
    </w:lvl>
    <w:lvl w:ilvl="7" w:tplc="040C0003" w:tentative="1">
      <w:start w:val="1"/>
      <w:numFmt w:val="bullet"/>
      <w:lvlText w:val="o"/>
      <w:lvlJc w:val="left"/>
      <w:pPr>
        <w:tabs>
          <w:tab w:val="num" w:pos="6285"/>
        </w:tabs>
        <w:ind w:left="6285" w:hanging="360"/>
      </w:pPr>
      <w:rPr>
        <w:rFonts w:ascii="Courier New" w:hAnsi="Courier New" w:hint="default"/>
      </w:rPr>
    </w:lvl>
    <w:lvl w:ilvl="8" w:tplc="040C0005" w:tentative="1">
      <w:start w:val="1"/>
      <w:numFmt w:val="bullet"/>
      <w:lvlText w:val=""/>
      <w:lvlJc w:val="left"/>
      <w:pPr>
        <w:tabs>
          <w:tab w:val="num" w:pos="7005"/>
        </w:tabs>
        <w:ind w:left="7005" w:hanging="360"/>
      </w:pPr>
      <w:rPr>
        <w:rFonts w:ascii="Wingdings" w:hAnsi="Wingdings" w:hint="default"/>
      </w:rPr>
    </w:lvl>
  </w:abstractNum>
  <w:abstractNum w:abstractNumId="39">
    <w:nsid w:val="651407D8"/>
    <w:multiLevelType w:val="hybridMultilevel"/>
    <w:tmpl w:val="C242F11E"/>
    <w:lvl w:ilvl="0" w:tplc="7EC4AC4E">
      <w:numFmt w:val="bullet"/>
      <w:lvlText w:val="-"/>
      <w:lvlJc w:val="left"/>
      <w:pPr>
        <w:ind w:left="720" w:hanging="360"/>
      </w:pPr>
      <w:rPr>
        <w:rFonts w:ascii="Calibri" w:eastAsia="Times New Roman" w:hAnsi="Calibri"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6A685403"/>
    <w:multiLevelType w:val="hybridMultilevel"/>
    <w:tmpl w:val="9C2E05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6B4A3A78"/>
    <w:multiLevelType w:val="hybridMultilevel"/>
    <w:tmpl w:val="2B4C7D38"/>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2">
    <w:nsid w:val="6E6017FF"/>
    <w:multiLevelType w:val="hybridMultilevel"/>
    <w:tmpl w:val="B338EE40"/>
    <w:lvl w:ilvl="0" w:tplc="040C000F">
      <w:start w:val="1"/>
      <w:numFmt w:val="decimal"/>
      <w:lvlText w:val="%1."/>
      <w:lvlJc w:val="left"/>
      <w:pPr>
        <w:tabs>
          <w:tab w:val="num" w:pos="1245"/>
        </w:tabs>
        <w:ind w:left="1245" w:hanging="360"/>
      </w:pPr>
      <w:rPr>
        <w:rFonts w:cs="Times New Roman" w:hint="default"/>
      </w:rPr>
    </w:lvl>
    <w:lvl w:ilvl="1" w:tplc="040C0003">
      <w:start w:val="1"/>
      <w:numFmt w:val="bullet"/>
      <w:lvlText w:val="o"/>
      <w:lvlJc w:val="left"/>
      <w:pPr>
        <w:tabs>
          <w:tab w:val="num" w:pos="1965"/>
        </w:tabs>
        <w:ind w:left="1965" w:hanging="360"/>
      </w:pPr>
      <w:rPr>
        <w:rFonts w:ascii="Courier New" w:hAnsi="Courier New" w:hint="default"/>
      </w:rPr>
    </w:lvl>
    <w:lvl w:ilvl="2" w:tplc="040C0005">
      <w:start w:val="1"/>
      <w:numFmt w:val="bullet"/>
      <w:lvlText w:val=""/>
      <w:lvlJc w:val="left"/>
      <w:pPr>
        <w:tabs>
          <w:tab w:val="num" w:pos="2685"/>
        </w:tabs>
        <w:ind w:left="2685" w:hanging="360"/>
      </w:pPr>
      <w:rPr>
        <w:rFonts w:ascii="Wingdings" w:hAnsi="Wingdings" w:hint="default"/>
      </w:rPr>
    </w:lvl>
    <w:lvl w:ilvl="3" w:tplc="040C0001">
      <w:start w:val="1"/>
      <w:numFmt w:val="bullet"/>
      <w:lvlText w:val=""/>
      <w:lvlJc w:val="left"/>
      <w:pPr>
        <w:tabs>
          <w:tab w:val="num" w:pos="3405"/>
        </w:tabs>
        <w:ind w:left="3405" w:hanging="360"/>
      </w:pPr>
      <w:rPr>
        <w:rFonts w:ascii="Symbol" w:hAnsi="Symbol" w:hint="default"/>
      </w:rPr>
    </w:lvl>
    <w:lvl w:ilvl="4" w:tplc="040C0003">
      <w:start w:val="1"/>
      <w:numFmt w:val="bullet"/>
      <w:lvlText w:val="o"/>
      <w:lvlJc w:val="left"/>
      <w:pPr>
        <w:tabs>
          <w:tab w:val="num" w:pos="4125"/>
        </w:tabs>
        <w:ind w:left="4125" w:hanging="360"/>
      </w:pPr>
      <w:rPr>
        <w:rFonts w:ascii="Courier New" w:hAnsi="Courier New" w:hint="default"/>
      </w:rPr>
    </w:lvl>
    <w:lvl w:ilvl="5" w:tplc="040C0005">
      <w:start w:val="1"/>
      <w:numFmt w:val="bullet"/>
      <w:lvlText w:val=""/>
      <w:lvlJc w:val="left"/>
      <w:pPr>
        <w:tabs>
          <w:tab w:val="num" w:pos="4845"/>
        </w:tabs>
        <w:ind w:left="4845" w:hanging="360"/>
      </w:pPr>
      <w:rPr>
        <w:rFonts w:ascii="Wingdings" w:hAnsi="Wingdings" w:hint="default"/>
      </w:rPr>
    </w:lvl>
    <w:lvl w:ilvl="6" w:tplc="040C0001">
      <w:start w:val="1"/>
      <w:numFmt w:val="bullet"/>
      <w:lvlText w:val=""/>
      <w:lvlJc w:val="left"/>
      <w:pPr>
        <w:tabs>
          <w:tab w:val="num" w:pos="5565"/>
        </w:tabs>
        <w:ind w:left="5565" w:hanging="360"/>
      </w:pPr>
      <w:rPr>
        <w:rFonts w:ascii="Symbol" w:hAnsi="Symbol" w:hint="default"/>
      </w:rPr>
    </w:lvl>
    <w:lvl w:ilvl="7" w:tplc="040C0003">
      <w:start w:val="1"/>
      <w:numFmt w:val="bullet"/>
      <w:lvlText w:val="o"/>
      <w:lvlJc w:val="left"/>
      <w:pPr>
        <w:tabs>
          <w:tab w:val="num" w:pos="6285"/>
        </w:tabs>
        <w:ind w:left="6285" w:hanging="360"/>
      </w:pPr>
      <w:rPr>
        <w:rFonts w:ascii="Courier New" w:hAnsi="Courier New" w:hint="default"/>
      </w:rPr>
    </w:lvl>
    <w:lvl w:ilvl="8" w:tplc="040C0005">
      <w:start w:val="1"/>
      <w:numFmt w:val="bullet"/>
      <w:lvlText w:val=""/>
      <w:lvlJc w:val="left"/>
      <w:pPr>
        <w:tabs>
          <w:tab w:val="num" w:pos="7005"/>
        </w:tabs>
        <w:ind w:left="7005" w:hanging="360"/>
      </w:pPr>
      <w:rPr>
        <w:rFonts w:ascii="Wingdings" w:hAnsi="Wingdings" w:hint="default"/>
      </w:rPr>
    </w:lvl>
  </w:abstractNum>
  <w:abstractNum w:abstractNumId="43">
    <w:nsid w:val="6EC26305"/>
    <w:multiLevelType w:val="hybridMultilevel"/>
    <w:tmpl w:val="E9BC8102"/>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0444008"/>
    <w:multiLevelType w:val="hybridMultilevel"/>
    <w:tmpl w:val="891ED8B0"/>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5951A86"/>
    <w:multiLevelType w:val="hybridMultilevel"/>
    <w:tmpl w:val="DE2E3EB8"/>
    <w:lvl w:ilvl="0" w:tplc="E11ECA78">
      <w:start w:val="1"/>
      <w:numFmt w:val="lowerLetter"/>
      <w:lvlText w:val="%1)"/>
      <w:lvlJc w:val="left"/>
      <w:pPr>
        <w:ind w:left="1776" w:hanging="360"/>
      </w:pPr>
      <w:rPr>
        <w:rFonts w:cs="Times New Roman" w:hint="default"/>
      </w:rPr>
    </w:lvl>
    <w:lvl w:ilvl="1" w:tplc="040C0019" w:tentative="1">
      <w:start w:val="1"/>
      <w:numFmt w:val="lowerLetter"/>
      <w:lvlText w:val="%2."/>
      <w:lvlJc w:val="left"/>
      <w:pPr>
        <w:ind w:left="2496" w:hanging="360"/>
      </w:pPr>
      <w:rPr>
        <w:rFonts w:cs="Times New Roman"/>
      </w:rPr>
    </w:lvl>
    <w:lvl w:ilvl="2" w:tplc="040C001B" w:tentative="1">
      <w:start w:val="1"/>
      <w:numFmt w:val="lowerRoman"/>
      <w:lvlText w:val="%3."/>
      <w:lvlJc w:val="right"/>
      <w:pPr>
        <w:ind w:left="3216" w:hanging="180"/>
      </w:pPr>
      <w:rPr>
        <w:rFonts w:cs="Times New Roman"/>
      </w:rPr>
    </w:lvl>
    <w:lvl w:ilvl="3" w:tplc="040C000F" w:tentative="1">
      <w:start w:val="1"/>
      <w:numFmt w:val="decimal"/>
      <w:lvlText w:val="%4."/>
      <w:lvlJc w:val="left"/>
      <w:pPr>
        <w:ind w:left="3936" w:hanging="360"/>
      </w:pPr>
      <w:rPr>
        <w:rFonts w:cs="Times New Roman"/>
      </w:rPr>
    </w:lvl>
    <w:lvl w:ilvl="4" w:tplc="040C0019" w:tentative="1">
      <w:start w:val="1"/>
      <w:numFmt w:val="lowerLetter"/>
      <w:lvlText w:val="%5."/>
      <w:lvlJc w:val="left"/>
      <w:pPr>
        <w:ind w:left="4656" w:hanging="360"/>
      </w:pPr>
      <w:rPr>
        <w:rFonts w:cs="Times New Roman"/>
      </w:rPr>
    </w:lvl>
    <w:lvl w:ilvl="5" w:tplc="040C001B" w:tentative="1">
      <w:start w:val="1"/>
      <w:numFmt w:val="lowerRoman"/>
      <w:lvlText w:val="%6."/>
      <w:lvlJc w:val="right"/>
      <w:pPr>
        <w:ind w:left="5376" w:hanging="180"/>
      </w:pPr>
      <w:rPr>
        <w:rFonts w:cs="Times New Roman"/>
      </w:rPr>
    </w:lvl>
    <w:lvl w:ilvl="6" w:tplc="040C000F" w:tentative="1">
      <w:start w:val="1"/>
      <w:numFmt w:val="decimal"/>
      <w:lvlText w:val="%7."/>
      <w:lvlJc w:val="left"/>
      <w:pPr>
        <w:ind w:left="6096" w:hanging="360"/>
      </w:pPr>
      <w:rPr>
        <w:rFonts w:cs="Times New Roman"/>
      </w:rPr>
    </w:lvl>
    <w:lvl w:ilvl="7" w:tplc="040C0019" w:tentative="1">
      <w:start w:val="1"/>
      <w:numFmt w:val="lowerLetter"/>
      <w:lvlText w:val="%8."/>
      <w:lvlJc w:val="left"/>
      <w:pPr>
        <w:ind w:left="6816" w:hanging="360"/>
      </w:pPr>
      <w:rPr>
        <w:rFonts w:cs="Times New Roman"/>
      </w:rPr>
    </w:lvl>
    <w:lvl w:ilvl="8" w:tplc="040C001B" w:tentative="1">
      <w:start w:val="1"/>
      <w:numFmt w:val="lowerRoman"/>
      <w:lvlText w:val="%9."/>
      <w:lvlJc w:val="right"/>
      <w:pPr>
        <w:ind w:left="7536" w:hanging="180"/>
      </w:pPr>
      <w:rPr>
        <w:rFonts w:cs="Times New Roman"/>
      </w:rPr>
    </w:lvl>
  </w:abstractNum>
  <w:abstractNum w:abstractNumId="46">
    <w:nsid w:val="77775B6B"/>
    <w:multiLevelType w:val="hybridMultilevel"/>
    <w:tmpl w:val="A2E84888"/>
    <w:lvl w:ilvl="0" w:tplc="040C0007">
      <w:start w:val="1"/>
      <w:numFmt w:val="bullet"/>
      <w:lvlText w:val=""/>
      <w:lvlPicBulletId w:val="0"/>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78EB330B"/>
    <w:multiLevelType w:val="hybridMultilevel"/>
    <w:tmpl w:val="2C8AFC4E"/>
    <w:lvl w:ilvl="0" w:tplc="ECF4DA32">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nsid w:val="7D381CA8"/>
    <w:multiLevelType w:val="hybridMultilevel"/>
    <w:tmpl w:val="EEB429A2"/>
    <w:lvl w:ilvl="0" w:tplc="173833D6">
      <w:numFmt w:val="bullet"/>
      <w:lvlText w:val="-"/>
      <w:lvlJc w:val="left"/>
      <w:pPr>
        <w:ind w:left="720" w:hanging="360"/>
      </w:pPr>
      <w:rPr>
        <w:rFonts w:ascii="Calibri" w:eastAsia="Times New Roman" w:hAnsi="Calibri"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num w:numId="1">
    <w:abstractNumId w:val="24"/>
  </w:num>
  <w:num w:numId="2">
    <w:abstractNumId w:val="18"/>
  </w:num>
  <w:num w:numId="3">
    <w:abstractNumId w:val="10"/>
  </w:num>
  <w:num w:numId="4">
    <w:abstractNumId w:val="37"/>
  </w:num>
  <w:num w:numId="5">
    <w:abstractNumId w:val="25"/>
  </w:num>
  <w:num w:numId="6">
    <w:abstractNumId w:val="31"/>
  </w:num>
  <w:num w:numId="7">
    <w:abstractNumId w:val="22"/>
  </w:num>
  <w:num w:numId="8">
    <w:abstractNumId w:val="1"/>
  </w:num>
  <w:num w:numId="9">
    <w:abstractNumId w:val="23"/>
  </w:num>
  <w:num w:numId="10">
    <w:abstractNumId w:val="2"/>
    <w:lvlOverride w:ilvl="0">
      <w:startOverride w:val="1"/>
    </w:lvlOverride>
  </w:num>
  <w:num w:numId="11">
    <w:abstractNumId w:val="47"/>
  </w:num>
  <w:num w:numId="12">
    <w:abstractNumId w:val="2"/>
    <w:lvlOverride w:ilvl="0">
      <w:startOverride w:val="1"/>
    </w:lvlOverride>
  </w:num>
  <w:num w:numId="13">
    <w:abstractNumId w:val="40"/>
  </w:num>
  <w:num w:numId="14">
    <w:abstractNumId w:val="36"/>
  </w:num>
  <w:num w:numId="15">
    <w:abstractNumId w:val="39"/>
  </w:num>
  <w:num w:numId="16">
    <w:abstractNumId w:val="21"/>
    <w:lvlOverride w:ilvl="0">
      <w:startOverride w:val="1"/>
    </w:lvlOverride>
  </w:num>
  <w:num w:numId="17">
    <w:abstractNumId w:val="23"/>
    <w:lvlOverride w:ilvl="0">
      <w:startOverride w:val="1"/>
    </w:lvlOverride>
  </w:num>
  <w:num w:numId="18">
    <w:abstractNumId w:val="21"/>
    <w:lvlOverride w:ilvl="0">
      <w:startOverride w:val="1"/>
    </w:lvlOverride>
  </w:num>
  <w:num w:numId="19">
    <w:abstractNumId w:val="3"/>
  </w:num>
  <w:num w:numId="20">
    <w:abstractNumId w:val="2"/>
    <w:lvlOverride w:ilvl="0">
      <w:startOverride w:val="1"/>
    </w:lvlOverride>
  </w:num>
  <w:num w:numId="21">
    <w:abstractNumId w:val="21"/>
    <w:lvlOverride w:ilvl="0">
      <w:startOverride w:val="1"/>
    </w:lvlOverride>
  </w:num>
  <w:num w:numId="22">
    <w:abstractNumId w:val="14"/>
  </w:num>
  <w:num w:numId="23">
    <w:abstractNumId w:val="30"/>
  </w:num>
  <w:num w:numId="24">
    <w:abstractNumId w:val="0"/>
  </w:num>
  <w:num w:numId="25">
    <w:abstractNumId w:val="2"/>
    <w:lvlOverride w:ilvl="0">
      <w:startOverride w:val="1"/>
    </w:lvlOverride>
  </w:num>
  <w:num w:numId="26">
    <w:abstractNumId w:val="2"/>
    <w:lvlOverride w:ilvl="0">
      <w:startOverride w:val="1"/>
    </w:lvlOverride>
  </w:num>
  <w:num w:numId="27">
    <w:abstractNumId w:val="23"/>
    <w:lvlOverride w:ilvl="0">
      <w:startOverride w:val="1"/>
    </w:lvlOverride>
  </w:num>
  <w:num w:numId="28">
    <w:abstractNumId w:val="21"/>
    <w:lvlOverride w:ilvl="0">
      <w:startOverride w:val="1"/>
    </w:lvlOverride>
  </w:num>
  <w:num w:numId="29">
    <w:abstractNumId w:val="28"/>
  </w:num>
  <w:num w:numId="30">
    <w:abstractNumId w:val="29"/>
  </w:num>
  <w:num w:numId="31">
    <w:abstractNumId w:val="46"/>
  </w:num>
  <w:num w:numId="32">
    <w:abstractNumId w:val="2"/>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38"/>
  </w:num>
  <w:num w:numId="36">
    <w:abstractNumId w:val="21"/>
    <w:lvlOverride w:ilvl="0">
      <w:startOverride w:val="1"/>
    </w:lvlOverride>
  </w:num>
  <w:num w:numId="37">
    <w:abstractNumId w:val="26"/>
  </w:num>
  <w:num w:numId="38">
    <w:abstractNumId w:val="20"/>
  </w:num>
  <w:num w:numId="39">
    <w:abstractNumId w:val="8"/>
  </w:num>
  <w:num w:numId="40">
    <w:abstractNumId w:val="6"/>
  </w:num>
  <w:num w:numId="41">
    <w:abstractNumId w:val="11"/>
  </w:num>
  <w:num w:numId="42">
    <w:abstractNumId w:val="27"/>
  </w:num>
  <w:num w:numId="43">
    <w:abstractNumId w:val="7"/>
  </w:num>
  <w:num w:numId="44">
    <w:abstractNumId w:val="32"/>
  </w:num>
  <w:num w:numId="45">
    <w:abstractNumId w:val="12"/>
  </w:num>
  <w:num w:numId="46">
    <w:abstractNumId w:val="9"/>
  </w:num>
  <w:num w:numId="47">
    <w:abstractNumId w:val="16"/>
  </w:num>
  <w:num w:numId="48">
    <w:abstractNumId w:val="44"/>
  </w:num>
  <w:num w:numId="49">
    <w:abstractNumId w:val="43"/>
  </w:num>
  <w:num w:numId="50">
    <w:abstractNumId w:val="21"/>
  </w:num>
  <w:num w:numId="51">
    <w:abstractNumId w:val="19"/>
  </w:num>
  <w:num w:numId="52">
    <w:abstractNumId w:val="5"/>
  </w:num>
  <w:num w:numId="53">
    <w:abstractNumId w:val="2"/>
  </w:num>
  <w:num w:numId="54">
    <w:abstractNumId w:val="2"/>
    <w:lvlOverride w:ilvl="0">
      <w:startOverride w:val="1"/>
    </w:lvlOverride>
  </w:num>
  <w:num w:numId="55">
    <w:abstractNumId w:val="21"/>
    <w:lvlOverride w:ilvl="0">
      <w:startOverride w:val="1"/>
    </w:lvlOverride>
  </w:num>
  <w:num w:numId="56">
    <w:abstractNumId w:val="21"/>
    <w:lvlOverride w:ilvl="0">
      <w:startOverride w:val="1"/>
    </w:lvlOverride>
  </w:num>
  <w:num w:numId="57">
    <w:abstractNumId w:val="21"/>
    <w:lvlOverride w:ilvl="0">
      <w:startOverride w:val="1"/>
    </w:lvlOverride>
  </w:num>
  <w:num w:numId="58">
    <w:abstractNumId w:val="48"/>
  </w:num>
  <w:num w:numId="59">
    <w:abstractNumId w:val="42"/>
  </w:num>
  <w:num w:numId="60">
    <w:abstractNumId w:val="4"/>
  </w:num>
  <w:num w:numId="61">
    <w:abstractNumId w:val="33"/>
  </w:num>
  <w:num w:numId="62">
    <w:abstractNumId w:val="21"/>
    <w:lvlOverride w:ilvl="0">
      <w:startOverride w:val="1"/>
    </w:lvlOverride>
  </w:num>
  <w:num w:numId="63">
    <w:abstractNumId w:val="4"/>
    <w:lvlOverride w:ilvl="0">
      <w:startOverride w:val="1"/>
    </w:lvlOverride>
  </w:num>
  <w:num w:numId="64">
    <w:abstractNumId w:val="45"/>
  </w:num>
  <w:num w:numId="65">
    <w:abstractNumId w:val="35"/>
  </w:num>
  <w:num w:numId="66">
    <w:abstractNumId w:val="13"/>
  </w:num>
  <w:num w:numId="67">
    <w:abstractNumId w:val="2"/>
    <w:lvlOverride w:ilvl="0">
      <w:startOverride w:val="1"/>
    </w:lvlOverride>
  </w:num>
  <w:num w:numId="68">
    <w:abstractNumId w:val="17"/>
  </w:num>
  <w:num w:numId="69">
    <w:abstractNumId w:val="41"/>
  </w:num>
  <w:num w:numId="70">
    <w:abstractNumId w:val="34"/>
  </w:num>
  <w:num w:numId="71">
    <w:abstractNumId w:val="21"/>
    <w:lvlOverride w:ilvl="0">
      <w:startOverride w:val="1"/>
    </w:lvlOverride>
  </w:num>
  <w:num w:numId="72">
    <w:abstractNumId w:val="21"/>
    <w:lvlOverride w:ilvl="0">
      <w:startOverride w:val="1"/>
    </w:lvlOverride>
  </w:num>
  <w:num w:numId="73">
    <w:abstractNumId w:val="21"/>
    <w:lvlOverride w:ilvl="0">
      <w:startOverride w:val="1"/>
    </w:lvlOverride>
  </w:num>
  <w:num w:numId="74">
    <w:abstractNumId w:val="15"/>
  </w:num>
  <w:num w:numId="75">
    <w:abstractNumId w:val="21"/>
    <w:lvlOverride w:ilvl="0">
      <w:startOverride w:val="1"/>
    </w:lvlOverride>
  </w:num>
  <w:numIdMacAtCleanup w:val="6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trackRevisions/>
  <w:defaultTabStop w:val="708"/>
  <w:hyphenationZone w:val="425"/>
  <w:drawingGridHorizontalSpacing w:val="110"/>
  <w:displayHorizontalDrawingGridEvery w:val="2"/>
  <w:characterSpacingControl w:val="doNotCompress"/>
  <w:hdrShapeDefaults>
    <o:shapedefaults v:ext="edit" spidmax="2165"/>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91A53"/>
    <w:rsid w:val="00020778"/>
    <w:rsid w:val="0004054A"/>
    <w:rsid w:val="00045D77"/>
    <w:rsid w:val="00050DD2"/>
    <w:rsid w:val="000559CC"/>
    <w:rsid w:val="0006587C"/>
    <w:rsid w:val="000737F5"/>
    <w:rsid w:val="00085D07"/>
    <w:rsid w:val="000955BC"/>
    <w:rsid w:val="00097A96"/>
    <w:rsid w:val="000B0C59"/>
    <w:rsid w:val="000B1E83"/>
    <w:rsid w:val="000B26D2"/>
    <w:rsid w:val="000D19C3"/>
    <w:rsid w:val="000D5495"/>
    <w:rsid w:val="000D74F4"/>
    <w:rsid w:val="000D7D36"/>
    <w:rsid w:val="000E0838"/>
    <w:rsid w:val="000E6D7F"/>
    <w:rsid w:val="000F2CEE"/>
    <w:rsid w:val="000F677E"/>
    <w:rsid w:val="00100548"/>
    <w:rsid w:val="00102C79"/>
    <w:rsid w:val="00103847"/>
    <w:rsid w:val="001051B5"/>
    <w:rsid w:val="00105894"/>
    <w:rsid w:val="00105DCD"/>
    <w:rsid w:val="0010676D"/>
    <w:rsid w:val="00106A48"/>
    <w:rsid w:val="00110C40"/>
    <w:rsid w:val="00120571"/>
    <w:rsid w:val="00120DD8"/>
    <w:rsid w:val="00127048"/>
    <w:rsid w:val="00136C41"/>
    <w:rsid w:val="0015186E"/>
    <w:rsid w:val="00156D8C"/>
    <w:rsid w:val="00171D04"/>
    <w:rsid w:val="001773BB"/>
    <w:rsid w:val="00187A02"/>
    <w:rsid w:val="0019304E"/>
    <w:rsid w:val="001A391E"/>
    <w:rsid w:val="001B1C66"/>
    <w:rsid w:val="001B2864"/>
    <w:rsid w:val="001C2FD7"/>
    <w:rsid w:val="001D5928"/>
    <w:rsid w:val="001D7ABE"/>
    <w:rsid w:val="001E7E5C"/>
    <w:rsid w:val="001F54DC"/>
    <w:rsid w:val="0020049C"/>
    <w:rsid w:val="00200FA1"/>
    <w:rsid w:val="002044EC"/>
    <w:rsid w:val="00212A98"/>
    <w:rsid w:val="00216B0D"/>
    <w:rsid w:val="00223AED"/>
    <w:rsid w:val="0022450F"/>
    <w:rsid w:val="00224F51"/>
    <w:rsid w:val="002354A0"/>
    <w:rsid w:val="0023648D"/>
    <w:rsid w:val="002369D1"/>
    <w:rsid w:val="002445AF"/>
    <w:rsid w:val="0025199E"/>
    <w:rsid w:val="00253A2D"/>
    <w:rsid w:val="00254A09"/>
    <w:rsid w:val="002601E0"/>
    <w:rsid w:val="002653B0"/>
    <w:rsid w:val="00270775"/>
    <w:rsid w:val="00272474"/>
    <w:rsid w:val="002757B0"/>
    <w:rsid w:val="002806A6"/>
    <w:rsid w:val="00280A44"/>
    <w:rsid w:val="00287126"/>
    <w:rsid w:val="0029081D"/>
    <w:rsid w:val="002A0B8F"/>
    <w:rsid w:val="002B2ACA"/>
    <w:rsid w:val="002B377B"/>
    <w:rsid w:val="002C7EAD"/>
    <w:rsid w:val="002F6B74"/>
    <w:rsid w:val="003013AD"/>
    <w:rsid w:val="00305B7B"/>
    <w:rsid w:val="00307C34"/>
    <w:rsid w:val="00311308"/>
    <w:rsid w:val="0031549A"/>
    <w:rsid w:val="00316431"/>
    <w:rsid w:val="00322359"/>
    <w:rsid w:val="00324441"/>
    <w:rsid w:val="00350696"/>
    <w:rsid w:val="00365180"/>
    <w:rsid w:val="0037376D"/>
    <w:rsid w:val="00375374"/>
    <w:rsid w:val="003943F8"/>
    <w:rsid w:val="003A4CD8"/>
    <w:rsid w:val="003B175F"/>
    <w:rsid w:val="003B18F6"/>
    <w:rsid w:val="003B361D"/>
    <w:rsid w:val="003B6D24"/>
    <w:rsid w:val="003C1F2C"/>
    <w:rsid w:val="003D0674"/>
    <w:rsid w:val="003D2A13"/>
    <w:rsid w:val="003E1641"/>
    <w:rsid w:val="003E2733"/>
    <w:rsid w:val="003E4675"/>
    <w:rsid w:val="003E4EE6"/>
    <w:rsid w:val="004017AF"/>
    <w:rsid w:val="00403D66"/>
    <w:rsid w:val="004122A2"/>
    <w:rsid w:val="0041650B"/>
    <w:rsid w:val="00432E6F"/>
    <w:rsid w:val="00441E68"/>
    <w:rsid w:val="00443A30"/>
    <w:rsid w:val="0045096D"/>
    <w:rsid w:val="004703D5"/>
    <w:rsid w:val="00472B3A"/>
    <w:rsid w:val="00474F28"/>
    <w:rsid w:val="00496E9C"/>
    <w:rsid w:val="004A3A77"/>
    <w:rsid w:val="004A5F4D"/>
    <w:rsid w:val="004B5101"/>
    <w:rsid w:val="004C1836"/>
    <w:rsid w:val="004C3F05"/>
    <w:rsid w:val="004C41A6"/>
    <w:rsid w:val="004D01E0"/>
    <w:rsid w:val="004E0112"/>
    <w:rsid w:val="004E1991"/>
    <w:rsid w:val="004E44B1"/>
    <w:rsid w:val="004E7E89"/>
    <w:rsid w:val="004F1176"/>
    <w:rsid w:val="004F1446"/>
    <w:rsid w:val="004F39C4"/>
    <w:rsid w:val="0051270D"/>
    <w:rsid w:val="005208A1"/>
    <w:rsid w:val="00554FD8"/>
    <w:rsid w:val="005554FC"/>
    <w:rsid w:val="005664DD"/>
    <w:rsid w:val="005666D5"/>
    <w:rsid w:val="0056753B"/>
    <w:rsid w:val="00567837"/>
    <w:rsid w:val="005724BA"/>
    <w:rsid w:val="0057334B"/>
    <w:rsid w:val="0057694E"/>
    <w:rsid w:val="00577917"/>
    <w:rsid w:val="0058202D"/>
    <w:rsid w:val="005920EF"/>
    <w:rsid w:val="005956E6"/>
    <w:rsid w:val="00597E9F"/>
    <w:rsid w:val="005A753D"/>
    <w:rsid w:val="005D44F4"/>
    <w:rsid w:val="005E37D8"/>
    <w:rsid w:val="005E5D27"/>
    <w:rsid w:val="005F38BF"/>
    <w:rsid w:val="00607AA8"/>
    <w:rsid w:val="0062170D"/>
    <w:rsid w:val="00622F5A"/>
    <w:rsid w:val="00623B93"/>
    <w:rsid w:val="00625ED0"/>
    <w:rsid w:val="00642231"/>
    <w:rsid w:val="00655A03"/>
    <w:rsid w:val="006654F9"/>
    <w:rsid w:val="006828B6"/>
    <w:rsid w:val="006864FF"/>
    <w:rsid w:val="006A3A7E"/>
    <w:rsid w:val="006A4357"/>
    <w:rsid w:val="006A5E45"/>
    <w:rsid w:val="006B24B8"/>
    <w:rsid w:val="006B2A4B"/>
    <w:rsid w:val="006B3835"/>
    <w:rsid w:val="006B7ED9"/>
    <w:rsid w:val="006C13CC"/>
    <w:rsid w:val="006C5C15"/>
    <w:rsid w:val="006D4E49"/>
    <w:rsid w:val="006E458F"/>
    <w:rsid w:val="006F24EF"/>
    <w:rsid w:val="00701CE5"/>
    <w:rsid w:val="007065B1"/>
    <w:rsid w:val="00716238"/>
    <w:rsid w:val="007422E7"/>
    <w:rsid w:val="00752A85"/>
    <w:rsid w:val="0076023B"/>
    <w:rsid w:val="0078071A"/>
    <w:rsid w:val="00791A53"/>
    <w:rsid w:val="007960D3"/>
    <w:rsid w:val="007A540A"/>
    <w:rsid w:val="007A5AC3"/>
    <w:rsid w:val="007A63C8"/>
    <w:rsid w:val="007A679D"/>
    <w:rsid w:val="007A78F6"/>
    <w:rsid w:val="007B189F"/>
    <w:rsid w:val="007B79D8"/>
    <w:rsid w:val="007C3B88"/>
    <w:rsid w:val="007D22BE"/>
    <w:rsid w:val="007D275E"/>
    <w:rsid w:val="007D5D25"/>
    <w:rsid w:val="007D66AE"/>
    <w:rsid w:val="007D6D5B"/>
    <w:rsid w:val="007E37DB"/>
    <w:rsid w:val="007F35D2"/>
    <w:rsid w:val="00800E87"/>
    <w:rsid w:val="008042BC"/>
    <w:rsid w:val="0081168F"/>
    <w:rsid w:val="008208DE"/>
    <w:rsid w:val="00826A55"/>
    <w:rsid w:val="0084634B"/>
    <w:rsid w:val="00852DCB"/>
    <w:rsid w:val="008579D2"/>
    <w:rsid w:val="008603F9"/>
    <w:rsid w:val="00870249"/>
    <w:rsid w:val="00870414"/>
    <w:rsid w:val="00881C47"/>
    <w:rsid w:val="00891881"/>
    <w:rsid w:val="008A4555"/>
    <w:rsid w:val="008B169C"/>
    <w:rsid w:val="008B433C"/>
    <w:rsid w:val="008C30A2"/>
    <w:rsid w:val="008D3D44"/>
    <w:rsid w:val="008F568D"/>
    <w:rsid w:val="00906181"/>
    <w:rsid w:val="00907577"/>
    <w:rsid w:val="009230BE"/>
    <w:rsid w:val="00961AD9"/>
    <w:rsid w:val="009754DC"/>
    <w:rsid w:val="00983AED"/>
    <w:rsid w:val="00985F0D"/>
    <w:rsid w:val="009A2FBC"/>
    <w:rsid w:val="009A4D49"/>
    <w:rsid w:val="009A5AB7"/>
    <w:rsid w:val="009A6CBF"/>
    <w:rsid w:val="009B39F7"/>
    <w:rsid w:val="009C0780"/>
    <w:rsid w:val="009C7205"/>
    <w:rsid w:val="009E0F65"/>
    <w:rsid w:val="009E2C67"/>
    <w:rsid w:val="009E4E4A"/>
    <w:rsid w:val="009F026A"/>
    <w:rsid w:val="009F081E"/>
    <w:rsid w:val="009F24B3"/>
    <w:rsid w:val="009F6124"/>
    <w:rsid w:val="00A078D6"/>
    <w:rsid w:val="00A158C5"/>
    <w:rsid w:val="00A160B6"/>
    <w:rsid w:val="00A216D0"/>
    <w:rsid w:val="00A35E71"/>
    <w:rsid w:val="00A42B9A"/>
    <w:rsid w:val="00A44198"/>
    <w:rsid w:val="00A558CD"/>
    <w:rsid w:val="00A568DA"/>
    <w:rsid w:val="00A57B31"/>
    <w:rsid w:val="00A63FB9"/>
    <w:rsid w:val="00A644BC"/>
    <w:rsid w:val="00A65ADF"/>
    <w:rsid w:val="00A8574C"/>
    <w:rsid w:val="00A872A2"/>
    <w:rsid w:val="00A9434F"/>
    <w:rsid w:val="00A95F40"/>
    <w:rsid w:val="00AA13CC"/>
    <w:rsid w:val="00AA7F96"/>
    <w:rsid w:val="00AB14AC"/>
    <w:rsid w:val="00AB57D4"/>
    <w:rsid w:val="00AD5E2F"/>
    <w:rsid w:val="00AD64EB"/>
    <w:rsid w:val="00AE5BBB"/>
    <w:rsid w:val="00AF3189"/>
    <w:rsid w:val="00AF6807"/>
    <w:rsid w:val="00B004D3"/>
    <w:rsid w:val="00B20494"/>
    <w:rsid w:val="00B24703"/>
    <w:rsid w:val="00B24931"/>
    <w:rsid w:val="00B370AB"/>
    <w:rsid w:val="00B378DA"/>
    <w:rsid w:val="00B52AB0"/>
    <w:rsid w:val="00B61936"/>
    <w:rsid w:val="00B67734"/>
    <w:rsid w:val="00B908EF"/>
    <w:rsid w:val="00BA21A8"/>
    <w:rsid w:val="00BA7AFD"/>
    <w:rsid w:val="00BC607C"/>
    <w:rsid w:val="00BD0306"/>
    <w:rsid w:val="00BD2709"/>
    <w:rsid w:val="00BD39A7"/>
    <w:rsid w:val="00BE3E4F"/>
    <w:rsid w:val="00BE40E7"/>
    <w:rsid w:val="00BF10F5"/>
    <w:rsid w:val="00BF3EA0"/>
    <w:rsid w:val="00BF6746"/>
    <w:rsid w:val="00BF6A65"/>
    <w:rsid w:val="00C00549"/>
    <w:rsid w:val="00C0066A"/>
    <w:rsid w:val="00C11D94"/>
    <w:rsid w:val="00C1504B"/>
    <w:rsid w:val="00C631FE"/>
    <w:rsid w:val="00C71A1F"/>
    <w:rsid w:val="00C72ED9"/>
    <w:rsid w:val="00C85897"/>
    <w:rsid w:val="00C93202"/>
    <w:rsid w:val="00C93D82"/>
    <w:rsid w:val="00CA4AAB"/>
    <w:rsid w:val="00CA6815"/>
    <w:rsid w:val="00CA7A96"/>
    <w:rsid w:val="00CA7F61"/>
    <w:rsid w:val="00CB7AC0"/>
    <w:rsid w:val="00CC124F"/>
    <w:rsid w:val="00CD1355"/>
    <w:rsid w:val="00CE7CA7"/>
    <w:rsid w:val="00CF1614"/>
    <w:rsid w:val="00CF3F34"/>
    <w:rsid w:val="00D00235"/>
    <w:rsid w:val="00D04815"/>
    <w:rsid w:val="00D259AE"/>
    <w:rsid w:val="00D27D7F"/>
    <w:rsid w:val="00D318E2"/>
    <w:rsid w:val="00D41F41"/>
    <w:rsid w:val="00D42FB6"/>
    <w:rsid w:val="00D446E7"/>
    <w:rsid w:val="00D515A6"/>
    <w:rsid w:val="00D5728C"/>
    <w:rsid w:val="00D6315A"/>
    <w:rsid w:val="00D65278"/>
    <w:rsid w:val="00D656D1"/>
    <w:rsid w:val="00D66F7D"/>
    <w:rsid w:val="00D71371"/>
    <w:rsid w:val="00D71C81"/>
    <w:rsid w:val="00D76E82"/>
    <w:rsid w:val="00D80862"/>
    <w:rsid w:val="00D81399"/>
    <w:rsid w:val="00DA7373"/>
    <w:rsid w:val="00DD027C"/>
    <w:rsid w:val="00DD5AAB"/>
    <w:rsid w:val="00DD63D6"/>
    <w:rsid w:val="00DE1102"/>
    <w:rsid w:val="00DE424D"/>
    <w:rsid w:val="00DE5577"/>
    <w:rsid w:val="00E15771"/>
    <w:rsid w:val="00E23659"/>
    <w:rsid w:val="00E35EC5"/>
    <w:rsid w:val="00E5705B"/>
    <w:rsid w:val="00E82051"/>
    <w:rsid w:val="00E8500E"/>
    <w:rsid w:val="00E93761"/>
    <w:rsid w:val="00EB0494"/>
    <w:rsid w:val="00EB45B0"/>
    <w:rsid w:val="00EC3122"/>
    <w:rsid w:val="00EC3C36"/>
    <w:rsid w:val="00ED520C"/>
    <w:rsid w:val="00EE24C9"/>
    <w:rsid w:val="00EF068A"/>
    <w:rsid w:val="00F57C81"/>
    <w:rsid w:val="00F8550D"/>
    <w:rsid w:val="00F86291"/>
    <w:rsid w:val="00F86705"/>
    <w:rsid w:val="00F915A2"/>
    <w:rsid w:val="00F917A5"/>
    <w:rsid w:val="00F953DA"/>
    <w:rsid w:val="00F961BD"/>
    <w:rsid w:val="00F9761A"/>
    <w:rsid w:val="00F976FF"/>
    <w:rsid w:val="00FB49B8"/>
    <w:rsid w:val="00FC03C6"/>
    <w:rsid w:val="00FE181C"/>
    <w:rsid w:val="00FE2CE5"/>
    <w:rsid w:val="00FF4270"/>
  </w:rsids>
  <m:mathPr>
    <m:mathFont m:val="Cambria Math"/>
    <m:brkBin m:val="before"/>
    <m:brkBinSub m:val="--"/>
    <m:smallFrac m:val="off"/>
    <m:dispDef/>
    <m:lMargin m:val="0"/>
    <m:rMargin m:val="0"/>
    <m:defJc m:val="centerGroup"/>
    <m:wrapIndent m:val="1440"/>
    <m:intLim m:val="subSup"/>
    <m:naryLim m:val="undOvr"/>
  </m:mathPr>
  <w:uiCompat97To2003/>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1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fr-FR" w:eastAsia="fr-F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B908EF"/>
    <w:pPr>
      <w:spacing w:after="200" w:line="276" w:lineRule="auto"/>
    </w:pPr>
    <w:rPr>
      <w:lang w:eastAsia="en-US"/>
    </w:rPr>
  </w:style>
  <w:style w:type="paragraph" w:styleId="Heading1">
    <w:name w:val="heading 1"/>
    <w:basedOn w:val="Normal"/>
    <w:next w:val="Normal"/>
    <w:link w:val="Heading1Char"/>
    <w:uiPriority w:val="99"/>
    <w:qFormat/>
    <w:rsid w:val="0023648D"/>
    <w:pPr>
      <w:keepNext/>
      <w:keepLines/>
      <w:pBdr>
        <w:top w:val="single" w:sz="8" w:space="1" w:color="4F81BD"/>
        <w:bottom w:val="single" w:sz="8" w:space="1" w:color="4F81BD"/>
      </w:pBdr>
      <w:spacing w:before="80" w:after="960"/>
      <w:jc w:val="center"/>
      <w:outlineLvl w:val="0"/>
    </w:pPr>
    <w:rPr>
      <w:rFonts w:ascii="Cambria" w:eastAsia="Times New Roman" w:hAnsi="Cambria"/>
      <w:b/>
      <w:bCs/>
      <w:color w:val="365F91"/>
      <w:sz w:val="44"/>
      <w:szCs w:val="28"/>
    </w:rPr>
  </w:style>
  <w:style w:type="paragraph" w:styleId="Heading2">
    <w:name w:val="heading 2"/>
    <w:basedOn w:val="Normal"/>
    <w:next w:val="Normal"/>
    <w:link w:val="Heading2Char"/>
    <w:uiPriority w:val="99"/>
    <w:qFormat/>
    <w:rsid w:val="00F976FF"/>
    <w:pPr>
      <w:keepNext/>
      <w:keepLines/>
      <w:numPr>
        <w:numId w:val="9"/>
      </w:numPr>
      <w:spacing w:before="200"/>
      <w:outlineLvl w:val="1"/>
    </w:pPr>
    <w:rPr>
      <w:rFonts w:ascii="Cambria" w:eastAsia="Times New Roman" w:hAnsi="Cambria"/>
      <w:b/>
      <w:bCs/>
      <w:color w:val="4F81BD"/>
      <w:sz w:val="36"/>
      <w:szCs w:val="26"/>
    </w:rPr>
  </w:style>
  <w:style w:type="paragraph" w:styleId="Heading3">
    <w:name w:val="heading 3"/>
    <w:basedOn w:val="Normal"/>
    <w:next w:val="Normal"/>
    <w:link w:val="Heading3Char"/>
    <w:uiPriority w:val="99"/>
    <w:qFormat/>
    <w:rsid w:val="00F976FF"/>
    <w:pPr>
      <w:keepNext/>
      <w:keepLines/>
      <w:numPr>
        <w:numId w:val="53"/>
      </w:numPr>
      <w:spacing w:before="32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B49B8"/>
    <w:pPr>
      <w:keepNext/>
      <w:keepLines/>
      <w:numPr>
        <w:numId w:val="50"/>
      </w:numPr>
      <w:spacing w:before="300" w:after="36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3013AD"/>
    <w:pPr>
      <w:keepNext/>
      <w:keepLines/>
      <w:spacing w:after="0"/>
      <w:outlineLvl w:val="4"/>
    </w:pPr>
    <w:rPr>
      <w:rFonts w:ascii="Cambria" w:eastAsia="Times New Roman" w:hAnsi="Cambria"/>
      <w:color w:val="243F6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3648D"/>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976FF"/>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976FF"/>
    <w:rPr>
      <w:rFonts w:ascii="Cambria" w:hAnsi="Cambria" w:cs="Times New Roman"/>
      <w:b/>
      <w:bCs/>
      <w:color w:val="4F81BD"/>
    </w:rPr>
  </w:style>
  <w:style w:type="character" w:customStyle="1" w:styleId="Heading4Char">
    <w:name w:val="Heading 4 Char"/>
    <w:basedOn w:val="DefaultParagraphFont"/>
    <w:link w:val="Heading4"/>
    <w:uiPriority w:val="99"/>
    <w:locked/>
    <w:rsid w:val="00FB49B8"/>
    <w:rPr>
      <w:rFonts w:ascii="Cambria" w:hAnsi="Cambria" w:cs="Times New Roman"/>
      <w:b/>
      <w:bCs/>
      <w:i/>
      <w:iCs/>
      <w:color w:val="4F81BD"/>
    </w:rPr>
  </w:style>
  <w:style w:type="character" w:customStyle="1" w:styleId="Heading5Char">
    <w:name w:val="Heading 5 Char"/>
    <w:basedOn w:val="DefaultParagraphFont"/>
    <w:link w:val="Heading5"/>
    <w:uiPriority w:val="99"/>
    <w:locked/>
    <w:rsid w:val="003013AD"/>
    <w:rPr>
      <w:rFonts w:ascii="Cambria" w:hAnsi="Cambria" w:cs="Times New Roman"/>
      <w:color w:val="243F60"/>
    </w:rPr>
  </w:style>
  <w:style w:type="paragraph" w:styleId="Title">
    <w:name w:val="Title"/>
    <w:basedOn w:val="Normal"/>
    <w:next w:val="Normal"/>
    <w:link w:val="TitleChar"/>
    <w:uiPriority w:val="99"/>
    <w:qFormat/>
    <w:rsid w:val="00791A53"/>
    <w:pPr>
      <w:pBdr>
        <w:bottom w:val="single" w:sz="8" w:space="4" w:color="4F81BD"/>
      </w:pBdr>
      <w:spacing w:before="120" w:after="300" w:line="240" w:lineRule="auto"/>
      <w:contextualSpacing/>
      <w:jc w:val="center"/>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791A53"/>
    <w:rPr>
      <w:rFonts w:ascii="Cambria" w:hAnsi="Cambria" w:cs="Times New Roman"/>
      <w:color w:val="17365D"/>
      <w:spacing w:val="5"/>
      <w:kern w:val="28"/>
      <w:sz w:val="52"/>
      <w:szCs w:val="52"/>
    </w:rPr>
  </w:style>
  <w:style w:type="paragraph" w:styleId="ListParagraph">
    <w:name w:val="List Paragraph"/>
    <w:basedOn w:val="Normal"/>
    <w:uiPriority w:val="99"/>
    <w:qFormat/>
    <w:rsid w:val="0023648D"/>
    <w:pPr>
      <w:ind w:left="720"/>
      <w:contextualSpacing/>
    </w:pPr>
  </w:style>
  <w:style w:type="paragraph" w:styleId="NoSpacing">
    <w:name w:val="No Spacing"/>
    <w:link w:val="NoSpacingChar"/>
    <w:uiPriority w:val="99"/>
    <w:qFormat/>
    <w:rsid w:val="0023648D"/>
    <w:rPr>
      <w:lang w:eastAsia="en-US"/>
    </w:rPr>
  </w:style>
  <w:style w:type="character" w:customStyle="1" w:styleId="NoSpacingChar">
    <w:name w:val="No Spacing Char"/>
    <w:basedOn w:val="DefaultParagraphFont"/>
    <w:link w:val="NoSpacing"/>
    <w:uiPriority w:val="99"/>
    <w:locked/>
    <w:rsid w:val="00CA6815"/>
    <w:rPr>
      <w:rFonts w:cs="Times New Roman"/>
      <w:sz w:val="22"/>
      <w:szCs w:val="22"/>
      <w:lang w:val="fr-FR" w:eastAsia="en-US" w:bidi="ar-SA"/>
    </w:rPr>
  </w:style>
  <w:style w:type="paragraph" w:styleId="BalloonText">
    <w:name w:val="Balloon Text"/>
    <w:basedOn w:val="Normal"/>
    <w:link w:val="BalloonTextChar"/>
    <w:uiPriority w:val="99"/>
    <w:semiHidden/>
    <w:rsid w:val="002364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3648D"/>
    <w:rPr>
      <w:rFonts w:ascii="Tahoma" w:hAnsi="Tahoma" w:cs="Tahoma"/>
      <w:sz w:val="16"/>
      <w:szCs w:val="16"/>
    </w:rPr>
  </w:style>
  <w:style w:type="paragraph" w:customStyle="1" w:styleId="Figure">
    <w:name w:val="Figure"/>
    <w:basedOn w:val="Normal"/>
    <w:link w:val="FigureCar"/>
    <w:uiPriority w:val="99"/>
    <w:rsid w:val="003B175F"/>
    <w:pPr>
      <w:spacing w:before="100"/>
      <w:jc w:val="center"/>
    </w:pPr>
    <w:rPr>
      <w:b/>
      <w:i/>
      <w:color w:val="4F81BD"/>
      <w:sz w:val="18"/>
      <w:szCs w:val="18"/>
      <w:lang w:eastAsia="fr-FR"/>
    </w:rPr>
  </w:style>
  <w:style w:type="character" w:customStyle="1" w:styleId="FigureCar">
    <w:name w:val="Figure Car"/>
    <w:basedOn w:val="DefaultParagraphFont"/>
    <w:link w:val="Figure"/>
    <w:uiPriority w:val="99"/>
    <w:locked/>
    <w:rsid w:val="003B175F"/>
    <w:rPr>
      <w:rFonts w:cs="Times New Roman"/>
      <w:b/>
      <w:i/>
      <w:color w:val="4F81BD"/>
      <w:sz w:val="18"/>
      <w:szCs w:val="18"/>
      <w:lang w:eastAsia="fr-FR"/>
    </w:rPr>
  </w:style>
  <w:style w:type="table" w:styleId="TableGrid">
    <w:name w:val="Table Grid"/>
    <w:basedOn w:val="TableNormal"/>
    <w:uiPriority w:val="99"/>
    <w:rsid w:val="006C5C15"/>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emoyenne21">
    <w:name w:val="Liste moyenne 21"/>
    <w:uiPriority w:val="99"/>
    <w:rsid w:val="001B2864"/>
    <w:rPr>
      <w:rFonts w:ascii="Cambria" w:eastAsia="Times New Roman" w:hAnsi="Cambria"/>
      <w:color w:val="00000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311308"/>
    <w:pPr>
      <w:pBdr>
        <w:top w:val="none" w:sz="0" w:space="0" w:color="auto"/>
        <w:bottom w:val="none" w:sz="0" w:space="0" w:color="auto"/>
      </w:pBdr>
      <w:spacing w:before="480" w:after="0"/>
      <w:jc w:val="left"/>
      <w:outlineLvl w:val="9"/>
    </w:pPr>
    <w:rPr>
      <w:sz w:val="28"/>
    </w:rPr>
  </w:style>
  <w:style w:type="paragraph" w:styleId="TOC1">
    <w:name w:val="toc 1"/>
    <w:basedOn w:val="Normal"/>
    <w:next w:val="Normal"/>
    <w:autoRedefine/>
    <w:uiPriority w:val="99"/>
    <w:rsid w:val="00311308"/>
    <w:pPr>
      <w:spacing w:after="100"/>
    </w:pPr>
  </w:style>
  <w:style w:type="paragraph" w:styleId="TOC2">
    <w:name w:val="toc 2"/>
    <w:basedOn w:val="Normal"/>
    <w:next w:val="Normal"/>
    <w:autoRedefine/>
    <w:uiPriority w:val="99"/>
    <w:rsid w:val="00311308"/>
    <w:pPr>
      <w:spacing w:after="100"/>
      <w:ind w:left="220"/>
    </w:pPr>
  </w:style>
  <w:style w:type="paragraph" w:styleId="TOC3">
    <w:name w:val="toc 3"/>
    <w:basedOn w:val="Normal"/>
    <w:next w:val="Normal"/>
    <w:autoRedefine/>
    <w:uiPriority w:val="99"/>
    <w:rsid w:val="00311308"/>
    <w:pPr>
      <w:spacing w:after="100"/>
      <w:ind w:left="440"/>
    </w:pPr>
  </w:style>
  <w:style w:type="character" w:styleId="Hyperlink">
    <w:name w:val="Hyperlink"/>
    <w:basedOn w:val="DefaultParagraphFont"/>
    <w:uiPriority w:val="99"/>
    <w:rsid w:val="00311308"/>
    <w:rPr>
      <w:rFonts w:cs="Times New Roman"/>
      <w:color w:val="0000FF"/>
      <w:u w:val="single"/>
    </w:rPr>
  </w:style>
  <w:style w:type="table" w:styleId="ColorfulGrid-Accent1">
    <w:name w:val="Colorful Grid Accent 1"/>
    <w:basedOn w:val="TableNormal"/>
    <w:uiPriority w:val="99"/>
    <w:rsid w:val="00FB49B8"/>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MediumGrid3-Accent1">
    <w:name w:val="Medium Grid 3 Accent 1"/>
    <w:basedOn w:val="TableNormal"/>
    <w:uiPriority w:val="99"/>
    <w:rsid w:val="00FB49B8"/>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styleId="Header">
    <w:name w:val="header"/>
    <w:basedOn w:val="Normal"/>
    <w:link w:val="HeaderChar"/>
    <w:uiPriority w:val="99"/>
    <w:rsid w:val="00324441"/>
    <w:pPr>
      <w:tabs>
        <w:tab w:val="center" w:pos="4536"/>
        <w:tab w:val="right" w:pos="9072"/>
      </w:tabs>
      <w:spacing w:after="0" w:line="240" w:lineRule="auto"/>
    </w:pPr>
  </w:style>
  <w:style w:type="character" w:customStyle="1" w:styleId="HeaderChar">
    <w:name w:val="Header Char"/>
    <w:basedOn w:val="DefaultParagraphFont"/>
    <w:link w:val="Header"/>
    <w:uiPriority w:val="99"/>
    <w:locked/>
    <w:rsid w:val="00324441"/>
    <w:rPr>
      <w:rFonts w:cs="Times New Roman"/>
    </w:rPr>
  </w:style>
  <w:style w:type="paragraph" w:styleId="Footer">
    <w:name w:val="footer"/>
    <w:basedOn w:val="Normal"/>
    <w:link w:val="FooterChar"/>
    <w:uiPriority w:val="99"/>
    <w:rsid w:val="00324441"/>
    <w:pPr>
      <w:tabs>
        <w:tab w:val="center" w:pos="4536"/>
        <w:tab w:val="right" w:pos="9072"/>
      </w:tabs>
      <w:spacing w:after="0" w:line="240" w:lineRule="auto"/>
    </w:pPr>
  </w:style>
  <w:style w:type="character" w:customStyle="1" w:styleId="FooterChar">
    <w:name w:val="Footer Char"/>
    <w:basedOn w:val="DefaultParagraphFont"/>
    <w:link w:val="Footer"/>
    <w:uiPriority w:val="99"/>
    <w:locked/>
    <w:rsid w:val="00324441"/>
    <w:rPr>
      <w:rFonts w:cs="Times New Roman"/>
    </w:rPr>
  </w:style>
  <w:style w:type="paragraph" w:styleId="Caption">
    <w:name w:val="caption"/>
    <w:basedOn w:val="Normal"/>
    <w:next w:val="Normal"/>
    <w:uiPriority w:val="99"/>
    <w:qFormat/>
    <w:rsid w:val="003A4CD8"/>
    <w:pPr>
      <w:spacing w:line="240" w:lineRule="auto"/>
      <w:jc w:val="both"/>
    </w:pPr>
    <w:rPr>
      <w:b/>
      <w:bCs/>
      <w:color w:val="4F81BD"/>
      <w:sz w:val="18"/>
      <w:szCs w:val="18"/>
    </w:rPr>
  </w:style>
  <w:style w:type="paragraph" w:styleId="FootnoteText">
    <w:name w:val="footnote text"/>
    <w:basedOn w:val="Normal"/>
    <w:link w:val="FootnoteTextChar"/>
    <w:uiPriority w:val="99"/>
    <w:semiHidden/>
    <w:rsid w:val="003A4CD8"/>
    <w:pPr>
      <w:spacing w:after="0" w:line="240" w:lineRule="auto"/>
      <w:jc w:val="both"/>
    </w:pPr>
    <w:rPr>
      <w:sz w:val="20"/>
      <w:szCs w:val="20"/>
    </w:rPr>
  </w:style>
  <w:style w:type="character" w:customStyle="1" w:styleId="FootnoteTextChar">
    <w:name w:val="Footnote Text Char"/>
    <w:basedOn w:val="DefaultParagraphFont"/>
    <w:link w:val="FootnoteText"/>
    <w:uiPriority w:val="99"/>
    <w:semiHidden/>
    <w:locked/>
    <w:rsid w:val="003A4CD8"/>
    <w:rPr>
      <w:rFonts w:cs="Times New Roman"/>
      <w:sz w:val="20"/>
      <w:szCs w:val="20"/>
    </w:rPr>
  </w:style>
  <w:style w:type="character" w:styleId="FootnoteReference">
    <w:name w:val="footnote reference"/>
    <w:basedOn w:val="DefaultParagraphFont"/>
    <w:uiPriority w:val="99"/>
    <w:semiHidden/>
    <w:rsid w:val="003A4CD8"/>
    <w:rPr>
      <w:rFonts w:cs="Times New Roman"/>
      <w:vertAlign w:val="superscript"/>
    </w:rPr>
  </w:style>
  <w:style w:type="character" w:styleId="IntenseEmphasis">
    <w:name w:val="Intense Emphasis"/>
    <w:basedOn w:val="DefaultParagraphFont"/>
    <w:uiPriority w:val="99"/>
    <w:qFormat/>
    <w:rsid w:val="003A4CD8"/>
    <w:rPr>
      <w:rFonts w:cs="Times New Roman"/>
      <w:b/>
      <w:bCs/>
      <w:i/>
      <w:iCs/>
      <w:color w:val="4F81BD"/>
    </w:rPr>
  </w:style>
  <w:style w:type="paragraph" w:customStyle="1" w:styleId="Paragraphedeliste1">
    <w:name w:val="Paragraphe de liste1"/>
    <w:basedOn w:val="Normal"/>
    <w:uiPriority w:val="99"/>
    <w:rsid w:val="009A2FBC"/>
    <w:pPr>
      <w:ind w:left="720"/>
    </w:pPr>
    <w:rPr>
      <w:rFonts w:eastAsia="Times New Roman"/>
    </w:rPr>
  </w:style>
  <w:style w:type="paragraph" w:styleId="Subtitle">
    <w:name w:val="Subtitle"/>
    <w:basedOn w:val="Normal"/>
    <w:next w:val="Normal"/>
    <w:link w:val="SubtitleChar"/>
    <w:uiPriority w:val="99"/>
    <w:qFormat/>
    <w:rsid w:val="00D76E82"/>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locked/>
    <w:rsid w:val="00D76E82"/>
    <w:rPr>
      <w:rFonts w:ascii="Cambria" w:hAnsi="Cambria" w:cs="Times New Roman"/>
      <w:i/>
      <w:iCs/>
      <w:color w:val="4F81BD"/>
      <w:spacing w:val="15"/>
      <w:sz w:val="24"/>
      <w:szCs w:val="24"/>
    </w:rPr>
  </w:style>
  <w:style w:type="character" w:styleId="SubtleEmphasis">
    <w:name w:val="Subtle Emphasis"/>
    <w:basedOn w:val="DefaultParagraphFont"/>
    <w:uiPriority w:val="99"/>
    <w:qFormat/>
    <w:rsid w:val="00D76E82"/>
    <w:rPr>
      <w:rFonts w:cs="Times New Roman"/>
      <w:i/>
      <w:iCs/>
      <w:color w:val="808080"/>
    </w:rPr>
  </w:style>
  <w:style w:type="paragraph" w:customStyle="1" w:styleId="Paragraphedeliste2">
    <w:name w:val="Paragraphe de liste2"/>
    <w:basedOn w:val="Normal"/>
    <w:link w:val="ListParagraphCar"/>
    <w:uiPriority w:val="99"/>
    <w:rsid w:val="003E4EE6"/>
    <w:pPr>
      <w:ind w:left="720"/>
    </w:pPr>
    <w:rPr>
      <w:rFonts w:eastAsia="Times New Roman"/>
    </w:rPr>
  </w:style>
  <w:style w:type="character" w:customStyle="1" w:styleId="ListParagraphCar">
    <w:name w:val="List Paragraph Car"/>
    <w:basedOn w:val="DefaultParagraphFont"/>
    <w:link w:val="Paragraphedeliste2"/>
    <w:uiPriority w:val="99"/>
    <w:locked/>
    <w:rsid w:val="003013AD"/>
    <w:rPr>
      <w:rFonts w:ascii="Calibri" w:hAnsi="Calibri" w:cs="Times New Roman"/>
    </w:rPr>
  </w:style>
  <w:style w:type="paragraph" w:customStyle="1" w:styleId="Style1">
    <w:name w:val="Style1"/>
    <w:basedOn w:val="Paragraphedeliste2"/>
    <w:link w:val="Style1Car"/>
    <w:uiPriority w:val="99"/>
    <w:rsid w:val="003013AD"/>
    <w:pPr>
      <w:spacing w:after="0" w:line="312" w:lineRule="auto"/>
      <w:ind w:left="1080" w:hanging="360"/>
      <w:jc w:val="both"/>
    </w:pPr>
    <w:rPr>
      <w:b/>
    </w:rPr>
  </w:style>
  <w:style w:type="character" w:customStyle="1" w:styleId="Style1Car">
    <w:name w:val="Style1 Car"/>
    <w:basedOn w:val="ListParagraphCar"/>
    <w:link w:val="Style1"/>
    <w:uiPriority w:val="99"/>
    <w:locked/>
    <w:rsid w:val="003013AD"/>
    <w:rPr>
      <w:b/>
    </w:rPr>
  </w:style>
  <w:style w:type="paragraph" w:styleId="BodyText">
    <w:name w:val="Body Text"/>
    <w:basedOn w:val="Normal"/>
    <w:link w:val="BodyTextChar"/>
    <w:uiPriority w:val="99"/>
    <w:rsid w:val="00D81399"/>
    <w:pPr>
      <w:widowControl w:val="0"/>
      <w:suppressAutoHyphens/>
      <w:spacing w:after="120" w:line="240" w:lineRule="auto"/>
      <w:jc w:val="both"/>
    </w:pPr>
    <w:rPr>
      <w:kern w:val="1"/>
      <w:lang w:eastAsia="fr-FR"/>
    </w:rPr>
  </w:style>
  <w:style w:type="character" w:customStyle="1" w:styleId="BodyTextChar">
    <w:name w:val="Body Text Char"/>
    <w:basedOn w:val="DefaultParagraphFont"/>
    <w:link w:val="BodyText"/>
    <w:uiPriority w:val="99"/>
    <w:locked/>
    <w:rsid w:val="00D81399"/>
    <w:rPr>
      <w:rFonts w:ascii="Calibri" w:hAnsi="Calibri" w:cs="Times New Roman"/>
      <w:kern w:val="1"/>
      <w:lang w:eastAsia="fr-FR"/>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6.png"/><Relationship Id="rId21" Type="http://schemas.openxmlformats.org/officeDocument/2006/relationships/oleObject" Target="embeddings/oleObject5.bin"/><Relationship Id="rId42" Type="http://schemas.openxmlformats.org/officeDocument/2006/relationships/image" Target="media/image32.png"/><Relationship Id="rId47" Type="http://schemas.openxmlformats.org/officeDocument/2006/relationships/footer" Target="footer1.xml"/><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38" Type="http://schemas.openxmlformats.org/officeDocument/2006/relationships/image" Target="media/image127.png"/><Relationship Id="rId154" Type="http://schemas.openxmlformats.org/officeDocument/2006/relationships/image" Target="media/image143.png"/><Relationship Id="rId159" Type="http://schemas.openxmlformats.org/officeDocument/2006/relationships/image" Target="media/image148.png"/><Relationship Id="rId175" Type="http://schemas.openxmlformats.org/officeDocument/2006/relationships/image" Target="media/image164.png"/><Relationship Id="rId170" Type="http://schemas.openxmlformats.org/officeDocument/2006/relationships/image" Target="media/image159.png"/><Relationship Id="rId16" Type="http://schemas.openxmlformats.org/officeDocument/2006/relationships/image" Target="media/image9.emf"/><Relationship Id="rId107" Type="http://schemas.openxmlformats.org/officeDocument/2006/relationships/image" Target="media/image96.png"/><Relationship Id="rId11" Type="http://schemas.openxmlformats.org/officeDocument/2006/relationships/image" Target="media/image5.jpeg"/><Relationship Id="rId32" Type="http://schemas.openxmlformats.org/officeDocument/2006/relationships/image" Target="media/image22.png"/><Relationship Id="rId37" Type="http://schemas.openxmlformats.org/officeDocument/2006/relationships/image" Target="media/image27.jpe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28" Type="http://schemas.openxmlformats.org/officeDocument/2006/relationships/image" Target="media/image117.png"/><Relationship Id="rId144" Type="http://schemas.openxmlformats.org/officeDocument/2006/relationships/image" Target="media/image133.png"/><Relationship Id="rId149" Type="http://schemas.openxmlformats.org/officeDocument/2006/relationships/image" Target="media/image138.png"/><Relationship Id="rId5" Type="http://schemas.openxmlformats.org/officeDocument/2006/relationships/footnotes" Target="footnotes.xml"/><Relationship Id="rId90" Type="http://schemas.openxmlformats.org/officeDocument/2006/relationships/image" Target="media/image79.png"/><Relationship Id="rId95" Type="http://schemas.openxmlformats.org/officeDocument/2006/relationships/image" Target="media/image84.png"/><Relationship Id="rId160" Type="http://schemas.openxmlformats.org/officeDocument/2006/relationships/image" Target="media/image149.png"/><Relationship Id="rId165" Type="http://schemas.openxmlformats.org/officeDocument/2006/relationships/image" Target="media/image154.png"/><Relationship Id="rId181" Type="http://schemas.openxmlformats.org/officeDocument/2006/relationships/fontTable" Target="fontTable.xml"/><Relationship Id="rId22" Type="http://schemas.openxmlformats.org/officeDocument/2006/relationships/image" Target="media/image12.jpe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3.png"/><Relationship Id="rId139" Type="http://schemas.openxmlformats.org/officeDocument/2006/relationships/image" Target="media/image128.jpeg"/><Relationship Id="rId80" Type="http://schemas.openxmlformats.org/officeDocument/2006/relationships/image" Target="media/image69.png"/><Relationship Id="rId85" Type="http://schemas.openxmlformats.org/officeDocument/2006/relationships/image" Target="media/image74.png"/><Relationship Id="rId150" Type="http://schemas.openxmlformats.org/officeDocument/2006/relationships/image" Target="media/image139.png"/><Relationship Id="rId155" Type="http://schemas.openxmlformats.org/officeDocument/2006/relationships/image" Target="media/image144.png"/><Relationship Id="rId171" Type="http://schemas.openxmlformats.org/officeDocument/2006/relationships/image" Target="media/image160.png"/><Relationship Id="rId176" Type="http://schemas.openxmlformats.org/officeDocument/2006/relationships/image" Target="media/image165.png"/><Relationship Id="rId12" Type="http://schemas.openxmlformats.org/officeDocument/2006/relationships/image" Target="media/image6.png"/><Relationship Id="rId17" Type="http://schemas.openxmlformats.org/officeDocument/2006/relationships/oleObject" Target="embeddings/oleObject3.bin"/><Relationship Id="rId33" Type="http://schemas.openxmlformats.org/officeDocument/2006/relationships/image" Target="media/image23.png"/><Relationship Id="rId38" Type="http://schemas.openxmlformats.org/officeDocument/2006/relationships/image" Target="media/image28.jpe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jpeg"/><Relationship Id="rId124" Type="http://schemas.openxmlformats.org/officeDocument/2006/relationships/image" Target="media/image113.jpeg"/><Relationship Id="rId129" Type="http://schemas.openxmlformats.org/officeDocument/2006/relationships/image" Target="media/image118.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29.png"/><Relationship Id="rId145" Type="http://schemas.openxmlformats.org/officeDocument/2006/relationships/image" Target="media/image134.png"/><Relationship Id="rId161" Type="http://schemas.openxmlformats.org/officeDocument/2006/relationships/image" Target="media/image150.png"/><Relationship Id="rId166" Type="http://schemas.openxmlformats.org/officeDocument/2006/relationships/image" Target="media/image155.png"/><Relationship Id="rId18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4.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9.png"/><Relationship Id="rId135" Type="http://schemas.openxmlformats.org/officeDocument/2006/relationships/image" Target="media/image124.png"/><Relationship Id="rId151" Type="http://schemas.openxmlformats.org/officeDocument/2006/relationships/image" Target="media/image140.png"/><Relationship Id="rId156" Type="http://schemas.openxmlformats.org/officeDocument/2006/relationships/image" Target="media/image145.png"/><Relationship Id="rId177" Type="http://schemas.openxmlformats.org/officeDocument/2006/relationships/image" Target="media/image166.png"/><Relationship Id="rId4" Type="http://schemas.openxmlformats.org/officeDocument/2006/relationships/webSettings" Target="webSettings.xml"/><Relationship Id="rId9" Type="http://schemas.openxmlformats.org/officeDocument/2006/relationships/image" Target="media/image4.png"/><Relationship Id="rId172" Type="http://schemas.openxmlformats.org/officeDocument/2006/relationships/image" Target="media/image161.png"/><Relationship Id="rId180"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10.emf"/><Relationship Id="rId39" Type="http://schemas.openxmlformats.org/officeDocument/2006/relationships/image" Target="media/image29.jpeg"/><Relationship Id="rId109" Type="http://schemas.openxmlformats.org/officeDocument/2006/relationships/image" Target="media/image98.jpe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6.png"/><Relationship Id="rId7" Type="http://schemas.openxmlformats.org/officeDocument/2006/relationships/image" Target="media/image2.jpeg"/><Relationship Id="rId71" Type="http://schemas.openxmlformats.org/officeDocument/2006/relationships/image" Target="media/image60.png"/><Relationship Id="rId92" Type="http://schemas.openxmlformats.org/officeDocument/2006/relationships/image" Target="media/image81.png"/><Relationship Id="rId162" Type="http://schemas.openxmlformats.org/officeDocument/2006/relationships/image" Target="media/image151.png"/><Relationship Id="rId2" Type="http://schemas.openxmlformats.org/officeDocument/2006/relationships/styles" Target="styles.xml"/><Relationship Id="rId29" Type="http://schemas.openxmlformats.org/officeDocument/2006/relationships/image" Target="media/image19.png"/><Relationship Id="rId24" Type="http://schemas.openxmlformats.org/officeDocument/2006/relationships/image" Target="media/image14.wmf"/><Relationship Id="rId40" Type="http://schemas.openxmlformats.org/officeDocument/2006/relationships/image" Target="media/image30.jpe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61" Type="http://schemas.openxmlformats.org/officeDocument/2006/relationships/image" Target="media/image50.png"/><Relationship Id="rId82" Type="http://schemas.openxmlformats.org/officeDocument/2006/relationships/image" Target="media/image71.png"/><Relationship Id="rId152" Type="http://schemas.openxmlformats.org/officeDocument/2006/relationships/image" Target="media/image141.png"/><Relationship Id="rId173" Type="http://schemas.openxmlformats.org/officeDocument/2006/relationships/image" Target="media/image162.png"/><Relationship Id="rId19" Type="http://schemas.openxmlformats.org/officeDocument/2006/relationships/oleObject" Target="embeddings/oleObject4.bin"/><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8" Type="http://schemas.openxmlformats.org/officeDocument/2006/relationships/image" Target="media/image3.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163" Type="http://schemas.openxmlformats.org/officeDocument/2006/relationships/image" Target="media/image152.png"/><Relationship Id="rId3" Type="http://schemas.openxmlformats.org/officeDocument/2006/relationships/settings" Target="setting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6.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11.emf"/><Relationship Id="rId41" Type="http://schemas.openxmlformats.org/officeDocument/2006/relationships/image" Target="media/image31.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3.png"/><Relationship Id="rId179" Type="http://schemas.openxmlformats.org/officeDocument/2006/relationships/header" Target="header1.xml"/><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6.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3.png"/><Relationship Id="rId169" Type="http://schemas.openxmlformats.org/officeDocument/2006/relationships/image" Target="media/image15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2</TotalTime>
  <Pages>176</Pages>
  <Words>22080</Words>
  <Characters>-32766</Characters>
  <Application>Microsoft Office Outlook</Application>
  <DocSecurity>0</DocSecurity>
  <Lines>0</Lines>
  <Paragraphs>0</Paragraphs>
  <ScaleCrop>false</ScaleCrop>
  <Company>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de spécifications fonctionnelles détaillées</dc:title>
  <dc:subject>Projet de tableau de bord Darties</dc:subject>
  <dc:creator>Groupe 1</dc:creator>
  <cp:keywords/>
  <dc:description/>
  <cp:lastModifiedBy>RBABE</cp:lastModifiedBy>
  <cp:revision>2</cp:revision>
  <dcterms:created xsi:type="dcterms:W3CDTF">2010-09-08T08:29:00Z</dcterms:created>
  <dcterms:modified xsi:type="dcterms:W3CDTF">2010-09-08T08:29:00Z</dcterms:modified>
</cp:coreProperties>
</file>